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352A" w:rsidRPr="00CC0044" w:rsidRDefault="008B352A" w:rsidP="008B352A">
      <w:pPr>
        <w:pStyle w:val="a9"/>
        <w:rPr>
          <w:rFonts w:ascii="News Gothic GDB" w:hAnsi="News Gothic GDB"/>
          <w:sz w:val="28"/>
        </w:rPr>
      </w:pPr>
      <w:bookmarkStart w:id="0" w:name="teamname"/>
      <w:bookmarkStart w:id="1" w:name="_GoBack"/>
      <w:bookmarkEnd w:id="1"/>
    </w:p>
    <w:p w:rsidR="008B352A" w:rsidRPr="00CC0044" w:rsidRDefault="008B352A" w:rsidP="008B352A">
      <w:pPr>
        <w:pStyle w:val="a9"/>
        <w:outlineLvl w:val="0"/>
        <w:rPr>
          <w:rFonts w:ascii="News Gothic GDB" w:hAnsi="News Gothic GDB"/>
          <w:sz w:val="28"/>
        </w:rPr>
      </w:pPr>
      <w:bookmarkStart w:id="2" w:name="ProjectTitle"/>
    </w:p>
    <w:p w:rsidR="008B352A" w:rsidRPr="00CC0044" w:rsidRDefault="008B352A" w:rsidP="008B352A">
      <w:pPr>
        <w:pStyle w:val="a9"/>
        <w:outlineLvl w:val="0"/>
        <w:rPr>
          <w:rFonts w:ascii="News Gothic GDB" w:hAnsi="News Gothic GDB"/>
          <w:sz w:val="28"/>
        </w:rPr>
      </w:pPr>
    </w:p>
    <w:p w:rsidR="008B352A" w:rsidRPr="00CC0044" w:rsidRDefault="008B352A" w:rsidP="008B352A">
      <w:pPr>
        <w:pStyle w:val="a9"/>
        <w:outlineLvl w:val="0"/>
        <w:rPr>
          <w:rFonts w:ascii="News Gothic GDB" w:hAnsi="News Gothic GDB"/>
          <w:sz w:val="28"/>
        </w:rPr>
      </w:pPr>
    </w:p>
    <w:p w:rsidR="008B352A" w:rsidRPr="00CC0044" w:rsidRDefault="008B352A" w:rsidP="008B352A">
      <w:pPr>
        <w:pStyle w:val="a9"/>
        <w:outlineLvl w:val="0"/>
        <w:rPr>
          <w:rFonts w:ascii="News Gothic GDB" w:hAnsi="News Gothic GDB"/>
          <w:sz w:val="28"/>
        </w:rPr>
      </w:pPr>
    </w:p>
    <w:p w:rsidR="008B352A" w:rsidRPr="00CC0044" w:rsidRDefault="008B352A" w:rsidP="008B352A">
      <w:pPr>
        <w:pStyle w:val="a9"/>
        <w:outlineLvl w:val="0"/>
        <w:rPr>
          <w:rFonts w:ascii="News Gothic GDB" w:hAnsi="News Gothic GDB"/>
          <w:sz w:val="28"/>
        </w:rPr>
      </w:pPr>
    </w:p>
    <w:p w:rsidR="008B352A" w:rsidRPr="00CC0044" w:rsidRDefault="008B352A" w:rsidP="008B352A">
      <w:pPr>
        <w:pStyle w:val="a9"/>
        <w:outlineLvl w:val="0"/>
        <w:rPr>
          <w:rFonts w:ascii="News Gothic GDB" w:hAnsi="News Gothic GDB"/>
          <w:sz w:val="28"/>
        </w:rPr>
      </w:pPr>
    </w:p>
    <w:p w:rsidR="008B352A" w:rsidRPr="00CC0044" w:rsidRDefault="008B352A" w:rsidP="008B352A">
      <w:pPr>
        <w:pStyle w:val="a9"/>
        <w:outlineLvl w:val="0"/>
        <w:rPr>
          <w:rFonts w:ascii="News Gothic GDB" w:hAnsi="News Gothic GDB"/>
          <w:sz w:val="28"/>
        </w:rPr>
        <w:sectPr w:rsidR="008B352A" w:rsidRPr="00CC0044">
          <w:headerReference w:type="default" r:id="rId8"/>
          <w:footerReference w:type="default" r:id="rId9"/>
          <w:headerReference w:type="first" r:id="rId10"/>
          <w:footerReference w:type="first" r:id="rId11"/>
          <w:pgSz w:w="11907" w:h="16840" w:code="9"/>
          <w:pgMar w:top="3005" w:right="567" w:bottom="-624" w:left="2268" w:header="737" w:footer="454" w:gutter="0"/>
          <w:cols w:space="720"/>
          <w:titlePg/>
        </w:sectPr>
      </w:pPr>
    </w:p>
    <w:bookmarkEnd w:id="2"/>
    <w:p w:rsidR="008B352A" w:rsidRPr="00F74593" w:rsidRDefault="008B352A" w:rsidP="008B352A">
      <w:pPr>
        <w:rPr>
          <w:rFonts w:ascii="News Gothic GDB" w:hAnsi="News Gothic GDB"/>
          <w:sz w:val="28"/>
          <w:szCs w:val="28"/>
        </w:rPr>
      </w:pPr>
      <w:r w:rsidRPr="00F74593">
        <w:rPr>
          <w:rFonts w:ascii="News Gothic GDB" w:hAnsi="News Gothic GDB"/>
          <w:sz w:val="28"/>
          <w:szCs w:val="28"/>
        </w:rPr>
        <w:lastRenderedPageBreak/>
        <w:t>CEF</w:t>
      </w:r>
      <w:r w:rsidRPr="00F74593">
        <w:rPr>
          <w:rFonts w:ascii="News Gothic GDB" w:hAnsi="News Gothic GDB"/>
          <w:b/>
          <w:sz w:val="28"/>
          <w:szCs w:val="40"/>
          <w:vertAlign w:val="superscript"/>
        </w:rPr>
        <w:t>®</w:t>
      </w:r>
    </w:p>
    <w:p w:rsidR="008B352A" w:rsidRPr="00F74593" w:rsidRDefault="008B352A" w:rsidP="008B352A">
      <w:pPr>
        <w:pStyle w:val="a9"/>
        <w:rPr>
          <w:rFonts w:ascii="News Gothic GDB" w:hAnsi="News Gothic GDB"/>
          <w:sz w:val="28"/>
        </w:rPr>
      </w:pPr>
    </w:p>
    <w:p w:rsidR="008B352A" w:rsidRPr="00F74593" w:rsidRDefault="008B352A" w:rsidP="008B352A">
      <w:pPr>
        <w:pStyle w:val="a9"/>
        <w:outlineLvl w:val="0"/>
        <w:rPr>
          <w:rFonts w:ascii="News Gothic GDB" w:hAnsi="News Gothic GDB"/>
          <w:sz w:val="28"/>
        </w:rPr>
      </w:pPr>
    </w:p>
    <w:bookmarkEnd w:id="0"/>
    <w:p w:rsidR="008B352A" w:rsidRPr="00F74593" w:rsidRDefault="008B352A" w:rsidP="008B352A">
      <w:pPr>
        <w:rPr>
          <w:rFonts w:ascii="News Gothic GDB" w:hAnsi="News Gothic GDB"/>
          <w:b/>
          <w:sz w:val="40"/>
          <w:szCs w:val="40"/>
        </w:rPr>
      </w:pPr>
      <w:r w:rsidRPr="00F74593">
        <w:rPr>
          <w:rFonts w:ascii="News Gothic GDB" w:hAnsi="News Gothic GDB"/>
          <w:b/>
          <w:sz w:val="40"/>
          <w:szCs w:val="40"/>
        </w:rPr>
        <w:t>CEF</w:t>
      </w:r>
      <w:r w:rsidRPr="00F74593">
        <w:rPr>
          <w:rFonts w:ascii="News Gothic GDB" w:hAnsi="News Gothic GDB"/>
          <w:b/>
          <w:sz w:val="40"/>
          <w:szCs w:val="40"/>
          <w:vertAlign w:val="superscript"/>
        </w:rPr>
        <w:t>®</w:t>
      </w:r>
      <w:r w:rsidRPr="00F74593">
        <w:rPr>
          <w:rFonts w:ascii="News Gothic GDB" w:hAnsi="News Gothic GDB"/>
          <w:b/>
          <w:sz w:val="40"/>
          <w:szCs w:val="40"/>
        </w:rPr>
        <w:t xml:space="preserve"> Core</w:t>
      </w:r>
      <w:r w:rsidR="00F74593" w:rsidRPr="00F74593">
        <w:rPr>
          <w:rFonts w:ascii="News Gothic GDB" w:hAnsi="News Gothic GDB"/>
          <w:b/>
          <w:sz w:val="40"/>
          <w:szCs w:val="40"/>
        </w:rPr>
        <w:t xml:space="preserve"> Multicast</w:t>
      </w:r>
      <w:r w:rsidRPr="00F74593">
        <w:rPr>
          <w:rFonts w:ascii="News Gothic GDB" w:hAnsi="News Gothic GDB"/>
          <w:b/>
          <w:sz w:val="40"/>
          <w:szCs w:val="40"/>
        </w:rPr>
        <w:t xml:space="preserve"> </w:t>
      </w:r>
    </w:p>
    <w:p w:rsidR="008B352A" w:rsidRPr="00F74593" w:rsidRDefault="008A6B05" w:rsidP="008B352A">
      <w:pPr>
        <w:rPr>
          <w:rFonts w:ascii="News Gothic GDB" w:hAnsi="News Gothic GDB"/>
          <w:b/>
          <w:sz w:val="32"/>
          <w:szCs w:val="32"/>
        </w:rPr>
      </w:pPr>
      <w:r>
        <w:rPr>
          <w:rFonts w:ascii="News Gothic GDB" w:hAnsi="News Gothic GDB"/>
          <w:b/>
          <w:sz w:val="32"/>
          <w:szCs w:val="32"/>
        </w:rPr>
        <w:t>Interface Specification</w:t>
      </w: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p>
    <w:p w:rsidR="008B352A" w:rsidRPr="00F74593" w:rsidRDefault="008B352A" w:rsidP="008B352A">
      <w:pPr>
        <w:rPr>
          <w:rFonts w:ascii="News Gothic GDB" w:hAnsi="News Gothic GDB" w:cs="Times New Roman"/>
          <w:sz w:val="20"/>
          <w:szCs w:val="20"/>
        </w:rPr>
      </w:pPr>
      <w:r w:rsidRPr="00F74593">
        <w:rPr>
          <w:rFonts w:ascii="News Gothic GDB" w:hAnsi="News Gothic GDB" w:cs="Times New Roman"/>
          <w:sz w:val="20"/>
          <w:szCs w:val="20"/>
        </w:rPr>
        <w:t>Version:</w:t>
      </w:r>
      <w:r w:rsidRPr="00F74593">
        <w:rPr>
          <w:rFonts w:ascii="News Gothic GDB" w:hAnsi="News Gothic GDB" w:cs="Times New Roman"/>
          <w:sz w:val="20"/>
          <w:szCs w:val="20"/>
        </w:rPr>
        <w:tab/>
      </w:r>
      <w:r w:rsidR="001605B4">
        <w:rPr>
          <w:rFonts w:ascii="News Gothic GDB" w:hAnsi="News Gothic GDB" w:cs="Times New Roman"/>
          <w:sz w:val="20"/>
          <w:szCs w:val="20"/>
        </w:rPr>
        <w:t>1.0</w:t>
      </w:r>
    </w:p>
    <w:p w:rsidR="008B352A" w:rsidRPr="00F74593" w:rsidRDefault="008B352A" w:rsidP="008B352A">
      <w:pPr>
        <w:rPr>
          <w:rFonts w:ascii="News Gothic GDB" w:hAnsi="News Gothic GDB" w:cs="Times New Roman"/>
          <w:sz w:val="20"/>
          <w:szCs w:val="20"/>
        </w:rPr>
      </w:pPr>
    </w:p>
    <w:p w:rsidR="008B352A" w:rsidRPr="00CC0044" w:rsidRDefault="00F74593" w:rsidP="008B352A">
      <w:pPr>
        <w:rPr>
          <w:rFonts w:ascii="News Gothic GDB" w:hAnsi="News Gothic GDB" w:cs="Times New Roman"/>
          <w:sz w:val="20"/>
          <w:szCs w:val="20"/>
        </w:rPr>
      </w:pPr>
      <w:r>
        <w:rPr>
          <w:rFonts w:ascii="News Gothic GDB" w:hAnsi="News Gothic GDB" w:cs="Times New Roman"/>
          <w:sz w:val="20"/>
          <w:szCs w:val="20"/>
        </w:rPr>
        <w:t>Release</w:t>
      </w:r>
      <w:r w:rsidR="008B352A" w:rsidRPr="00CC0044">
        <w:rPr>
          <w:rFonts w:ascii="News Gothic GDB" w:hAnsi="News Gothic GDB" w:cs="Times New Roman"/>
          <w:sz w:val="20"/>
          <w:szCs w:val="20"/>
        </w:rPr>
        <w:t>:</w:t>
      </w:r>
      <w:r w:rsidR="008B352A" w:rsidRPr="00CC0044">
        <w:rPr>
          <w:rFonts w:ascii="News Gothic GDB" w:hAnsi="News Gothic GDB" w:cs="Times New Roman"/>
          <w:sz w:val="20"/>
          <w:szCs w:val="20"/>
        </w:rPr>
        <w:tab/>
      </w:r>
      <w:r>
        <w:rPr>
          <w:rFonts w:ascii="News Gothic GDB" w:hAnsi="News Gothic GDB"/>
          <w:sz w:val="20"/>
          <w:szCs w:val="20"/>
        </w:rPr>
        <w:t>July 2013</w:t>
      </w:r>
    </w:p>
    <w:p w:rsidR="008B352A" w:rsidRPr="00CC0044" w:rsidRDefault="008B352A" w:rsidP="008B352A">
      <w:pPr>
        <w:rPr>
          <w:rFonts w:ascii="News Gothic GDB" w:hAnsi="News Gothic GDB" w:cs="Times New Roman"/>
          <w:sz w:val="20"/>
          <w:szCs w:val="20"/>
          <w:lang w:val="en-US"/>
        </w:rPr>
      </w:pPr>
    </w:p>
    <w:p w:rsidR="008B352A" w:rsidRPr="00CC0044" w:rsidRDefault="008B352A" w:rsidP="008B352A">
      <w:pPr>
        <w:rPr>
          <w:rFonts w:ascii="News Gothic GDB" w:hAnsi="News Gothic GDB" w:cs="Times New Roman"/>
          <w:sz w:val="20"/>
          <w:szCs w:val="20"/>
          <w:lang w:val="en-US"/>
        </w:rPr>
      </w:pPr>
    </w:p>
    <w:p w:rsidR="008B352A" w:rsidRPr="00CC0044" w:rsidRDefault="008B352A" w:rsidP="008B352A">
      <w:pPr>
        <w:rPr>
          <w:rFonts w:ascii="News Gothic GDB" w:hAnsi="News Gothic GDB" w:cs="Times New Roman"/>
          <w:sz w:val="20"/>
          <w:szCs w:val="20"/>
          <w:lang w:val="en-US"/>
        </w:rPr>
      </w:pPr>
    </w:p>
    <w:p w:rsidR="008B352A" w:rsidRPr="00CC0044" w:rsidRDefault="008B352A" w:rsidP="008B352A">
      <w:pPr>
        <w:rPr>
          <w:rFonts w:ascii="News Gothic GDB" w:hAnsi="News Gothic GDB" w:cs="Times New Roman"/>
          <w:sz w:val="20"/>
          <w:szCs w:val="20"/>
        </w:rPr>
        <w:sectPr w:rsidR="008B352A" w:rsidRPr="00CC0044">
          <w:headerReference w:type="first" r:id="rId12"/>
          <w:type w:val="continuous"/>
          <w:pgSz w:w="11907" w:h="16840" w:code="9"/>
          <w:pgMar w:top="3005" w:right="567" w:bottom="-624" w:left="2268" w:header="737" w:footer="454" w:gutter="0"/>
          <w:pgNumType w:start="2"/>
          <w:cols w:space="720"/>
        </w:sectPr>
      </w:pPr>
      <w:r w:rsidRPr="00CC0044">
        <w:rPr>
          <w:rFonts w:ascii="News Gothic GDB" w:hAnsi="News Gothic GDB" w:cs="Times New Roman"/>
          <w:sz w:val="20"/>
          <w:szCs w:val="20"/>
        </w:rPr>
        <w:t>Last update:</w:t>
      </w:r>
      <w:r w:rsidRPr="00CC0044">
        <w:rPr>
          <w:rFonts w:ascii="News Gothic GDB" w:hAnsi="News Gothic GDB" w:cs="Times New Roman"/>
          <w:sz w:val="20"/>
          <w:szCs w:val="20"/>
        </w:rPr>
        <w:tab/>
      </w:r>
      <w:r w:rsidR="00111279">
        <w:rPr>
          <w:rFonts w:ascii="News Gothic GDB" w:hAnsi="News Gothic GDB" w:cs="Times New Roman"/>
          <w:sz w:val="20"/>
          <w:szCs w:val="20"/>
        </w:rPr>
        <w:fldChar w:fldCharType="begin"/>
      </w:r>
      <w:r w:rsidR="00111279">
        <w:rPr>
          <w:rFonts w:ascii="News Gothic GDB" w:hAnsi="News Gothic GDB" w:cs="Times New Roman"/>
          <w:sz w:val="20"/>
          <w:szCs w:val="20"/>
        </w:rPr>
        <w:instrText xml:space="preserve"> SAVEDATE  \@ "d-MMM-yy" </w:instrText>
      </w:r>
      <w:r w:rsidR="00111279">
        <w:rPr>
          <w:rFonts w:ascii="News Gothic GDB" w:hAnsi="News Gothic GDB" w:cs="Times New Roman"/>
          <w:sz w:val="20"/>
          <w:szCs w:val="20"/>
        </w:rPr>
        <w:fldChar w:fldCharType="separate"/>
      </w:r>
      <w:r w:rsidR="00B1187A">
        <w:rPr>
          <w:rFonts w:ascii="News Gothic GDB" w:hAnsi="News Gothic GDB" w:cs="Times New Roman"/>
          <w:noProof/>
          <w:sz w:val="20"/>
          <w:szCs w:val="20"/>
        </w:rPr>
        <w:t>10-Jul-13</w:t>
      </w:r>
      <w:r w:rsidR="00111279">
        <w:rPr>
          <w:rFonts w:ascii="News Gothic GDB" w:hAnsi="News Gothic GDB" w:cs="Times New Roman"/>
          <w:sz w:val="20"/>
          <w:szCs w:val="20"/>
        </w:rPr>
        <w:fldChar w:fldCharType="end"/>
      </w:r>
    </w:p>
    <w:p w:rsidR="005C61BA" w:rsidRPr="004D0A56" w:rsidRDefault="004F26FF" w:rsidP="004F26FF">
      <w:pPr>
        <w:pStyle w:val="TOCHeader"/>
        <w:spacing w:after="240"/>
        <w:rPr>
          <w:rFonts w:ascii="NewsGoth BT" w:hAnsi="NewsGoth BT" w:cs="Times New Roman"/>
        </w:rPr>
      </w:pPr>
      <w:r w:rsidRPr="004D0A56">
        <w:rPr>
          <w:rFonts w:ascii="NewsGoth BT" w:hAnsi="NewsGoth BT" w:cs="Times New Roman"/>
        </w:rPr>
        <w:lastRenderedPageBreak/>
        <w:t>Revision History</w:t>
      </w:r>
    </w:p>
    <w:p w:rsidR="005C61BA" w:rsidRPr="00CC0044" w:rsidRDefault="005C61BA" w:rsidP="008206A2">
      <w:pPr>
        <w:pStyle w:val="EHSStandard"/>
        <w:rPr>
          <w:rFonts w:ascii="News Gothic GDB" w:hAnsi="News Gothic GDB" w:cs="Times New Roman"/>
          <w:sz w:val="20"/>
          <w:szCs w:val="20"/>
        </w:rPr>
      </w:pPr>
      <w:r w:rsidRPr="00CC0044">
        <w:rPr>
          <w:rFonts w:ascii="News Gothic GDB" w:hAnsi="News Gothic GDB" w:cs="Times New Roman"/>
          <w:sz w:val="20"/>
          <w:szCs w:val="20"/>
        </w:rPr>
        <w:t>This section refers to the major changes of this version in comparison to the previous ver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4281"/>
        <w:gridCol w:w="2664"/>
      </w:tblGrid>
      <w:tr w:rsidR="005C61BA" w:rsidRPr="00CC0044">
        <w:tc>
          <w:tcPr>
            <w:tcW w:w="2127" w:type="dxa"/>
            <w:shd w:val="pct15" w:color="auto" w:fill="FFFFFF"/>
          </w:tcPr>
          <w:p w:rsidR="005C61BA" w:rsidRPr="00CC0044" w:rsidRDefault="00095CE9" w:rsidP="00FC3C9E">
            <w:pPr>
              <w:pStyle w:val="TableHeading1"/>
              <w:rPr>
                <w:rFonts w:ascii="News Gothic GDB" w:eastAsia="????" w:hAnsi="News Gothic GDB" w:cs="Times New Roman"/>
                <w:sz w:val="20"/>
                <w:szCs w:val="20"/>
                <w:lang w:val="en-GB"/>
              </w:rPr>
            </w:pPr>
            <w:r w:rsidRPr="00CC0044">
              <w:rPr>
                <w:rFonts w:ascii="News Gothic GDB" w:eastAsia="????" w:hAnsi="News Gothic GDB" w:cs="Times New Roman"/>
                <w:sz w:val="20"/>
                <w:szCs w:val="20"/>
                <w:lang w:val="en-GB"/>
              </w:rPr>
              <w:t xml:space="preserve">Version </w:t>
            </w:r>
          </w:p>
        </w:tc>
        <w:tc>
          <w:tcPr>
            <w:tcW w:w="4281" w:type="dxa"/>
            <w:shd w:val="pct15" w:color="auto" w:fill="FFFFFF"/>
          </w:tcPr>
          <w:p w:rsidR="005C61BA" w:rsidRPr="00CC0044" w:rsidRDefault="005C61BA" w:rsidP="00FC3C9E">
            <w:pPr>
              <w:pStyle w:val="TableHeading1"/>
              <w:rPr>
                <w:rFonts w:ascii="News Gothic GDB" w:eastAsia="????" w:hAnsi="News Gothic GDB" w:cs="Times New Roman"/>
                <w:sz w:val="20"/>
                <w:szCs w:val="20"/>
                <w:lang w:val="en-GB"/>
              </w:rPr>
            </w:pPr>
            <w:r w:rsidRPr="00CC0044">
              <w:rPr>
                <w:rFonts w:ascii="News Gothic GDB" w:eastAsia="????" w:hAnsi="News Gothic GDB" w:cs="Times New Roman"/>
                <w:sz w:val="20"/>
                <w:szCs w:val="20"/>
                <w:lang w:val="en-GB"/>
              </w:rPr>
              <w:t>Revision Highlight</w:t>
            </w:r>
          </w:p>
        </w:tc>
        <w:tc>
          <w:tcPr>
            <w:tcW w:w="2664" w:type="dxa"/>
            <w:shd w:val="pct15" w:color="auto" w:fill="FFFFFF"/>
          </w:tcPr>
          <w:p w:rsidR="005C61BA" w:rsidRPr="00CC0044" w:rsidRDefault="005C61BA" w:rsidP="00FC3C9E">
            <w:pPr>
              <w:pStyle w:val="TableHeading1"/>
              <w:rPr>
                <w:rFonts w:ascii="News Gothic GDB" w:eastAsia="????" w:hAnsi="News Gothic GDB" w:cs="Times New Roman"/>
                <w:sz w:val="20"/>
                <w:szCs w:val="20"/>
                <w:lang w:val="en-GB"/>
              </w:rPr>
            </w:pPr>
            <w:r w:rsidRPr="00CC0044">
              <w:rPr>
                <w:rFonts w:ascii="News Gothic GDB" w:eastAsia="????" w:hAnsi="News Gothic GDB" w:cs="Times New Roman"/>
                <w:sz w:val="20"/>
                <w:szCs w:val="20"/>
                <w:lang w:val="en-GB"/>
              </w:rPr>
              <w:t>Document Reference</w:t>
            </w:r>
          </w:p>
        </w:tc>
      </w:tr>
      <w:tr w:rsidR="005C61BA" w:rsidRPr="00CC0044">
        <w:tc>
          <w:tcPr>
            <w:tcW w:w="2127" w:type="dxa"/>
          </w:tcPr>
          <w:p w:rsidR="005C61BA" w:rsidRPr="003E5BF9" w:rsidRDefault="00CD4B7C" w:rsidP="00F74593">
            <w:pPr>
              <w:pStyle w:val="TableHeading1"/>
              <w:rPr>
                <w:rFonts w:ascii="News Gothic GDB" w:eastAsia="????" w:hAnsi="News Gothic GDB" w:cs="Times New Roman"/>
                <w:b w:val="0"/>
                <w:sz w:val="20"/>
                <w:szCs w:val="20"/>
                <w:lang w:val="en-GB"/>
              </w:rPr>
            </w:pPr>
            <w:r w:rsidRPr="003E5BF9">
              <w:rPr>
                <w:rFonts w:ascii="News Gothic GDB" w:eastAsia="????" w:hAnsi="News Gothic GDB" w:cs="Times New Roman"/>
                <w:b w:val="0"/>
                <w:sz w:val="20"/>
                <w:szCs w:val="20"/>
                <w:lang w:val="en-GB"/>
              </w:rPr>
              <w:t>1</w:t>
            </w:r>
            <w:r w:rsidR="0024696C" w:rsidRPr="003E5BF9">
              <w:rPr>
                <w:rFonts w:ascii="News Gothic GDB" w:eastAsia="????" w:hAnsi="News Gothic GDB" w:cs="Times New Roman"/>
                <w:b w:val="0"/>
                <w:sz w:val="20"/>
                <w:szCs w:val="20"/>
                <w:lang w:val="en-GB"/>
              </w:rPr>
              <w:t>.0</w:t>
            </w:r>
          </w:p>
        </w:tc>
        <w:tc>
          <w:tcPr>
            <w:tcW w:w="4281" w:type="dxa"/>
          </w:tcPr>
          <w:p w:rsidR="00CA5932" w:rsidRPr="003E5BF9" w:rsidRDefault="00CD4B7C" w:rsidP="00D25F83">
            <w:pPr>
              <w:pStyle w:val="TableHeading1"/>
              <w:rPr>
                <w:rFonts w:ascii="News Gothic GDB" w:eastAsia="????" w:hAnsi="News Gothic GDB" w:cs="Times New Roman"/>
                <w:b w:val="0"/>
                <w:sz w:val="20"/>
                <w:szCs w:val="20"/>
                <w:lang w:val="en-GB"/>
              </w:rPr>
            </w:pPr>
            <w:r w:rsidRPr="003E5BF9">
              <w:rPr>
                <w:rFonts w:ascii="News Gothic GDB" w:eastAsia="????" w:hAnsi="News Gothic GDB" w:cs="Times New Roman"/>
                <w:b w:val="0"/>
                <w:sz w:val="20"/>
                <w:szCs w:val="20"/>
                <w:lang w:val="en-GB"/>
              </w:rPr>
              <w:t>Initial d</w:t>
            </w:r>
            <w:r w:rsidR="0038339E" w:rsidRPr="003E5BF9">
              <w:rPr>
                <w:rFonts w:ascii="News Gothic GDB" w:eastAsia="????" w:hAnsi="News Gothic GDB" w:cs="Times New Roman"/>
                <w:b w:val="0"/>
                <w:sz w:val="20"/>
                <w:szCs w:val="20"/>
                <w:lang w:val="en-GB"/>
              </w:rPr>
              <w:t>ocument</w:t>
            </w:r>
          </w:p>
        </w:tc>
        <w:tc>
          <w:tcPr>
            <w:tcW w:w="2664" w:type="dxa"/>
          </w:tcPr>
          <w:p w:rsidR="005C61BA" w:rsidRPr="003E5BF9" w:rsidRDefault="005C61BA" w:rsidP="00D25F83">
            <w:pPr>
              <w:pStyle w:val="TableHeading1"/>
              <w:rPr>
                <w:rFonts w:ascii="News Gothic GDB" w:eastAsia="????" w:hAnsi="News Gothic GDB" w:cs="Times New Roman"/>
                <w:b w:val="0"/>
                <w:sz w:val="20"/>
                <w:szCs w:val="20"/>
                <w:lang w:val="en-GB"/>
              </w:rPr>
            </w:pPr>
          </w:p>
        </w:tc>
      </w:tr>
    </w:tbl>
    <w:p w:rsidR="00D25F83" w:rsidRPr="004D0A56" w:rsidRDefault="002D0AB2" w:rsidP="00D25F83">
      <w:pPr>
        <w:pStyle w:val="10"/>
        <w:rPr>
          <w:rFonts w:ascii="NewsGoth BT" w:hAnsi="NewsGoth BT"/>
          <w:bCs w:val="0"/>
          <w:caps w:val="0"/>
          <w:sz w:val="28"/>
          <w:szCs w:val="28"/>
        </w:rPr>
      </w:pPr>
      <w:bookmarkStart w:id="3" w:name="IV"/>
      <w:bookmarkStart w:id="4" w:name="_Ref105834522"/>
      <w:bookmarkStart w:id="5" w:name="_Toc147831454"/>
      <w:bookmarkStart w:id="6" w:name="_Toc147830062"/>
      <w:bookmarkStart w:id="7" w:name="_Toc147831455"/>
      <w:bookmarkStart w:id="8" w:name="_Toc149119915"/>
      <w:bookmarkEnd w:id="3"/>
      <w:r w:rsidRPr="00CC0044">
        <w:rPr>
          <w:rFonts w:ascii="News Gothic GDB" w:hAnsi="News Gothic GDB"/>
        </w:rPr>
        <w:br w:type="page"/>
      </w:r>
      <w:bookmarkStart w:id="9" w:name="_Toc106764517"/>
      <w:bookmarkStart w:id="10" w:name="_Toc106783049"/>
      <w:bookmarkStart w:id="11" w:name="_Toc149119950"/>
      <w:r w:rsidR="00D25F83" w:rsidRPr="004D0A56">
        <w:rPr>
          <w:rFonts w:ascii="NewsGoth BT" w:hAnsi="NewsGoth BT"/>
          <w:bCs w:val="0"/>
          <w:caps w:val="0"/>
          <w:sz w:val="28"/>
          <w:szCs w:val="28"/>
        </w:rPr>
        <w:lastRenderedPageBreak/>
        <w:t>T</w:t>
      </w:r>
      <w:bookmarkEnd w:id="9"/>
      <w:bookmarkEnd w:id="10"/>
      <w:r w:rsidR="00D25F83" w:rsidRPr="004D0A56">
        <w:rPr>
          <w:rFonts w:ascii="NewsGoth BT" w:hAnsi="NewsGoth BT"/>
          <w:bCs w:val="0"/>
          <w:caps w:val="0"/>
          <w:sz w:val="28"/>
          <w:szCs w:val="28"/>
        </w:rPr>
        <w:t>able of contents</w:t>
      </w:r>
      <w:r w:rsidR="00207EE0" w:rsidRPr="004D0A56">
        <w:rPr>
          <w:rFonts w:ascii="NewsGoth BT" w:hAnsi="NewsGoth BT"/>
          <w:bCs w:val="0"/>
          <w:caps w:val="0"/>
          <w:sz w:val="28"/>
          <w:szCs w:val="28"/>
        </w:rPr>
        <w:br/>
      </w:r>
    </w:p>
    <w:p w:rsidR="00312E9C" w:rsidRDefault="00207EE0">
      <w:pPr>
        <w:pStyle w:val="10"/>
        <w:tabs>
          <w:tab w:val="left" w:pos="440"/>
          <w:tab w:val="right" w:leader="dot" w:pos="9062"/>
        </w:tabs>
        <w:rPr>
          <w:rFonts w:asciiTheme="minorHAnsi" w:hAnsiTheme="minorHAnsi" w:cstheme="minorBidi"/>
          <w:b w:val="0"/>
          <w:bCs w:val="0"/>
          <w:caps w:val="0"/>
          <w:noProof/>
          <w:sz w:val="22"/>
          <w:szCs w:val="22"/>
          <w:lang w:eastAsia="en-GB"/>
        </w:rPr>
      </w:pPr>
      <w:r w:rsidRPr="004D0A56">
        <w:rPr>
          <w:rFonts w:ascii="NewsGoth BT" w:hAnsi="NewsGoth BT"/>
          <w:b w:val="0"/>
          <w:sz w:val="28"/>
          <w:szCs w:val="28"/>
        </w:rPr>
        <w:fldChar w:fldCharType="begin"/>
      </w:r>
      <w:r w:rsidRPr="004D0A56">
        <w:rPr>
          <w:rFonts w:ascii="NewsGoth BT" w:hAnsi="NewsGoth BT"/>
          <w:b w:val="0"/>
          <w:sz w:val="28"/>
          <w:szCs w:val="28"/>
        </w:rPr>
        <w:instrText xml:space="preserve"> TOC \o "2-4" \h \z \t "Heading 1,1,TAB,1,Standard-fett,1" </w:instrText>
      </w:r>
      <w:r w:rsidRPr="004D0A56">
        <w:rPr>
          <w:rFonts w:ascii="NewsGoth BT" w:hAnsi="NewsGoth BT"/>
          <w:b w:val="0"/>
          <w:sz w:val="28"/>
          <w:szCs w:val="28"/>
        </w:rPr>
        <w:fldChar w:fldCharType="separate"/>
      </w:r>
      <w:hyperlink w:anchor="_Toc361179589" w:history="1">
        <w:r w:rsidR="00312E9C" w:rsidRPr="006A45A8">
          <w:rPr>
            <w:rStyle w:val="af1"/>
            <w:noProof/>
            <w:lang w:val="en-US"/>
          </w:rPr>
          <w:t>1</w:t>
        </w:r>
        <w:r w:rsidR="00312E9C">
          <w:rPr>
            <w:rFonts w:asciiTheme="minorHAnsi" w:hAnsiTheme="minorHAnsi" w:cstheme="minorBidi"/>
            <w:b w:val="0"/>
            <w:bCs w:val="0"/>
            <w:caps w:val="0"/>
            <w:noProof/>
            <w:sz w:val="22"/>
            <w:szCs w:val="22"/>
            <w:lang w:eastAsia="en-GB"/>
          </w:rPr>
          <w:tab/>
        </w:r>
        <w:r w:rsidR="00312E9C" w:rsidRPr="006A45A8">
          <w:rPr>
            <w:rStyle w:val="af1"/>
            <w:noProof/>
          </w:rPr>
          <w:t>Introduction</w:t>
        </w:r>
        <w:r w:rsidR="00312E9C">
          <w:rPr>
            <w:noProof/>
            <w:webHidden/>
          </w:rPr>
          <w:tab/>
        </w:r>
        <w:r w:rsidR="00312E9C">
          <w:rPr>
            <w:noProof/>
            <w:webHidden/>
          </w:rPr>
          <w:fldChar w:fldCharType="begin"/>
        </w:r>
        <w:r w:rsidR="00312E9C">
          <w:rPr>
            <w:noProof/>
            <w:webHidden/>
          </w:rPr>
          <w:instrText xml:space="preserve"> PAGEREF _Toc361179589 \h </w:instrText>
        </w:r>
        <w:r w:rsidR="00312E9C">
          <w:rPr>
            <w:noProof/>
            <w:webHidden/>
          </w:rPr>
        </w:r>
        <w:r w:rsidR="00312E9C">
          <w:rPr>
            <w:noProof/>
            <w:webHidden/>
          </w:rPr>
          <w:fldChar w:fldCharType="separate"/>
        </w:r>
        <w:r w:rsidR="00312E9C">
          <w:rPr>
            <w:noProof/>
            <w:webHidden/>
          </w:rPr>
          <w:t>6</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590" w:history="1">
        <w:r w:rsidR="00312E9C" w:rsidRPr="006A45A8">
          <w:rPr>
            <w:rStyle w:val="af1"/>
            <w:noProof/>
          </w:rPr>
          <w:t>1.1</w:t>
        </w:r>
        <w:r w:rsidR="00312E9C">
          <w:rPr>
            <w:rFonts w:asciiTheme="minorHAnsi" w:hAnsiTheme="minorHAnsi" w:cstheme="minorBidi"/>
            <w:smallCaps w:val="0"/>
            <w:noProof/>
            <w:sz w:val="22"/>
            <w:szCs w:val="22"/>
            <w:lang w:eastAsia="en-GB"/>
          </w:rPr>
          <w:tab/>
        </w:r>
        <w:r w:rsidR="00312E9C" w:rsidRPr="006A45A8">
          <w:rPr>
            <w:rStyle w:val="af1"/>
            <w:noProof/>
          </w:rPr>
          <w:t>How to use this specification guide</w:t>
        </w:r>
        <w:r w:rsidR="00312E9C">
          <w:rPr>
            <w:noProof/>
            <w:webHidden/>
          </w:rPr>
          <w:tab/>
        </w:r>
        <w:r w:rsidR="00312E9C">
          <w:rPr>
            <w:noProof/>
            <w:webHidden/>
          </w:rPr>
          <w:fldChar w:fldCharType="begin"/>
        </w:r>
        <w:r w:rsidR="00312E9C">
          <w:rPr>
            <w:noProof/>
            <w:webHidden/>
          </w:rPr>
          <w:instrText xml:space="preserve"> PAGEREF _Toc361179590 \h </w:instrText>
        </w:r>
        <w:r w:rsidR="00312E9C">
          <w:rPr>
            <w:noProof/>
            <w:webHidden/>
          </w:rPr>
        </w:r>
        <w:r w:rsidR="00312E9C">
          <w:rPr>
            <w:noProof/>
            <w:webHidden/>
          </w:rPr>
          <w:fldChar w:fldCharType="separate"/>
        </w:r>
        <w:r w:rsidR="00312E9C">
          <w:rPr>
            <w:noProof/>
            <w:webHidden/>
          </w:rPr>
          <w:t>6</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591" w:history="1">
        <w:r w:rsidR="00312E9C" w:rsidRPr="006A45A8">
          <w:rPr>
            <w:rStyle w:val="af1"/>
            <w:noProof/>
          </w:rPr>
          <w:t>1.2</w:t>
        </w:r>
        <w:r w:rsidR="00312E9C">
          <w:rPr>
            <w:rFonts w:asciiTheme="minorHAnsi" w:hAnsiTheme="minorHAnsi" w:cstheme="minorBidi"/>
            <w:smallCaps w:val="0"/>
            <w:noProof/>
            <w:sz w:val="22"/>
            <w:szCs w:val="22"/>
            <w:lang w:eastAsia="en-GB"/>
          </w:rPr>
          <w:tab/>
        </w:r>
        <w:r w:rsidR="00312E9C" w:rsidRPr="006A45A8">
          <w:rPr>
            <w:rStyle w:val="af1"/>
            <w:noProof/>
          </w:rPr>
          <w:t>Relevant documents</w:t>
        </w:r>
        <w:r w:rsidR="00312E9C">
          <w:rPr>
            <w:noProof/>
            <w:webHidden/>
          </w:rPr>
          <w:tab/>
        </w:r>
        <w:r w:rsidR="00312E9C">
          <w:rPr>
            <w:noProof/>
            <w:webHidden/>
          </w:rPr>
          <w:fldChar w:fldCharType="begin"/>
        </w:r>
        <w:r w:rsidR="00312E9C">
          <w:rPr>
            <w:noProof/>
            <w:webHidden/>
          </w:rPr>
          <w:instrText xml:space="preserve"> PAGEREF _Toc361179591 \h </w:instrText>
        </w:r>
        <w:r w:rsidR="00312E9C">
          <w:rPr>
            <w:noProof/>
            <w:webHidden/>
          </w:rPr>
        </w:r>
        <w:r w:rsidR="00312E9C">
          <w:rPr>
            <w:noProof/>
            <w:webHidden/>
          </w:rPr>
          <w:fldChar w:fldCharType="separate"/>
        </w:r>
        <w:r w:rsidR="00312E9C">
          <w:rPr>
            <w:noProof/>
            <w:webHidden/>
          </w:rPr>
          <w:t>6</w:t>
        </w:r>
        <w:r w:rsidR="00312E9C">
          <w:rPr>
            <w:noProof/>
            <w:webHidden/>
          </w:rPr>
          <w:fldChar w:fldCharType="end"/>
        </w:r>
      </w:hyperlink>
    </w:p>
    <w:p w:rsidR="00312E9C" w:rsidRDefault="00B1187A">
      <w:pPr>
        <w:pStyle w:val="10"/>
        <w:tabs>
          <w:tab w:val="left" w:pos="440"/>
          <w:tab w:val="right" w:leader="dot" w:pos="9062"/>
        </w:tabs>
        <w:rPr>
          <w:rFonts w:asciiTheme="minorHAnsi" w:hAnsiTheme="minorHAnsi" w:cstheme="minorBidi"/>
          <w:b w:val="0"/>
          <w:bCs w:val="0"/>
          <w:caps w:val="0"/>
          <w:noProof/>
          <w:sz w:val="22"/>
          <w:szCs w:val="22"/>
          <w:lang w:eastAsia="en-GB"/>
        </w:rPr>
      </w:pPr>
      <w:hyperlink w:anchor="_Toc361179592" w:history="1">
        <w:r w:rsidR="00312E9C" w:rsidRPr="006A45A8">
          <w:rPr>
            <w:rStyle w:val="af1"/>
            <w:noProof/>
            <w:lang w:val="en-US"/>
          </w:rPr>
          <w:t>2</w:t>
        </w:r>
        <w:r w:rsidR="00312E9C">
          <w:rPr>
            <w:rFonts w:asciiTheme="minorHAnsi" w:hAnsiTheme="minorHAnsi" w:cstheme="minorBidi"/>
            <w:b w:val="0"/>
            <w:bCs w:val="0"/>
            <w:caps w:val="0"/>
            <w:noProof/>
            <w:sz w:val="22"/>
            <w:szCs w:val="22"/>
            <w:lang w:eastAsia="en-GB"/>
          </w:rPr>
          <w:tab/>
        </w:r>
        <w:r w:rsidR="00312E9C" w:rsidRPr="006A45A8">
          <w:rPr>
            <w:rStyle w:val="af1"/>
            <w:noProof/>
          </w:rPr>
          <w:t>Communication Interface</w:t>
        </w:r>
        <w:r w:rsidR="00312E9C">
          <w:rPr>
            <w:noProof/>
            <w:webHidden/>
          </w:rPr>
          <w:tab/>
        </w:r>
        <w:r w:rsidR="00312E9C">
          <w:rPr>
            <w:noProof/>
            <w:webHidden/>
          </w:rPr>
          <w:fldChar w:fldCharType="begin"/>
        </w:r>
        <w:r w:rsidR="00312E9C">
          <w:rPr>
            <w:noProof/>
            <w:webHidden/>
          </w:rPr>
          <w:instrText xml:space="preserve"> PAGEREF _Toc361179592 \h </w:instrText>
        </w:r>
        <w:r w:rsidR="00312E9C">
          <w:rPr>
            <w:noProof/>
            <w:webHidden/>
          </w:rPr>
        </w:r>
        <w:r w:rsidR="00312E9C">
          <w:rPr>
            <w:noProof/>
            <w:webHidden/>
          </w:rPr>
          <w:fldChar w:fldCharType="separate"/>
        </w:r>
        <w:r w:rsidR="00312E9C">
          <w:rPr>
            <w:noProof/>
            <w:webHidden/>
          </w:rPr>
          <w:t>7</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593" w:history="1">
        <w:r w:rsidR="00312E9C" w:rsidRPr="006A45A8">
          <w:rPr>
            <w:rStyle w:val="af1"/>
            <w:noProof/>
          </w:rPr>
          <w:t>2.1</w:t>
        </w:r>
        <w:r w:rsidR="00312E9C">
          <w:rPr>
            <w:rFonts w:asciiTheme="minorHAnsi" w:hAnsiTheme="minorHAnsi" w:cstheme="minorBidi"/>
            <w:smallCaps w:val="0"/>
            <w:noProof/>
            <w:sz w:val="22"/>
            <w:szCs w:val="22"/>
            <w:lang w:eastAsia="en-GB"/>
          </w:rPr>
          <w:tab/>
        </w:r>
        <w:r w:rsidR="00312E9C" w:rsidRPr="006A45A8">
          <w:rPr>
            <w:rStyle w:val="af1"/>
            <w:noProof/>
          </w:rPr>
          <w:t>IP Multicast dissemination graphic</w:t>
        </w:r>
        <w:r w:rsidR="00312E9C">
          <w:rPr>
            <w:noProof/>
            <w:webHidden/>
          </w:rPr>
          <w:tab/>
        </w:r>
        <w:r w:rsidR="00312E9C">
          <w:rPr>
            <w:noProof/>
            <w:webHidden/>
          </w:rPr>
          <w:fldChar w:fldCharType="begin"/>
        </w:r>
        <w:r w:rsidR="00312E9C">
          <w:rPr>
            <w:noProof/>
            <w:webHidden/>
          </w:rPr>
          <w:instrText xml:space="preserve"> PAGEREF _Toc361179593 \h </w:instrText>
        </w:r>
        <w:r w:rsidR="00312E9C">
          <w:rPr>
            <w:noProof/>
            <w:webHidden/>
          </w:rPr>
        </w:r>
        <w:r w:rsidR="00312E9C">
          <w:rPr>
            <w:noProof/>
            <w:webHidden/>
          </w:rPr>
          <w:fldChar w:fldCharType="separate"/>
        </w:r>
        <w:r w:rsidR="00312E9C">
          <w:rPr>
            <w:noProof/>
            <w:webHidden/>
          </w:rPr>
          <w:t>7</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594" w:history="1">
        <w:r w:rsidR="00312E9C" w:rsidRPr="006A45A8">
          <w:rPr>
            <w:rStyle w:val="af1"/>
            <w:noProof/>
          </w:rPr>
          <w:t>2.2</w:t>
        </w:r>
        <w:r w:rsidR="00312E9C">
          <w:rPr>
            <w:rFonts w:asciiTheme="minorHAnsi" w:hAnsiTheme="minorHAnsi" w:cstheme="minorBidi"/>
            <w:smallCaps w:val="0"/>
            <w:noProof/>
            <w:sz w:val="22"/>
            <w:szCs w:val="22"/>
            <w:lang w:eastAsia="en-GB"/>
          </w:rPr>
          <w:tab/>
        </w:r>
        <w:r w:rsidR="00312E9C" w:rsidRPr="006A45A8">
          <w:rPr>
            <w:rStyle w:val="af1"/>
            <w:noProof/>
          </w:rPr>
          <w:t>IP Multicast processing</w:t>
        </w:r>
        <w:r w:rsidR="00312E9C">
          <w:rPr>
            <w:noProof/>
            <w:webHidden/>
          </w:rPr>
          <w:tab/>
        </w:r>
        <w:r w:rsidR="00312E9C">
          <w:rPr>
            <w:noProof/>
            <w:webHidden/>
          </w:rPr>
          <w:fldChar w:fldCharType="begin"/>
        </w:r>
        <w:r w:rsidR="00312E9C">
          <w:rPr>
            <w:noProof/>
            <w:webHidden/>
          </w:rPr>
          <w:instrText xml:space="preserve"> PAGEREF _Toc361179594 \h </w:instrText>
        </w:r>
        <w:r w:rsidR="00312E9C">
          <w:rPr>
            <w:noProof/>
            <w:webHidden/>
          </w:rPr>
        </w:r>
        <w:r w:rsidR="00312E9C">
          <w:rPr>
            <w:noProof/>
            <w:webHidden/>
          </w:rPr>
          <w:fldChar w:fldCharType="separate"/>
        </w:r>
        <w:r w:rsidR="00312E9C">
          <w:rPr>
            <w:noProof/>
            <w:webHidden/>
          </w:rPr>
          <w:t>8</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595" w:history="1">
        <w:r w:rsidR="00312E9C" w:rsidRPr="006A45A8">
          <w:rPr>
            <w:rStyle w:val="af1"/>
            <w:noProof/>
          </w:rPr>
          <w:t>2.2.1</w:t>
        </w:r>
        <w:r w:rsidR="00312E9C">
          <w:rPr>
            <w:rFonts w:asciiTheme="minorHAnsi" w:hAnsiTheme="minorHAnsi" w:cstheme="minorBidi"/>
            <w:i w:val="0"/>
            <w:iCs w:val="0"/>
            <w:noProof/>
            <w:sz w:val="22"/>
            <w:szCs w:val="22"/>
            <w:lang w:eastAsia="en-GB"/>
          </w:rPr>
          <w:tab/>
        </w:r>
        <w:r w:rsidR="00312E9C" w:rsidRPr="006A45A8">
          <w:rPr>
            <w:rStyle w:val="af1"/>
            <w:noProof/>
          </w:rPr>
          <w:t>IP Multicast process</w:t>
        </w:r>
        <w:r w:rsidR="00312E9C">
          <w:rPr>
            <w:noProof/>
            <w:webHidden/>
          </w:rPr>
          <w:tab/>
        </w:r>
        <w:r w:rsidR="00312E9C">
          <w:rPr>
            <w:noProof/>
            <w:webHidden/>
          </w:rPr>
          <w:fldChar w:fldCharType="begin"/>
        </w:r>
        <w:r w:rsidR="00312E9C">
          <w:rPr>
            <w:noProof/>
            <w:webHidden/>
          </w:rPr>
          <w:instrText xml:space="preserve"> PAGEREF _Toc361179595 \h </w:instrText>
        </w:r>
        <w:r w:rsidR="00312E9C">
          <w:rPr>
            <w:noProof/>
            <w:webHidden/>
          </w:rPr>
        </w:r>
        <w:r w:rsidR="00312E9C">
          <w:rPr>
            <w:noProof/>
            <w:webHidden/>
          </w:rPr>
          <w:fldChar w:fldCharType="separate"/>
        </w:r>
        <w:r w:rsidR="00312E9C">
          <w:rPr>
            <w:noProof/>
            <w:webHidden/>
          </w:rPr>
          <w:t>8</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596" w:history="1">
        <w:r w:rsidR="00312E9C" w:rsidRPr="006A45A8">
          <w:rPr>
            <w:rStyle w:val="af1"/>
            <w:noProof/>
          </w:rPr>
          <w:t>2.2.2</w:t>
        </w:r>
        <w:r w:rsidR="00312E9C">
          <w:rPr>
            <w:rFonts w:asciiTheme="minorHAnsi" w:hAnsiTheme="minorHAnsi" w:cstheme="minorBidi"/>
            <w:i w:val="0"/>
            <w:iCs w:val="0"/>
            <w:noProof/>
            <w:sz w:val="22"/>
            <w:szCs w:val="22"/>
            <w:lang w:eastAsia="en-GB"/>
          </w:rPr>
          <w:tab/>
        </w:r>
        <w:r w:rsidR="00312E9C" w:rsidRPr="006A45A8">
          <w:rPr>
            <w:rStyle w:val="af1"/>
            <w:noProof/>
          </w:rPr>
          <w:t>Sender ID handling</w:t>
        </w:r>
        <w:r w:rsidR="00312E9C">
          <w:rPr>
            <w:noProof/>
            <w:webHidden/>
          </w:rPr>
          <w:tab/>
        </w:r>
        <w:r w:rsidR="00312E9C">
          <w:rPr>
            <w:noProof/>
            <w:webHidden/>
          </w:rPr>
          <w:fldChar w:fldCharType="begin"/>
        </w:r>
        <w:r w:rsidR="00312E9C">
          <w:rPr>
            <w:noProof/>
            <w:webHidden/>
          </w:rPr>
          <w:instrText xml:space="preserve"> PAGEREF _Toc361179596 \h </w:instrText>
        </w:r>
        <w:r w:rsidR="00312E9C">
          <w:rPr>
            <w:noProof/>
            <w:webHidden/>
          </w:rPr>
        </w:r>
        <w:r w:rsidR="00312E9C">
          <w:rPr>
            <w:noProof/>
            <w:webHidden/>
          </w:rPr>
          <w:fldChar w:fldCharType="separate"/>
        </w:r>
        <w:r w:rsidR="00312E9C">
          <w:rPr>
            <w:noProof/>
            <w:webHidden/>
          </w:rPr>
          <w:t>8</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597" w:history="1">
        <w:r w:rsidR="00312E9C" w:rsidRPr="006A45A8">
          <w:rPr>
            <w:rStyle w:val="af1"/>
            <w:noProof/>
          </w:rPr>
          <w:t>2.3</w:t>
        </w:r>
        <w:r w:rsidR="00312E9C">
          <w:rPr>
            <w:rFonts w:asciiTheme="minorHAnsi" w:hAnsiTheme="minorHAnsi" w:cstheme="minorBidi"/>
            <w:smallCaps w:val="0"/>
            <w:noProof/>
            <w:sz w:val="22"/>
            <w:szCs w:val="22"/>
            <w:lang w:eastAsia="en-GB"/>
          </w:rPr>
          <w:tab/>
        </w:r>
        <w:r w:rsidR="00312E9C" w:rsidRPr="006A45A8">
          <w:rPr>
            <w:rStyle w:val="af1"/>
            <w:noProof/>
          </w:rPr>
          <w:t>Multicast Products</w:t>
        </w:r>
        <w:r w:rsidR="00312E9C">
          <w:rPr>
            <w:noProof/>
            <w:webHidden/>
          </w:rPr>
          <w:tab/>
        </w:r>
        <w:r w:rsidR="00312E9C">
          <w:rPr>
            <w:noProof/>
            <w:webHidden/>
          </w:rPr>
          <w:fldChar w:fldCharType="begin"/>
        </w:r>
        <w:r w:rsidR="00312E9C">
          <w:rPr>
            <w:noProof/>
            <w:webHidden/>
          </w:rPr>
          <w:instrText xml:space="preserve"> PAGEREF _Toc361179597 \h </w:instrText>
        </w:r>
        <w:r w:rsidR="00312E9C">
          <w:rPr>
            <w:noProof/>
            <w:webHidden/>
          </w:rPr>
        </w:r>
        <w:r w:rsidR="00312E9C">
          <w:rPr>
            <w:noProof/>
            <w:webHidden/>
          </w:rPr>
          <w:fldChar w:fldCharType="separate"/>
        </w:r>
        <w:r w:rsidR="00312E9C">
          <w:rPr>
            <w:noProof/>
            <w:webHidden/>
          </w:rPr>
          <w:t>9</w:t>
        </w:r>
        <w:r w:rsidR="00312E9C">
          <w:rPr>
            <w:noProof/>
            <w:webHidden/>
          </w:rPr>
          <w:fldChar w:fldCharType="end"/>
        </w:r>
      </w:hyperlink>
    </w:p>
    <w:p w:rsidR="00312E9C" w:rsidRDefault="00B1187A">
      <w:pPr>
        <w:pStyle w:val="10"/>
        <w:tabs>
          <w:tab w:val="left" w:pos="440"/>
          <w:tab w:val="right" w:leader="dot" w:pos="9062"/>
        </w:tabs>
        <w:rPr>
          <w:rFonts w:asciiTheme="minorHAnsi" w:hAnsiTheme="minorHAnsi" w:cstheme="minorBidi"/>
          <w:b w:val="0"/>
          <w:bCs w:val="0"/>
          <w:caps w:val="0"/>
          <w:noProof/>
          <w:sz w:val="22"/>
          <w:szCs w:val="22"/>
          <w:lang w:eastAsia="en-GB"/>
        </w:rPr>
      </w:pPr>
      <w:hyperlink w:anchor="_Toc361179598" w:history="1">
        <w:r w:rsidR="00312E9C" w:rsidRPr="006A45A8">
          <w:rPr>
            <w:rStyle w:val="af1"/>
            <w:noProof/>
            <w:lang w:val="en-US"/>
          </w:rPr>
          <w:t>3</w:t>
        </w:r>
        <w:r w:rsidR="00312E9C">
          <w:rPr>
            <w:rFonts w:asciiTheme="minorHAnsi" w:hAnsiTheme="minorHAnsi" w:cstheme="minorBidi"/>
            <w:b w:val="0"/>
            <w:bCs w:val="0"/>
            <w:caps w:val="0"/>
            <w:noProof/>
            <w:sz w:val="22"/>
            <w:szCs w:val="22"/>
            <w:lang w:eastAsia="en-GB"/>
          </w:rPr>
          <w:tab/>
        </w:r>
        <w:r w:rsidR="00312E9C" w:rsidRPr="006A45A8">
          <w:rPr>
            <w:rStyle w:val="af1"/>
            <w:noProof/>
          </w:rPr>
          <w:t>Message Description</w:t>
        </w:r>
        <w:r w:rsidR="00312E9C">
          <w:rPr>
            <w:noProof/>
            <w:webHidden/>
          </w:rPr>
          <w:tab/>
        </w:r>
        <w:r w:rsidR="00312E9C">
          <w:rPr>
            <w:noProof/>
            <w:webHidden/>
          </w:rPr>
          <w:fldChar w:fldCharType="begin"/>
        </w:r>
        <w:r w:rsidR="00312E9C">
          <w:rPr>
            <w:noProof/>
            <w:webHidden/>
          </w:rPr>
          <w:instrText xml:space="preserve"> PAGEREF _Toc361179598 \h </w:instrText>
        </w:r>
        <w:r w:rsidR="00312E9C">
          <w:rPr>
            <w:noProof/>
            <w:webHidden/>
          </w:rPr>
        </w:r>
        <w:r w:rsidR="00312E9C">
          <w:rPr>
            <w:noProof/>
            <w:webHidden/>
          </w:rPr>
          <w:fldChar w:fldCharType="separate"/>
        </w:r>
        <w:r w:rsidR="00312E9C">
          <w:rPr>
            <w:noProof/>
            <w:webHidden/>
          </w:rPr>
          <w:t>10</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599" w:history="1">
        <w:r w:rsidR="00312E9C" w:rsidRPr="006A45A8">
          <w:rPr>
            <w:rStyle w:val="af1"/>
            <w:noProof/>
          </w:rPr>
          <w:t>3.1</w:t>
        </w:r>
        <w:r w:rsidR="00312E9C">
          <w:rPr>
            <w:rFonts w:asciiTheme="minorHAnsi" w:hAnsiTheme="minorHAnsi" w:cstheme="minorBidi"/>
            <w:smallCaps w:val="0"/>
            <w:noProof/>
            <w:sz w:val="22"/>
            <w:szCs w:val="22"/>
            <w:lang w:eastAsia="en-GB"/>
          </w:rPr>
          <w:tab/>
        </w:r>
        <w:r w:rsidR="00312E9C" w:rsidRPr="006A45A8">
          <w:rPr>
            <w:rStyle w:val="af1"/>
            <w:noProof/>
          </w:rPr>
          <w:t>Contents of a Datagram</w:t>
        </w:r>
        <w:r w:rsidR="00312E9C">
          <w:rPr>
            <w:noProof/>
            <w:webHidden/>
          </w:rPr>
          <w:tab/>
        </w:r>
        <w:r w:rsidR="00312E9C">
          <w:rPr>
            <w:noProof/>
            <w:webHidden/>
          </w:rPr>
          <w:fldChar w:fldCharType="begin"/>
        </w:r>
        <w:r w:rsidR="00312E9C">
          <w:rPr>
            <w:noProof/>
            <w:webHidden/>
          </w:rPr>
          <w:instrText xml:space="preserve"> PAGEREF _Toc361179599 \h </w:instrText>
        </w:r>
        <w:r w:rsidR="00312E9C">
          <w:rPr>
            <w:noProof/>
            <w:webHidden/>
          </w:rPr>
        </w:r>
        <w:r w:rsidR="00312E9C">
          <w:rPr>
            <w:noProof/>
            <w:webHidden/>
          </w:rPr>
          <w:fldChar w:fldCharType="separate"/>
        </w:r>
        <w:r w:rsidR="00312E9C">
          <w:rPr>
            <w:noProof/>
            <w:webHidden/>
          </w:rPr>
          <w:t>10</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00" w:history="1">
        <w:r w:rsidR="00312E9C" w:rsidRPr="006A45A8">
          <w:rPr>
            <w:rStyle w:val="af1"/>
            <w:noProof/>
          </w:rPr>
          <w:t>3.2</w:t>
        </w:r>
        <w:r w:rsidR="00312E9C">
          <w:rPr>
            <w:rFonts w:asciiTheme="minorHAnsi" w:hAnsiTheme="minorHAnsi" w:cstheme="minorBidi"/>
            <w:smallCaps w:val="0"/>
            <w:noProof/>
            <w:sz w:val="22"/>
            <w:szCs w:val="22"/>
            <w:lang w:eastAsia="en-GB"/>
          </w:rPr>
          <w:tab/>
        </w:r>
        <w:r w:rsidR="00312E9C" w:rsidRPr="006A45A8">
          <w:rPr>
            <w:rStyle w:val="af1"/>
            <w:noProof/>
          </w:rPr>
          <w:t>General Message Structure</w:t>
        </w:r>
        <w:r w:rsidR="00312E9C">
          <w:rPr>
            <w:noProof/>
            <w:webHidden/>
          </w:rPr>
          <w:tab/>
        </w:r>
        <w:r w:rsidR="00312E9C">
          <w:rPr>
            <w:noProof/>
            <w:webHidden/>
          </w:rPr>
          <w:fldChar w:fldCharType="begin"/>
        </w:r>
        <w:r w:rsidR="00312E9C">
          <w:rPr>
            <w:noProof/>
            <w:webHidden/>
          </w:rPr>
          <w:instrText xml:space="preserve"> PAGEREF _Toc361179600 \h </w:instrText>
        </w:r>
        <w:r w:rsidR="00312E9C">
          <w:rPr>
            <w:noProof/>
            <w:webHidden/>
          </w:rPr>
        </w:r>
        <w:r w:rsidR="00312E9C">
          <w:rPr>
            <w:noProof/>
            <w:webHidden/>
          </w:rPr>
          <w:fldChar w:fldCharType="separate"/>
        </w:r>
        <w:r w:rsidR="00312E9C">
          <w:rPr>
            <w:noProof/>
            <w:webHidden/>
          </w:rPr>
          <w:t>11</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01" w:history="1">
        <w:r w:rsidR="00312E9C" w:rsidRPr="006A45A8">
          <w:rPr>
            <w:rStyle w:val="af1"/>
            <w:noProof/>
          </w:rPr>
          <w:t>3.2.1</w:t>
        </w:r>
        <w:r w:rsidR="00312E9C">
          <w:rPr>
            <w:rFonts w:asciiTheme="minorHAnsi" w:hAnsiTheme="minorHAnsi" w:cstheme="minorBidi"/>
            <w:i w:val="0"/>
            <w:iCs w:val="0"/>
            <w:noProof/>
            <w:sz w:val="22"/>
            <w:szCs w:val="22"/>
            <w:lang w:eastAsia="en-GB"/>
          </w:rPr>
          <w:tab/>
        </w:r>
        <w:r w:rsidR="00312E9C" w:rsidRPr="006A45A8">
          <w:rPr>
            <w:rStyle w:val="af1"/>
            <w:noProof/>
          </w:rPr>
          <w:t>Message Length Handling</w:t>
        </w:r>
        <w:r w:rsidR="00312E9C">
          <w:rPr>
            <w:noProof/>
            <w:webHidden/>
          </w:rPr>
          <w:tab/>
        </w:r>
        <w:r w:rsidR="00312E9C">
          <w:rPr>
            <w:noProof/>
            <w:webHidden/>
          </w:rPr>
          <w:fldChar w:fldCharType="begin"/>
        </w:r>
        <w:r w:rsidR="00312E9C">
          <w:rPr>
            <w:noProof/>
            <w:webHidden/>
          </w:rPr>
          <w:instrText xml:space="preserve"> PAGEREF _Toc361179601 \h </w:instrText>
        </w:r>
        <w:r w:rsidR="00312E9C">
          <w:rPr>
            <w:noProof/>
            <w:webHidden/>
          </w:rPr>
        </w:r>
        <w:r w:rsidR="00312E9C">
          <w:rPr>
            <w:noProof/>
            <w:webHidden/>
          </w:rPr>
          <w:fldChar w:fldCharType="separate"/>
        </w:r>
        <w:r w:rsidR="00312E9C">
          <w:rPr>
            <w:noProof/>
            <w:webHidden/>
          </w:rPr>
          <w:t>11</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02" w:history="1">
        <w:r w:rsidR="00312E9C" w:rsidRPr="006A45A8">
          <w:rPr>
            <w:rStyle w:val="af1"/>
            <w:noProof/>
          </w:rPr>
          <w:t>3.2.2</w:t>
        </w:r>
        <w:r w:rsidR="00312E9C">
          <w:rPr>
            <w:rFonts w:asciiTheme="minorHAnsi" w:hAnsiTheme="minorHAnsi" w:cstheme="minorBidi"/>
            <w:i w:val="0"/>
            <w:iCs w:val="0"/>
            <w:noProof/>
            <w:sz w:val="22"/>
            <w:szCs w:val="22"/>
            <w:lang w:eastAsia="en-GB"/>
          </w:rPr>
          <w:tab/>
        </w:r>
        <w:r w:rsidR="00312E9C" w:rsidRPr="006A45A8">
          <w:rPr>
            <w:rStyle w:val="af1"/>
            <w:noProof/>
          </w:rPr>
          <w:t>Folder/Field Organisation</w:t>
        </w:r>
        <w:r w:rsidR="00312E9C">
          <w:rPr>
            <w:noProof/>
            <w:webHidden/>
          </w:rPr>
          <w:tab/>
        </w:r>
        <w:r w:rsidR="00312E9C">
          <w:rPr>
            <w:noProof/>
            <w:webHidden/>
          </w:rPr>
          <w:fldChar w:fldCharType="begin"/>
        </w:r>
        <w:r w:rsidR="00312E9C">
          <w:rPr>
            <w:noProof/>
            <w:webHidden/>
          </w:rPr>
          <w:instrText xml:space="preserve"> PAGEREF _Toc361179602 \h </w:instrText>
        </w:r>
        <w:r w:rsidR="00312E9C">
          <w:rPr>
            <w:noProof/>
            <w:webHidden/>
          </w:rPr>
        </w:r>
        <w:r w:rsidR="00312E9C">
          <w:rPr>
            <w:noProof/>
            <w:webHidden/>
          </w:rPr>
          <w:fldChar w:fldCharType="separate"/>
        </w:r>
        <w:r w:rsidR="00312E9C">
          <w:rPr>
            <w:noProof/>
            <w:webHidden/>
          </w:rPr>
          <w:t>13</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03" w:history="1">
        <w:r w:rsidR="00312E9C" w:rsidRPr="006A45A8">
          <w:rPr>
            <w:rStyle w:val="af1"/>
            <w:noProof/>
          </w:rPr>
          <w:t>3.3</w:t>
        </w:r>
        <w:r w:rsidR="00312E9C">
          <w:rPr>
            <w:rFonts w:asciiTheme="minorHAnsi" w:hAnsiTheme="minorHAnsi" w:cstheme="minorBidi"/>
            <w:smallCaps w:val="0"/>
            <w:noProof/>
            <w:sz w:val="22"/>
            <w:szCs w:val="22"/>
            <w:lang w:eastAsia="en-GB"/>
          </w:rPr>
          <w:tab/>
        </w:r>
        <w:r w:rsidR="00312E9C" w:rsidRPr="006A45A8">
          <w:rPr>
            <w:rStyle w:val="af1"/>
            <w:noProof/>
          </w:rPr>
          <w:t>CEF</w:t>
        </w:r>
        <w:r w:rsidR="00312E9C" w:rsidRPr="006A45A8">
          <w:rPr>
            <w:rStyle w:val="af1"/>
            <w:noProof/>
            <w:vertAlign w:val="superscript"/>
          </w:rPr>
          <w:t>®</w:t>
        </w:r>
        <w:r w:rsidR="00312E9C" w:rsidRPr="006A45A8">
          <w:rPr>
            <w:rStyle w:val="af1"/>
            <w:noProof/>
          </w:rPr>
          <w:t xml:space="preserve"> Core Multicast Message Structure</w:t>
        </w:r>
        <w:r w:rsidR="00312E9C">
          <w:rPr>
            <w:noProof/>
            <w:webHidden/>
          </w:rPr>
          <w:tab/>
        </w:r>
        <w:r w:rsidR="00312E9C">
          <w:rPr>
            <w:noProof/>
            <w:webHidden/>
          </w:rPr>
          <w:fldChar w:fldCharType="begin"/>
        </w:r>
        <w:r w:rsidR="00312E9C">
          <w:rPr>
            <w:noProof/>
            <w:webHidden/>
          </w:rPr>
          <w:instrText xml:space="preserve"> PAGEREF _Toc361179603 \h </w:instrText>
        </w:r>
        <w:r w:rsidR="00312E9C">
          <w:rPr>
            <w:noProof/>
            <w:webHidden/>
          </w:rPr>
        </w:r>
        <w:r w:rsidR="00312E9C">
          <w:rPr>
            <w:noProof/>
            <w:webHidden/>
          </w:rPr>
          <w:fldChar w:fldCharType="separate"/>
        </w:r>
        <w:r w:rsidR="00312E9C">
          <w:rPr>
            <w:noProof/>
            <w:webHidden/>
          </w:rPr>
          <w:t>18</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04" w:history="1">
        <w:r w:rsidR="00312E9C" w:rsidRPr="006A45A8">
          <w:rPr>
            <w:rStyle w:val="af1"/>
            <w:noProof/>
          </w:rPr>
          <w:t>3.4</w:t>
        </w:r>
        <w:r w:rsidR="00312E9C">
          <w:rPr>
            <w:rFonts w:asciiTheme="minorHAnsi" w:hAnsiTheme="minorHAnsi" w:cstheme="minorBidi"/>
            <w:smallCaps w:val="0"/>
            <w:noProof/>
            <w:sz w:val="22"/>
            <w:szCs w:val="22"/>
            <w:lang w:eastAsia="en-GB"/>
          </w:rPr>
          <w:tab/>
        </w:r>
        <w:r w:rsidR="00312E9C" w:rsidRPr="006A45A8">
          <w:rPr>
            <w:rStyle w:val="af1"/>
            <w:noProof/>
          </w:rPr>
          <w:t>Time resolution</w:t>
        </w:r>
        <w:r w:rsidR="00312E9C">
          <w:rPr>
            <w:noProof/>
            <w:webHidden/>
          </w:rPr>
          <w:tab/>
        </w:r>
        <w:r w:rsidR="00312E9C">
          <w:rPr>
            <w:noProof/>
            <w:webHidden/>
          </w:rPr>
          <w:fldChar w:fldCharType="begin"/>
        </w:r>
        <w:r w:rsidR="00312E9C">
          <w:rPr>
            <w:noProof/>
            <w:webHidden/>
          </w:rPr>
          <w:instrText xml:space="preserve"> PAGEREF _Toc361179604 \h </w:instrText>
        </w:r>
        <w:r w:rsidR="00312E9C">
          <w:rPr>
            <w:noProof/>
            <w:webHidden/>
          </w:rPr>
        </w:r>
        <w:r w:rsidR="00312E9C">
          <w:rPr>
            <w:noProof/>
            <w:webHidden/>
          </w:rPr>
          <w:fldChar w:fldCharType="separate"/>
        </w:r>
        <w:r w:rsidR="00312E9C">
          <w:rPr>
            <w:noProof/>
            <w:webHidden/>
          </w:rPr>
          <w:t>19</w:t>
        </w:r>
        <w:r w:rsidR="00312E9C">
          <w:rPr>
            <w:noProof/>
            <w:webHidden/>
          </w:rPr>
          <w:fldChar w:fldCharType="end"/>
        </w:r>
      </w:hyperlink>
    </w:p>
    <w:p w:rsidR="00312E9C" w:rsidRDefault="00B1187A">
      <w:pPr>
        <w:pStyle w:val="10"/>
        <w:tabs>
          <w:tab w:val="left" w:pos="440"/>
          <w:tab w:val="right" w:leader="dot" w:pos="9062"/>
        </w:tabs>
        <w:rPr>
          <w:rFonts w:asciiTheme="minorHAnsi" w:hAnsiTheme="minorHAnsi" w:cstheme="minorBidi"/>
          <w:b w:val="0"/>
          <w:bCs w:val="0"/>
          <w:caps w:val="0"/>
          <w:noProof/>
          <w:sz w:val="22"/>
          <w:szCs w:val="22"/>
          <w:lang w:eastAsia="en-GB"/>
        </w:rPr>
      </w:pPr>
      <w:hyperlink w:anchor="_Toc361179605" w:history="1">
        <w:r w:rsidR="00312E9C" w:rsidRPr="006A45A8">
          <w:rPr>
            <w:rStyle w:val="af1"/>
            <w:noProof/>
            <w:lang w:val="en-US"/>
          </w:rPr>
          <w:t>4</w:t>
        </w:r>
        <w:r w:rsidR="00312E9C">
          <w:rPr>
            <w:rFonts w:asciiTheme="minorHAnsi" w:hAnsiTheme="minorHAnsi" w:cstheme="minorBidi"/>
            <w:b w:val="0"/>
            <w:bCs w:val="0"/>
            <w:caps w:val="0"/>
            <w:noProof/>
            <w:sz w:val="22"/>
            <w:szCs w:val="22"/>
            <w:lang w:eastAsia="en-GB"/>
          </w:rPr>
          <w:tab/>
        </w:r>
        <w:r w:rsidR="00312E9C" w:rsidRPr="006A45A8">
          <w:rPr>
            <w:rStyle w:val="af1"/>
            <w:noProof/>
          </w:rPr>
          <w:t>Message processing and Message structure</w:t>
        </w:r>
        <w:r w:rsidR="00312E9C">
          <w:rPr>
            <w:noProof/>
            <w:webHidden/>
          </w:rPr>
          <w:tab/>
        </w:r>
        <w:r w:rsidR="00312E9C">
          <w:rPr>
            <w:noProof/>
            <w:webHidden/>
          </w:rPr>
          <w:fldChar w:fldCharType="begin"/>
        </w:r>
        <w:r w:rsidR="00312E9C">
          <w:rPr>
            <w:noProof/>
            <w:webHidden/>
          </w:rPr>
          <w:instrText xml:space="preserve"> PAGEREF _Toc361179605 \h </w:instrText>
        </w:r>
        <w:r w:rsidR="00312E9C">
          <w:rPr>
            <w:noProof/>
            <w:webHidden/>
          </w:rPr>
        </w:r>
        <w:r w:rsidR="00312E9C">
          <w:rPr>
            <w:noProof/>
            <w:webHidden/>
          </w:rPr>
          <w:fldChar w:fldCharType="separate"/>
        </w:r>
        <w:r w:rsidR="00312E9C">
          <w:rPr>
            <w:noProof/>
            <w:webHidden/>
          </w:rPr>
          <w:t>20</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06" w:history="1">
        <w:r w:rsidR="00312E9C" w:rsidRPr="006A45A8">
          <w:rPr>
            <w:rStyle w:val="af1"/>
            <w:noProof/>
          </w:rPr>
          <w:t>4.1</w:t>
        </w:r>
        <w:r w:rsidR="00312E9C">
          <w:rPr>
            <w:rFonts w:asciiTheme="minorHAnsi" w:hAnsiTheme="minorHAnsi" w:cstheme="minorBidi"/>
            <w:smallCaps w:val="0"/>
            <w:noProof/>
            <w:sz w:val="22"/>
            <w:szCs w:val="22"/>
            <w:lang w:eastAsia="en-GB"/>
          </w:rPr>
          <w:tab/>
        </w:r>
        <w:r w:rsidR="00312E9C" w:rsidRPr="006A45A8">
          <w:rPr>
            <w:rStyle w:val="af1"/>
            <w:noProof/>
          </w:rPr>
          <w:t>Start-up</w:t>
        </w:r>
        <w:r w:rsidR="00312E9C">
          <w:rPr>
            <w:noProof/>
            <w:webHidden/>
          </w:rPr>
          <w:tab/>
        </w:r>
        <w:r w:rsidR="00312E9C">
          <w:rPr>
            <w:noProof/>
            <w:webHidden/>
          </w:rPr>
          <w:fldChar w:fldCharType="begin"/>
        </w:r>
        <w:r w:rsidR="00312E9C">
          <w:rPr>
            <w:noProof/>
            <w:webHidden/>
          </w:rPr>
          <w:instrText xml:space="preserve"> PAGEREF _Toc361179606 \h </w:instrText>
        </w:r>
        <w:r w:rsidR="00312E9C">
          <w:rPr>
            <w:noProof/>
            <w:webHidden/>
          </w:rPr>
        </w:r>
        <w:r w:rsidR="00312E9C">
          <w:rPr>
            <w:noProof/>
            <w:webHidden/>
          </w:rPr>
          <w:fldChar w:fldCharType="separate"/>
        </w:r>
        <w:r w:rsidR="00312E9C">
          <w:rPr>
            <w:noProof/>
            <w:webHidden/>
          </w:rPr>
          <w:t>20</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07" w:history="1">
        <w:r w:rsidR="00312E9C" w:rsidRPr="006A45A8">
          <w:rPr>
            <w:rStyle w:val="af1"/>
            <w:noProof/>
          </w:rPr>
          <w:t>4.2</w:t>
        </w:r>
        <w:r w:rsidR="00312E9C">
          <w:rPr>
            <w:rFonts w:asciiTheme="minorHAnsi" w:hAnsiTheme="minorHAnsi" w:cstheme="minorBidi"/>
            <w:smallCaps w:val="0"/>
            <w:noProof/>
            <w:sz w:val="22"/>
            <w:szCs w:val="22"/>
            <w:lang w:eastAsia="en-GB"/>
          </w:rPr>
          <w:tab/>
        </w:r>
        <w:r w:rsidR="00312E9C" w:rsidRPr="006A45A8">
          <w:rPr>
            <w:rStyle w:val="af1"/>
            <w:noProof/>
          </w:rPr>
          <w:t>Synchronisation between Service A and B</w:t>
        </w:r>
        <w:r w:rsidR="00312E9C">
          <w:rPr>
            <w:noProof/>
            <w:webHidden/>
          </w:rPr>
          <w:tab/>
        </w:r>
        <w:r w:rsidR="00312E9C">
          <w:rPr>
            <w:noProof/>
            <w:webHidden/>
          </w:rPr>
          <w:fldChar w:fldCharType="begin"/>
        </w:r>
        <w:r w:rsidR="00312E9C">
          <w:rPr>
            <w:noProof/>
            <w:webHidden/>
          </w:rPr>
          <w:instrText xml:space="preserve"> PAGEREF _Toc361179607 \h </w:instrText>
        </w:r>
        <w:r w:rsidR="00312E9C">
          <w:rPr>
            <w:noProof/>
            <w:webHidden/>
          </w:rPr>
        </w:r>
        <w:r w:rsidR="00312E9C">
          <w:rPr>
            <w:noProof/>
            <w:webHidden/>
          </w:rPr>
          <w:fldChar w:fldCharType="separate"/>
        </w:r>
        <w:r w:rsidR="00312E9C">
          <w:rPr>
            <w:noProof/>
            <w:webHidden/>
          </w:rPr>
          <w:t>20</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08" w:history="1">
        <w:r w:rsidR="00312E9C" w:rsidRPr="006A45A8">
          <w:rPr>
            <w:rStyle w:val="af1"/>
            <w:noProof/>
          </w:rPr>
          <w:t>4.3</w:t>
        </w:r>
        <w:r w:rsidR="00312E9C">
          <w:rPr>
            <w:rFonts w:asciiTheme="minorHAnsi" w:hAnsiTheme="minorHAnsi" w:cstheme="minorBidi"/>
            <w:smallCaps w:val="0"/>
            <w:noProof/>
            <w:sz w:val="22"/>
            <w:szCs w:val="22"/>
            <w:lang w:eastAsia="en-GB"/>
          </w:rPr>
          <w:tab/>
        </w:r>
        <w:r w:rsidR="00312E9C" w:rsidRPr="006A45A8">
          <w:rPr>
            <w:rStyle w:val="af1"/>
            <w:noProof/>
          </w:rPr>
          <w:t>Synchronisation between Snapshot and Delta Channel</w:t>
        </w:r>
        <w:r w:rsidR="00312E9C">
          <w:rPr>
            <w:noProof/>
            <w:webHidden/>
          </w:rPr>
          <w:tab/>
        </w:r>
        <w:r w:rsidR="00312E9C">
          <w:rPr>
            <w:noProof/>
            <w:webHidden/>
          </w:rPr>
          <w:fldChar w:fldCharType="begin"/>
        </w:r>
        <w:r w:rsidR="00312E9C">
          <w:rPr>
            <w:noProof/>
            <w:webHidden/>
          </w:rPr>
          <w:instrText xml:space="preserve"> PAGEREF _Toc361179608 \h </w:instrText>
        </w:r>
        <w:r w:rsidR="00312E9C">
          <w:rPr>
            <w:noProof/>
            <w:webHidden/>
          </w:rPr>
        </w:r>
        <w:r w:rsidR="00312E9C">
          <w:rPr>
            <w:noProof/>
            <w:webHidden/>
          </w:rPr>
          <w:fldChar w:fldCharType="separate"/>
        </w:r>
        <w:r w:rsidR="00312E9C">
          <w:rPr>
            <w:noProof/>
            <w:webHidden/>
          </w:rPr>
          <w:t>20</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09" w:history="1">
        <w:r w:rsidR="00312E9C" w:rsidRPr="006A45A8">
          <w:rPr>
            <w:rStyle w:val="af1"/>
            <w:noProof/>
          </w:rPr>
          <w:t>4.4</w:t>
        </w:r>
        <w:r w:rsidR="00312E9C">
          <w:rPr>
            <w:rFonts w:asciiTheme="minorHAnsi" w:hAnsiTheme="minorHAnsi" w:cstheme="minorBidi"/>
            <w:smallCaps w:val="0"/>
            <w:noProof/>
            <w:sz w:val="22"/>
            <w:szCs w:val="22"/>
            <w:lang w:eastAsia="en-GB"/>
          </w:rPr>
          <w:tab/>
        </w:r>
        <w:r w:rsidR="00312E9C" w:rsidRPr="006A45A8">
          <w:rPr>
            <w:rStyle w:val="af1"/>
            <w:noProof/>
          </w:rPr>
          <w:t>Host Failover processing</w:t>
        </w:r>
        <w:r w:rsidR="00312E9C">
          <w:rPr>
            <w:noProof/>
            <w:webHidden/>
          </w:rPr>
          <w:tab/>
        </w:r>
        <w:r w:rsidR="00312E9C">
          <w:rPr>
            <w:noProof/>
            <w:webHidden/>
          </w:rPr>
          <w:fldChar w:fldCharType="begin"/>
        </w:r>
        <w:r w:rsidR="00312E9C">
          <w:rPr>
            <w:noProof/>
            <w:webHidden/>
          </w:rPr>
          <w:instrText xml:space="preserve"> PAGEREF _Toc361179609 \h </w:instrText>
        </w:r>
        <w:r w:rsidR="00312E9C">
          <w:rPr>
            <w:noProof/>
            <w:webHidden/>
          </w:rPr>
        </w:r>
        <w:r w:rsidR="00312E9C">
          <w:rPr>
            <w:noProof/>
            <w:webHidden/>
          </w:rPr>
          <w:fldChar w:fldCharType="separate"/>
        </w:r>
        <w:r w:rsidR="00312E9C">
          <w:rPr>
            <w:noProof/>
            <w:webHidden/>
          </w:rPr>
          <w:t>20</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10" w:history="1">
        <w:r w:rsidR="00312E9C" w:rsidRPr="006A45A8">
          <w:rPr>
            <w:rStyle w:val="af1"/>
            <w:noProof/>
          </w:rPr>
          <w:t>4.5</w:t>
        </w:r>
        <w:r w:rsidR="00312E9C">
          <w:rPr>
            <w:rFonts w:asciiTheme="minorHAnsi" w:hAnsiTheme="minorHAnsi" w:cstheme="minorBidi"/>
            <w:smallCaps w:val="0"/>
            <w:noProof/>
            <w:sz w:val="22"/>
            <w:szCs w:val="22"/>
            <w:lang w:eastAsia="en-GB"/>
          </w:rPr>
          <w:tab/>
        </w:r>
        <w:r w:rsidR="00312E9C" w:rsidRPr="006A45A8">
          <w:rPr>
            <w:rStyle w:val="af1"/>
            <w:noProof/>
          </w:rPr>
          <w:t>Folder types and Message types</w:t>
        </w:r>
        <w:r w:rsidR="00312E9C">
          <w:rPr>
            <w:noProof/>
            <w:webHidden/>
          </w:rPr>
          <w:tab/>
        </w:r>
        <w:r w:rsidR="00312E9C">
          <w:rPr>
            <w:noProof/>
            <w:webHidden/>
          </w:rPr>
          <w:fldChar w:fldCharType="begin"/>
        </w:r>
        <w:r w:rsidR="00312E9C">
          <w:rPr>
            <w:noProof/>
            <w:webHidden/>
          </w:rPr>
          <w:instrText xml:space="preserve"> PAGEREF _Toc361179610 \h </w:instrText>
        </w:r>
        <w:r w:rsidR="00312E9C">
          <w:rPr>
            <w:noProof/>
            <w:webHidden/>
          </w:rPr>
        </w:r>
        <w:r w:rsidR="00312E9C">
          <w:rPr>
            <w:noProof/>
            <w:webHidden/>
          </w:rPr>
          <w:fldChar w:fldCharType="separate"/>
        </w:r>
        <w:r w:rsidR="00312E9C">
          <w:rPr>
            <w:noProof/>
            <w:webHidden/>
          </w:rPr>
          <w:t>21</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11" w:history="1">
        <w:r w:rsidR="00312E9C" w:rsidRPr="006A45A8">
          <w:rPr>
            <w:rStyle w:val="af1"/>
            <w:noProof/>
          </w:rPr>
          <w:t>4.5.1</w:t>
        </w:r>
        <w:r w:rsidR="00312E9C">
          <w:rPr>
            <w:rFonts w:asciiTheme="minorHAnsi" w:hAnsiTheme="minorHAnsi" w:cstheme="minorBidi"/>
            <w:i w:val="0"/>
            <w:iCs w:val="0"/>
            <w:noProof/>
            <w:sz w:val="22"/>
            <w:szCs w:val="22"/>
            <w:lang w:eastAsia="en-GB"/>
          </w:rPr>
          <w:tab/>
        </w:r>
        <w:r w:rsidR="00312E9C" w:rsidRPr="006A45A8">
          <w:rPr>
            <w:rStyle w:val="af1"/>
            <w:noProof/>
          </w:rPr>
          <w:t>Folder Types</w:t>
        </w:r>
        <w:r w:rsidR="00312E9C">
          <w:rPr>
            <w:noProof/>
            <w:webHidden/>
          </w:rPr>
          <w:tab/>
        </w:r>
        <w:r w:rsidR="00312E9C">
          <w:rPr>
            <w:noProof/>
            <w:webHidden/>
          </w:rPr>
          <w:fldChar w:fldCharType="begin"/>
        </w:r>
        <w:r w:rsidR="00312E9C">
          <w:rPr>
            <w:noProof/>
            <w:webHidden/>
          </w:rPr>
          <w:instrText xml:space="preserve"> PAGEREF _Toc361179611 \h </w:instrText>
        </w:r>
        <w:r w:rsidR="00312E9C">
          <w:rPr>
            <w:noProof/>
            <w:webHidden/>
          </w:rPr>
        </w:r>
        <w:r w:rsidR="00312E9C">
          <w:rPr>
            <w:noProof/>
            <w:webHidden/>
          </w:rPr>
          <w:fldChar w:fldCharType="separate"/>
        </w:r>
        <w:r w:rsidR="00312E9C">
          <w:rPr>
            <w:noProof/>
            <w:webHidden/>
          </w:rPr>
          <w:t>21</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12" w:history="1">
        <w:r w:rsidR="00312E9C" w:rsidRPr="006A45A8">
          <w:rPr>
            <w:rStyle w:val="af1"/>
            <w:noProof/>
          </w:rPr>
          <w:t>4.5.2</w:t>
        </w:r>
        <w:r w:rsidR="00312E9C">
          <w:rPr>
            <w:rFonts w:asciiTheme="minorHAnsi" w:hAnsiTheme="minorHAnsi" w:cstheme="minorBidi"/>
            <w:i w:val="0"/>
            <w:iCs w:val="0"/>
            <w:noProof/>
            <w:sz w:val="22"/>
            <w:szCs w:val="22"/>
            <w:lang w:eastAsia="en-GB"/>
          </w:rPr>
          <w:tab/>
        </w:r>
        <w:r w:rsidR="00312E9C" w:rsidRPr="006A45A8">
          <w:rPr>
            <w:rStyle w:val="af1"/>
            <w:noProof/>
          </w:rPr>
          <w:t>Header Message</w:t>
        </w:r>
        <w:r w:rsidR="00312E9C">
          <w:rPr>
            <w:noProof/>
            <w:webHidden/>
          </w:rPr>
          <w:tab/>
        </w:r>
        <w:r w:rsidR="00312E9C">
          <w:rPr>
            <w:noProof/>
            <w:webHidden/>
          </w:rPr>
          <w:fldChar w:fldCharType="begin"/>
        </w:r>
        <w:r w:rsidR="00312E9C">
          <w:rPr>
            <w:noProof/>
            <w:webHidden/>
          </w:rPr>
          <w:instrText xml:space="preserve"> PAGEREF _Toc361179612 \h </w:instrText>
        </w:r>
        <w:r w:rsidR="00312E9C">
          <w:rPr>
            <w:noProof/>
            <w:webHidden/>
          </w:rPr>
        </w:r>
        <w:r w:rsidR="00312E9C">
          <w:rPr>
            <w:noProof/>
            <w:webHidden/>
          </w:rPr>
          <w:fldChar w:fldCharType="separate"/>
        </w:r>
        <w:r w:rsidR="00312E9C">
          <w:rPr>
            <w:noProof/>
            <w:webHidden/>
          </w:rPr>
          <w:t>21</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13" w:history="1">
        <w:r w:rsidR="00312E9C" w:rsidRPr="006A45A8">
          <w:rPr>
            <w:rStyle w:val="af1"/>
            <w:noProof/>
          </w:rPr>
          <w:t>4.5.3</w:t>
        </w:r>
        <w:r w:rsidR="00312E9C">
          <w:rPr>
            <w:rFonts w:asciiTheme="minorHAnsi" w:hAnsiTheme="minorHAnsi" w:cstheme="minorBidi"/>
            <w:i w:val="0"/>
            <w:iCs w:val="0"/>
            <w:noProof/>
            <w:sz w:val="22"/>
            <w:szCs w:val="22"/>
            <w:lang w:eastAsia="en-GB"/>
          </w:rPr>
          <w:tab/>
        </w:r>
        <w:r w:rsidR="00312E9C" w:rsidRPr="006A45A8">
          <w:rPr>
            <w:rStyle w:val="af1"/>
            <w:noProof/>
          </w:rPr>
          <w:t>Refresh Quote Listing Data Message</w:t>
        </w:r>
        <w:r w:rsidR="00312E9C">
          <w:rPr>
            <w:noProof/>
            <w:webHidden/>
          </w:rPr>
          <w:tab/>
        </w:r>
        <w:r w:rsidR="00312E9C">
          <w:rPr>
            <w:noProof/>
            <w:webHidden/>
          </w:rPr>
          <w:fldChar w:fldCharType="begin"/>
        </w:r>
        <w:r w:rsidR="00312E9C">
          <w:rPr>
            <w:noProof/>
            <w:webHidden/>
          </w:rPr>
          <w:instrText xml:space="preserve"> PAGEREF _Toc361179613 \h </w:instrText>
        </w:r>
        <w:r w:rsidR="00312E9C">
          <w:rPr>
            <w:noProof/>
            <w:webHidden/>
          </w:rPr>
        </w:r>
        <w:r w:rsidR="00312E9C">
          <w:rPr>
            <w:noProof/>
            <w:webHidden/>
          </w:rPr>
          <w:fldChar w:fldCharType="separate"/>
        </w:r>
        <w:r w:rsidR="00312E9C">
          <w:rPr>
            <w:noProof/>
            <w:webHidden/>
          </w:rPr>
          <w:t>22</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14" w:history="1">
        <w:r w:rsidR="00312E9C" w:rsidRPr="006A45A8">
          <w:rPr>
            <w:rStyle w:val="af1"/>
            <w:noProof/>
          </w:rPr>
          <w:t>4.5.4</w:t>
        </w:r>
        <w:r w:rsidR="00312E9C">
          <w:rPr>
            <w:rFonts w:asciiTheme="minorHAnsi" w:hAnsiTheme="minorHAnsi" w:cstheme="minorBidi"/>
            <w:i w:val="0"/>
            <w:iCs w:val="0"/>
            <w:noProof/>
            <w:sz w:val="22"/>
            <w:szCs w:val="22"/>
            <w:lang w:eastAsia="en-GB"/>
          </w:rPr>
          <w:tab/>
        </w:r>
        <w:r w:rsidR="00312E9C" w:rsidRPr="006A45A8">
          <w:rPr>
            <w:rStyle w:val="af1"/>
            <w:noProof/>
          </w:rPr>
          <w:t>Tick-By-Tick Listing Data Message</w:t>
        </w:r>
        <w:r w:rsidR="00312E9C">
          <w:rPr>
            <w:noProof/>
            <w:webHidden/>
          </w:rPr>
          <w:tab/>
        </w:r>
        <w:r w:rsidR="00312E9C">
          <w:rPr>
            <w:noProof/>
            <w:webHidden/>
          </w:rPr>
          <w:fldChar w:fldCharType="begin"/>
        </w:r>
        <w:r w:rsidR="00312E9C">
          <w:rPr>
            <w:noProof/>
            <w:webHidden/>
          </w:rPr>
          <w:instrText xml:space="preserve"> PAGEREF _Toc361179614 \h </w:instrText>
        </w:r>
        <w:r w:rsidR="00312E9C">
          <w:rPr>
            <w:noProof/>
            <w:webHidden/>
          </w:rPr>
        </w:r>
        <w:r w:rsidR="00312E9C">
          <w:rPr>
            <w:noProof/>
            <w:webHidden/>
          </w:rPr>
          <w:fldChar w:fldCharType="separate"/>
        </w:r>
        <w:r w:rsidR="00312E9C">
          <w:rPr>
            <w:noProof/>
            <w:webHidden/>
          </w:rPr>
          <w:t>23</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15" w:history="1">
        <w:r w:rsidR="00312E9C" w:rsidRPr="006A45A8">
          <w:rPr>
            <w:rStyle w:val="af1"/>
            <w:noProof/>
          </w:rPr>
          <w:t>4.5.5</w:t>
        </w:r>
        <w:r w:rsidR="00312E9C">
          <w:rPr>
            <w:rFonts w:asciiTheme="minorHAnsi" w:hAnsiTheme="minorHAnsi" w:cstheme="minorBidi"/>
            <w:i w:val="0"/>
            <w:iCs w:val="0"/>
            <w:noProof/>
            <w:sz w:val="22"/>
            <w:szCs w:val="22"/>
            <w:lang w:eastAsia="en-GB"/>
          </w:rPr>
          <w:tab/>
        </w:r>
        <w:r w:rsidR="00312E9C" w:rsidRPr="006A45A8">
          <w:rPr>
            <w:rStyle w:val="af1"/>
            <w:noProof/>
          </w:rPr>
          <w:t>Heartbeat Data Message</w:t>
        </w:r>
        <w:r w:rsidR="00312E9C">
          <w:rPr>
            <w:noProof/>
            <w:webHidden/>
          </w:rPr>
          <w:tab/>
        </w:r>
        <w:r w:rsidR="00312E9C">
          <w:rPr>
            <w:noProof/>
            <w:webHidden/>
          </w:rPr>
          <w:fldChar w:fldCharType="begin"/>
        </w:r>
        <w:r w:rsidR="00312E9C">
          <w:rPr>
            <w:noProof/>
            <w:webHidden/>
          </w:rPr>
          <w:instrText xml:space="preserve"> PAGEREF _Toc361179615 \h </w:instrText>
        </w:r>
        <w:r w:rsidR="00312E9C">
          <w:rPr>
            <w:noProof/>
            <w:webHidden/>
          </w:rPr>
        </w:r>
        <w:r w:rsidR="00312E9C">
          <w:rPr>
            <w:noProof/>
            <w:webHidden/>
          </w:rPr>
          <w:fldChar w:fldCharType="separate"/>
        </w:r>
        <w:r w:rsidR="00312E9C">
          <w:rPr>
            <w:noProof/>
            <w:webHidden/>
          </w:rPr>
          <w:t>24</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16" w:history="1">
        <w:r w:rsidR="00312E9C" w:rsidRPr="006A45A8">
          <w:rPr>
            <w:rStyle w:val="af1"/>
            <w:noProof/>
          </w:rPr>
          <w:t>4.6</w:t>
        </w:r>
        <w:r w:rsidR="00312E9C">
          <w:rPr>
            <w:rFonts w:asciiTheme="minorHAnsi" w:hAnsiTheme="minorHAnsi" w:cstheme="minorBidi"/>
            <w:smallCaps w:val="0"/>
            <w:noProof/>
            <w:sz w:val="22"/>
            <w:szCs w:val="22"/>
            <w:lang w:eastAsia="en-GB"/>
          </w:rPr>
          <w:tab/>
        </w:r>
        <w:r w:rsidR="00312E9C" w:rsidRPr="006A45A8">
          <w:rPr>
            <w:rStyle w:val="af1"/>
            <w:noProof/>
          </w:rPr>
          <w:t>Compression</w:t>
        </w:r>
        <w:r w:rsidR="00312E9C">
          <w:rPr>
            <w:noProof/>
            <w:webHidden/>
          </w:rPr>
          <w:tab/>
        </w:r>
        <w:r w:rsidR="00312E9C">
          <w:rPr>
            <w:noProof/>
            <w:webHidden/>
          </w:rPr>
          <w:fldChar w:fldCharType="begin"/>
        </w:r>
        <w:r w:rsidR="00312E9C">
          <w:rPr>
            <w:noProof/>
            <w:webHidden/>
          </w:rPr>
          <w:instrText xml:space="preserve"> PAGEREF _Toc361179616 \h </w:instrText>
        </w:r>
        <w:r w:rsidR="00312E9C">
          <w:rPr>
            <w:noProof/>
            <w:webHidden/>
          </w:rPr>
        </w:r>
        <w:r w:rsidR="00312E9C">
          <w:rPr>
            <w:noProof/>
            <w:webHidden/>
          </w:rPr>
          <w:fldChar w:fldCharType="separate"/>
        </w:r>
        <w:r w:rsidR="00312E9C">
          <w:rPr>
            <w:noProof/>
            <w:webHidden/>
          </w:rPr>
          <w:t>24</w:t>
        </w:r>
        <w:r w:rsidR="00312E9C">
          <w:rPr>
            <w:noProof/>
            <w:webHidden/>
          </w:rPr>
          <w:fldChar w:fldCharType="end"/>
        </w:r>
      </w:hyperlink>
    </w:p>
    <w:p w:rsidR="00312E9C" w:rsidRDefault="00B1187A">
      <w:pPr>
        <w:pStyle w:val="10"/>
        <w:tabs>
          <w:tab w:val="left" w:pos="440"/>
          <w:tab w:val="right" w:leader="dot" w:pos="9062"/>
        </w:tabs>
        <w:rPr>
          <w:rFonts w:asciiTheme="minorHAnsi" w:hAnsiTheme="minorHAnsi" w:cstheme="minorBidi"/>
          <w:b w:val="0"/>
          <w:bCs w:val="0"/>
          <w:caps w:val="0"/>
          <w:noProof/>
          <w:sz w:val="22"/>
          <w:szCs w:val="22"/>
          <w:lang w:eastAsia="en-GB"/>
        </w:rPr>
      </w:pPr>
      <w:hyperlink w:anchor="_Toc361179617" w:history="1">
        <w:r w:rsidR="00312E9C" w:rsidRPr="006A45A8">
          <w:rPr>
            <w:rStyle w:val="af1"/>
            <w:noProof/>
            <w:lang w:val="en-US"/>
          </w:rPr>
          <w:t>5</w:t>
        </w:r>
        <w:r w:rsidR="00312E9C">
          <w:rPr>
            <w:rFonts w:asciiTheme="minorHAnsi" w:hAnsiTheme="minorHAnsi" w:cstheme="minorBidi"/>
            <w:b w:val="0"/>
            <w:bCs w:val="0"/>
            <w:caps w:val="0"/>
            <w:noProof/>
            <w:sz w:val="22"/>
            <w:szCs w:val="22"/>
            <w:lang w:eastAsia="en-GB"/>
          </w:rPr>
          <w:tab/>
        </w:r>
        <w:r w:rsidR="00312E9C" w:rsidRPr="006A45A8">
          <w:rPr>
            <w:rStyle w:val="af1"/>
            <w:noProof/>
          </w:rPr>
          <w:t>Appendices</w:t>
        </w:r>
        <w:r w:rsidR="00312E9C">
          <w:rPr>
            <w:noProof/>
            <w:webHidden/>
          </w:rPr>
          <w:tab/>
        </w:r>
        <w:r w:rsidR="00312E9C">
          <w:rPr>
            <w:noProof/>
            <w:webHidden/>
          </w:rPr>
          <w:fldChar w:fldCharType="begin"/>
        </w:r>
        <w:r w:rsidR="00312E9C">
          <w:rPr>
            <w:noProof/>
            <w:webHidden/>
          </w:rPr>
          <w:instrText xml:space="preserve"> PAGEREF _Toc361179617 \h </w:instrText>
        </w:r>
        <w:r w:rsidR="00312E9C">
          <w:rPr>
            <w:noProof/>
            <w:webHidden/>
          </w:rPr>
        </w:r>
        <w:r w:rsidR="00312E9C">
          <w:rPr>
            <w:noProof/>
            <w:webHidden/>
          </w:rPr>
          <w:fldChar w:fldCharType="separate"/>
        </w:r>
        <w:r w:rsidR="00312E9C">
          <w:rPr>
            <w:noProof/>
            <w:webHidden/>
          </w:rPr>
          <w:t>25</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18" w:history="1">
        <w:r w:rsidR="00312E9C" w:rsidRPr="006A45A8">
          <w:rPr>
            <w:rStyle w:val="af1"/>
            <w:noProof/>
          </w:rPr>
          <w:t>5.1</w:t>
        </w:r>
        <w:r w:rsidR="00312E9C">
          <w:rPr>
            <w:rFonts w:asciiTheme="minorHAnsi" w:hAnsiTheme="minorHAnsi" w:cstheme="minorBidi"/>
            <w:smallCaps w:val="0"/>
            <w:noProof/>
            <w:sz w:val="22"/>
            <w:szCs w:val="22"/>
            <w:lang w:eastAsia="en-GB"/>
          </w:rPr>
          <w:tab/>
        </w:r>
        <w:r w:rsidR="00312E9C" w:rsidRPr="006A45A8">
          <w:rPr>
            <w:rStyle w:val="af1"/>
            <w:noProof/>
          </w:rPr>
          <w:t>Data Messages Summary</w:t>
        </w:r>
        <w:r w:rsidR="00312E9C">
          <w:rPr>
            <w:noProof/>
            <w:webHidden/>
          </w:rPr>
          <w:tab/>
        </w:r>
        <w:r w:rsidR="00312E9C">
          <w:rPr>
            <w:noProof/>
            <w:webHidden/>
          </w:rPr>
          <w:fldChar w:fldCharType="begin"/>
        </w:r>
        <w:r w:rsidR="00312E9C">
          <w:rPr>
            <w:noProof/>
            <w:webHidden/>
          </w:rPr>
          <w:instrText xml:space="preserve"> PAGEREF _Toc361179618 \h </w:instrText>
        </w:r>
        <w:r w:rsidR="00312E9C">
          <w:rPr>
            <w:noProof/>
            <w:webHidden/>
          </w:rPr>
        </w:r>
        <w:r w:rsidR="00312E9C">
          <w:rPr>
            <w:noProof/>
            <w:webHidden/>
          </w:rPr>
          <w:fldChar w:fldCharType="separate"/>
        </w:r>
        <w:r w:rsidR="00312E9C">
          <w:rPr>
            <w:noProof/>
            <w:webHidden/>
          </w:rPr>
          <w:t>25</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19" w:history="1">
        <w:r w:rsidR="00312E9C" w:rsidRPr="006A45A8">
          <w:rPr>
            <w:rStyle w:val="af1"/>
            <w:noProof/>
          </w:rPr>
          <w:t>5.2</w:t>
        </w:r>
        <w:r w:rsidR="00312E9C">
          <w:rPr>
            <w:rFonts w:asciiTheme="minorHAnsi" w:hAnsiTheme="minorHAnsi" w:cstheme="minorBidi"/>
            <w:smallCaps w:val="0"/>
            <w:noProof/>
            <w:sz w:val="22"/>
            <w:szCs w:val="22"/>
            <w:lang w:eastAsia="en-GB"/>
          </w:rPr>
          <w:tab/>
        </w:r>
        <w:r w:rsidR="00312E9C" w:rsidRPr="006A45A8">
          <w:rPr>
            <w:rStyle w:val="af1"/>
            <w:noProof/>
          </w:rPr>
          <w:t>System Folder List</w:t>
        </w:r>
        <w:r w:rsidR="00312E9C">
          <w:rPr>
            <w:noProof/>
            <w:webHidden/>
          </w:rPr>
          <w:tab/>
        </w:r>
        <w:r w:rsidR="00312E9C">
          <w:rPr>
            <w:noProof/>
            <w:webHidden/>
          </w:rPr>
          <w:fldChar w:fldCharType="begin"/>
        </w:r>
        <w:r w:rsidR="00312E9C">
          <w:rPr>
            <w:noProof/>
            <w:webHidden/>
          </w:rPr>
          <w:instrText xml:space="preserve"> PAGEREF _Toc361179619 \h </w:instrText>
        </w:r>
        <w:r w:rsidR="00312E9C">
          <w:rPr>
            <w:noProof/>
            <w:webHidden/>
          </w:rPr>
        </w:r>
        <w:r w:rsidR="00312E9C">
          <w:rPr>
            <w:noProof/>
            <w:webHidden/>
          </w:rPr>
          <w:fldChar w:fldCharType="separate"/>
        </w:r>
        <w:r w:rsidR="00312E9C">
          <w:rPr>
            <w:noProof/>
            <w:webHidden/>
          </w:rPr>
          <w:t>25</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20" w:history="1">
        <w:r w:rsidR="00312E9C" w:rsidRPr="006A45A8">
          <w:rPr>
            <w:rStyle w:val="af1"/>
            <w:noProof/>
          </w:rPr>
          <w:t>5.3</w:t>
        </w:r>
        <w:r w:rsidR="00312E9C">
          <w:rPr>
            <w:rFonts w:asciiTheme="minorHAnsi" w:hAnsiTheme="minorHAnsi" w:cstheme="minorBidi"/>
            <w:smallCaps w:val="0"/>
            <w:noProof/>
            <w:sz w:val="22"/>
            <w:szCs w:val="22"/>
            <w:lang w:eastAsia="en-GB"/>
          </w:rPr>
          <w:tab/>
        </w:r>
        <w:r w:rsidR="00312E9C" w:rsidRPr="006A45A8">
          <w:rPr>
            <w:rStyle w:val="af1"/>
            <w:noProof/>
          </w:rPr>
          <w:t>System Field Definition</w:t>
        </w:r>
        <w:r w:rsidR="00312E9C">
          <w:rPr>
            <w:noProof/>
            <w:webHidden/>
          </w:rPr>
          <w:tab/>
        </w:r>
        <w:r w:rsidR="00312E9C">
          <w:rPr>
            <w:noProof/>
            <w:webHidden/>
          </w:rPr>
          <w:fldChar w:fldCharType="begin"/>
        </w:r>
        <w:r w:rsidR="00312E9C">
          <w:rPr>
            <w:noProof/>
            <w:webHidden/>
          </w:rPr>
          <w:instrText xml:space="preserve"> PAGEREF _Toc361179620 \h </w:instrText>
        </w:r>
        <w:r w:rsidR="00312E9C">
          <w:rPr>
            <w:noProof/>
            <w:webHidden/>
          </w:rPr>
        </w:r>
        <w:r w:rsidR="00312E9C">
          <w:rPr>
            <w:noProof/>
            <w:webHidden/>
          </w:rPr>
          <w:fldChar w:fldCharType="separate"/>
        </w:r>
        <w:r w:rsidR="00312E9C">
          <w:rPr>
            <w:noProof/>
            <w:webHidden/>
          </w:rPr>
          <w:t>26</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21" w:history="1">
        <w:r w:rsidR="00312E9C" w:rsidRPr="006A45A8">
          <w:rPr>
            <w:rStyle w:val="af1"/>
            <w:noProof/>
          </w:rPr>
          <w:t>5.4</w:t>
        </w:r>
        <w:r w:rsidR="00312E9C">
          <w:rPr>
            <w:rFonts w:asciiTheme="minorHAnsi" w:hAnsiTheme="minorHAnsi" w:cstheme="minorBidi"/>
            <w:smallCaps w:val="0"/>
            <w:noProof/>
            <w:sz w:val="22"/>
            <w:szCs w:val="22"/>
            <w:lang w:eastAsia="en-GB"/>
          </w:rPr>
          <w:tab/>
        </w:r>
        <w:r w:rsidR="00312E9C" w:rsidRPr="006A45A8">
          <w:rPr>
            <w:rStyle w:val="af1"/>
            <w:noProof/>
          </w:rPr>
          <w:t>Data Value Presentation</w:t>
        </w:r>
        <w:r w:rsidR="00312E9C">
          <w:rPr>
            <w:noProof/>
            <w:webHidden/>
          </w:rPr>
          <w:tab/>
        </w:r>
        <w:r w:rsidR="00312E9C">
          <w:rPr>
            <w:noProof/>
            <w:webHidden/>
          </w:rPr>
          <w:fldChar w:fldCharType="begin"/>
        </w:r>
        <w:r w:rsidR="00312E9C">
          <w:rPr>
            <w:noProof/>
            <w:webHidden/>
          </w:rPr>
          <w:instrText xml:space="preserve"> PAGEREF _Toc361179621 \h </w:instrText>
        </w:r>
        <w:r w:rsidR="00312E9C">
          <w:rPr>
            <w:noProof/>
            <w:webHidden/>
          </w:rPr>
        </w:r>
        <w:r w:rsidR="00312E9C">
          <w:rPr>
            <w:noProof/>
            <w:webHidden/>
          </w:rPr>
          <w:fldChar w:fldCharType="separate"/>
        </w:r>
        <w:r w:rsidR="00312E9C">
          <w:rPr>
            <w:noProof/>
            <w:webHidden/>
          </w:rPr>
          <w:t>27</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22" w:history="1">
        <w:r w:rsidR="00312E9C" w:rsidRPr="006A45A8">
          <w:rPr>
            <w:rStyle w:val="af1"/>
            <w:noProof/>
          </w:rPr>
          <w:t>5.4.1</w:t>
        </w:r>
        <w:r w:rsidR="00312E9C">
          <w:rPr>
            <w:rFonts w:asciiTheme="minorHAnsi" w:hAnsiTheme="minorHAnsi" w:cstheme="minorBidi"/>
            <w:i w:val="0"/>
            <w:iCs w:val="0"/>
            <w:noProof/>
            <w:sz w:val="22"/>
            <w:szCs w:val="22"/>
            <w:lang w:eastAsia="en-GB"/>
          </w:rPr>
          <w:tab/>
        </w:r>
        <w:r w:rsidR="00312E9C" w:rsidRPr="006A45A8">
          <w:rPr>
            <w:rStyle w:val="af1"/>
            <w:noProof/>
          </w:rPr>
          <w:t>Boolean</w:t>
        </w:r>
        <w:r w:rsidR="00312E9C">
          <w:rPr>
            <w:noProof/>
            <w:webHidden/>
          </w:rPr>
          <w:tab/>
        </w:r>
        <w:r w:rsidR="00312E9C">
          <w:rPr>
            <w:noProof/>
            <w:webHidden/>
          </w:rPr>
          <w:fldChar w:fldCharType="begin"/>
        </w:r>
        <w:r w:rsidR="00312E9C">
          <w:rPr>
            <w:noProof/>
            <w:webHidden/>
          </w:rPr>
          <w:instrText xml:space="preserve"> PAGEREF _Toc361179622 \h </w:instrText>
        </w:r>
        <w:r w:rsidR="00312E9C">
          <w:rPr>
            <w:noProof/>
            <w:webHidden/>
          </w:rPr>
        </w:r>
        <w:r w:rsidR="00312E9C">
          <w:rPr>
            <w:noProof/>
            <w:webHidden/>
          </w:rPr>
          <w:fldChar w:fldCharType="separate"/>
        </w:r>
        <w:r w:rsidR="00312E9C">
          <w:rPr>
            <w:noProof/>
            <w:webHidden/>
          </w:rPr>
          <w:t>27</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23" w:history="1">
        <w:r w:rsidR="00312E9C" w:rsidRPr="006A45A8">
          <w:rPr>
            <w:rStyle w:val="af1"/>
            <w:noProof/>
          </w:rPr>
          <w:t>5.4.2</w:t>
        </w:r>
        <w:r w:rsidR="00312E9C">
          <w:rPr>
            <w:rFonts w:asciiTheme="minorHAnsi" w:hAnsiTheme="minorHAnsi" w:cstheme="minorBidi"/>
            <w:i w:val="0"/>
            <w:iCs w:val="0"/>
            <w:noProof/>
            <w:sz w:val="22"/>
            <w:szCs w:val="22"/>
            <w:lang w:eastAsia="en-GB"/>
          </w:rPr>
          <w:tab/>
        </w:r>
        <w:r w:rsidR="00312E9C" w:rsidRPr="006A45A8">
          <w:rPr>
            <w:rStyle w:val="af1"/>
            <w:noProof/>
          </w:rPr>
          <w:t>Byte stream</w:t>
        </w:r>
        <w:r w:rsidR="00312E9C">
          <w:rPr>
            <w:noProof/>
            <w:webHidden/>
          </w:rPr>
          <w:tab/>
        </w:r>
        <w:r w:rsidR="00312E9C">
          <w:rPr>
            <w:noProof/>
            <w:webHidden/>
          </w:rPr>
          <w:fldChar w:fldCharType="begin"/>
        </w:r>
        <w:r w:rsidR="00312E9C">
          <w:rPr>
            <w:noProof/>
            <w:webHidden/>
          </w:rPr>
          <w:instrText xml:space="preserve"> PAGEREF _Toc361179623 \h </w:instrText>
        </w:r>
        <w:r w:rsidR="00312E9C">
          <w:rPr>
            <w:noProof/>
            <w:webHidden/>
          </w:rPr>
        </w:r>
        <w:r w:rsidR="00312E9C">
          <w:rPr>
            <w:noProof/>
            <w:webHidden/>
          </w:rPr>
          <w:fldChar w:fldCharType="separate"/>
        </w:r>
        <w:r w:rsidR="00312E9C">
          <w:rPr>
            <w:noProof/>
            <w:webHidden/>
          </w:rPr>
          <w:t>27</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24" w:history="1">
        <w:r w:rsidR="00312E9C" w:rsidRPr="006A45A8">
          <w:rPr>
            <w:rStyle w:val="af1"/>
            <w:noProof/>
          </w:rPr>
          <w:t>5.4.3</w:t>
        </w:r>
        <w:r w:rsidR="00312E9C">
          <w:rPr>
            <w:rFonts w:asciiTheme="minorHAnsi" w:hAnsiTheme="minorHAnsi" w:cstheme="minorBidi"/>
            <w:i w:val="0"/>
            <w:iCs w:val="0"/>
            <w:noProof/>
            <w:sz w:val="22"/>
            <w:szCs w:val="22"/>
            <w:lang w:eastAsia="en-GB"/>
          </w:rPr>
          <w:tab/>
        </w:r>
        <w:r w:rsidR="00312E9C" w:rsidRPr="006A45A8">
          <w:rPr>
            <w:rStyle w:val="af1"/>
            <w:noProof/>
          </w:rPr>
          <w:t>BCD Date and Time</w:t>
        </w:r>
        <w:r w:rsidR="00312E9C">
          <w:rPr>
            <w:noProof/>
            <w:webHidden/>
          </w:rPr>
          <w:tab/>
        </w:r>
        <w:r w:rsidR="00312E9C">
          <w:rPr>
            <w:noProof/>
            <w:webHidden/>
          </w:rPr>
          <w:fldChar w:fldCharType="begin"/>
        </w:r>
        <w:r w:rsidR="00312E9C">
          <w:rPr>
            <w:noProof/>
            <w:webHidden/>
          </w:rPr>
          <w:instrText xml:space="preserve"> PAGEREF _Toc361179624 \h </w:instrText>
        </w:r>
        <w:r w:rsidR="00312E9C">
          <w:rPr>
            <w:noProof/>
            <w:webHidden/>
          </w:rPr>
        </w:r>
        <w:r w:rsidR="00312E9C">
          <w:rPr>
            <w:noProof/>
            <w:webHidden/>
          </w:rPr>
          <w:fldChar w:fldCharType="separate"/>
        </w:r>
        <w:r w:rsidR="00312E9C">
          <w:rPr>
            <w:noProof/>
            <w:webHidden/>
          </w:rPr>
          <w:t>27</w:t>
        </w:r>
        <w:r w:rsidR="00312E9C">
          <w:rPr>
            <w:noProof/>
            <w:webHidden/>
          </w:rPr>
          <w:fldChar w:fldCharType="end"/>
        </w:r>
      </w:hyperlink>
    </w:p>
    <w:p w:rsidR="00312E9C" w:rsidRDefault="00B1187A">
      <w:pPr>
        <w:pStyle w:val="42"/>
        <w:tabs>
          <w:tab w:val="left" w:pos="1540"/>
          <w:tab w:val="right" w:leader="dot" w:pos="9062"/>
        </w:tabs>
        <w:rPr>
          <w:rFonts w:asciiTheme="minorHAnsi" w:hAnsiTheme="minorHAnsi" w:cstheme="minorBidi"/>
          <w:noProof/>
          <w:sz w:val="22"/>
          <w:szCs w:val="22"/>
          <w:lang w:eastAsia="en-GB"/>
        </w:rPr>
      </w:pPr>
      <w:hyperlink w:anchor="_Toc361179625" w:history="1">
        <w:r w:rsidR="00312E9C" w:rsidRPr="006A45A8">
          <w:rPr>
            <w:rStyle w:val="af1"/>
            <w:noProof/>
          </w:rPr>
          <w:t>5.4.3.1</w:t>
        </w:r>
        <w:r w:rsidR="00312E9C">
          <w:rPr>
            <w:rFonts w:asciiTheme="minorHAnsi" w:hAnsiTheme="minorHAnsi" w:cstheme="minorBidi"/>
            <w:noProof/>
            <w:sz w:val="22"/>
            <w:szCs w:val="22"/>
            <w:lang w:eastAsia="en-GB"/>
          </w:rPr>
          <w:tab/>
        </w:r>
        <w:r w:rsidR="00312E9C" w:rsidRPr="006A45A8">
          <w:rPr>
            <w:rStyle w:val="af1"/>
            <w:noProof/>
          </w:rPr>
          <w:t>BCD_DATE_TIME</w:t>
        </w:r>
        <w:r w:rsidR="00312E9C">
          <w:rPr>
            <w:noProof/>
            <w:webHidden/>
          </w:rPr>
          <w:tab/>
        </w:r>
        <w:r w:rsidR="00312E9C">
          <w:rPr>
            <w:noProof/>
            <w:webHidden/>
          </w:rPr>
          <w:fldChar w:fldCharType="begin"/>
        </w:r>
        <w:r w:rsidR="00312E9C">
          <w:rPr>
            <w:noProof/>
            <w:webHidden/>
          </w:rPr>
          <w:instrText xml:space="preserve"> PAGEREF _Toc361179625 \h </w:instrText>
        </w:r>
        <w:r w:rsidR="00312E9C">
          <w:rPr>
            <w:noProof/>
            <w:webHidden/>
          </w:rPr>
        </w:r>
        <w:r w:rsidR="00312E9C">
          <w:rPr>
            <w:noProof/>
            <w:webHidden/>
          </w:rPr>
          <w:fldChar w:fldCharType="separate"/>
        </w:r>
        <w:r w:rsidR="00312E9C">
          <w:rPr>
            <w:noProof/>
            <w:webHidden/>
          </w:rPr>
          <w:t>27</w:t>
        </w:r>
        <w:r w:rsidR="00312E9C">
          <w:rPr>
            <w:noProof/>
            <w:webHidden/>
          </w:rPr>
          <w:fldChar w:fldCharType="end"/>
        </w:r>
      </w:hyperlink>
    </w:p>
    <w:p w:rsidR="00312E9C" w:rsidRDefault="00B1187A">
      <w:pPr>
        <w:pStyle w:val="42"/>
        <w:tabs>
          <w:tab w:val="left" w:pos="1540"/>
          <w:tab w:val="right" w:leader="dot" w:pos="9062"/>
        </w:tabs>
        <w:rPr>
          <w:rFonts w:asciiTheme="minorHAnsi" w:hAnsiTheme="minorHAnsi" w:cstheme="minorBidi"/>
          <w:noProof/>
          <w:sz w:val="22"/>
          <w:szCs w:val="22"/>
          <w:lang w:eastAsia="en-GB"/>
        </w:rPr>
      </w:pPr>
      <w:hyperlink w:anchor="_Toc361179626" w:history="1">
        <w:r w:rsidR="00312E9C" w:rsidRPr="006A45A8">
          <w:rPr>
            <w:rStyle w:val="af1"/>
            <w:noProof/>
          </w:rPr>
          <w:t>5.4.3.2</w:t>
        </w:r>
        <w:r w:rsidR="00312E9C">
          <w:rPr>
            <w:rFonts w:asciiTheme="minorHAnsi" w:hAnsiTheme="minorHAnsi" w:cstheme="minorBidi"/>
            <w:noProof/>
            <w:sz w:val="22"/>
            <w:szCs w:val="22"/>
            <w:lang w:eastAsia="en-GB"/>
          </w:rPr>
          <w:tab/>
        </w:r>
        <w:r w:rsidR="00312E9C" w:rsidRPr="006A45A8">
          <w:rPr>
            <w:rStyle w:val="af1"/>
            <w:noProof/>
          </w:rPr>
          <w:t>BCD_TIME</w:t>
        </w:r>
        <w:r w:rsidR="00312E9C">
          <w:rPr>
            <w:noProof/>
            <w:webHidden/>
          </w:rPr>
          <w:tab/>
        </w:r>
        <w:r w:rsidR="00312E9C">
          <w:rPr>
            <w:noProof/>
            <w:webHidden/>
          </w:rPr>
          <w:fldChar w:fldCharType="begin"/>
        </w:r>
        <w:r w:rsidR="00312E9C">
          <w:rPr>
            <w:noProof/>
            <w:webHidden/>
          </w:rPr>
          <w:instrText xml:space="preserve"> PAGEREF _Toc361179626 \h </w:instrText>
        </w:r>
        <w:r w:rsidR="00312E9C">
          <w:rPr>
            <w:noProof/>
            <w:webHidden/>
          </w:rPr>
        </w:r>
        <w:r w:rsidR="00312E9C">
          <w:rPr>
            <w:noProof/>
            <w:webHidden/>
          </w:rPr>
          <w:fldChar w:fldCharType="separate"/>
        </w:r>
        <w:r w:rsidR="00312E9C">
          <w:rPr>
            <w:noProof/>
            <w:webHidden/>
          </w:rPr>
          <w:t>28</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27" w:history="1">
        <w:r w:rsidR="00312E9C" w:rsidRPr="006A45A8">
          <w:rPr>
            <w:rStyle w:val="af1"/>
            <w:noProof/>
          </w:rPr>
          <w:t>5.4.4</w:t>
        </w:r>
        <w:r w:rsidR="00312E9C">
          <w:rPr>
            <w:rFonts w:asciiTheme="minorHAnsi" w:hAnsiTheme="minorHAnsi" w:cstheme="minorBidi"/>
            <w:i w:val="0"/>
            <w:iCs w:val="0"/>
            <w:noProof/>
            <w:sz w:val="22"/>
            <w:szCs w:val="22"/>
            <w:lang w:eastAsia="en-GB"/>
          </w:rPr>
          <w:tab/>
        </w:r>
        <w:r w:rsidR="00312E9C" w:rsidRPr="006A45A8">
          <w:rPr>
            <w:rStyle w:val="af1"/>
            <w:noProof/>
          </w:rPr>
          <w:t>CHAR</w:t>
        </w:r>
        <w:r w:rsidR="00312E9C">
          <w:rPr>
            <w:noProof/>
            <w:webHidden/>
          </w:rPr>
          <w:tab/>
        </w:r>
        <w:r w:rsidR="00312E9C">
          <w:rPr>
            <w:noProof/>
            <w:webHidden/>
          </w:rPr>
          <w:fldChar w:fldCharType="begin"/>
        </w:r>
        <w:r w:rsidR="00312E9C">
          <w:rPr>
            <w:noProof/>
            <w:webHidden/>
          </w:rPr>
          <w:instrText xml:space="preserve"> PAGEREF _Toc361179627 \h </w:instrText>
        </w:r>
        <w:r w:rsidR="00312E9C">
          <w:rPr>
            <w:noProof/>
            <w:webHidden/>
          </w:rPr>
        </w:r>
        <w:r w:rsidR="00312E9C">
          <w:rPr>
            <w:noProof/>
            <w:webHidden/>
          </w:rPr>
          <w:fldChar w:fldCharType="separate"/>
        </w:r>
        <w:r w:rsidR="00312E9C">
          <w:rPr>
            <w:noProof/>
            <w:webHidden/>
          </w:rPr>
          <w:t>29</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28" w:history="1">
        <w:r w:rsidR="00312E9C" w:rsidRPr="006A45A8">
          <w:rPr>
            <w:rStyle w:val="af1"/>
            <w:noProof/>
          </w:rPr>
          <w:t>5.4.5</w:t>
        </w:r>
        <w:r w:rsidR="00312E9C">
          <w:rPr>
            <w:rFonts w:asciiTheme="minorHAnsi" w:hAnsiTheme="minorHAnsi" w:cstheme="minorBidi"/>
            <w:i w:val="0"/>
            <w:iCs w:val="0"/>
            <w:noProof/>
            <w:sz w:val="22"/>
            <w:szCs w:val="22"/>
            <w:lang w:eastAsia="en-GB"/>
          </w:rPr>
          <w:tab/>
        </w:r>
        <w:r w:rsidR="00312E9C" w:rsidRPr="006A45A8">
          <w:rPr>
            <w:rStyle w:val="af1"/>
            <w:noProof/>
          </w:rPr>
          <w:t>DNUM</w:t>
        </w:r>
        <w:r w:rsidR="00312E9C">
          <w:rPr>
            <w:noProof/>
            <w:webHidden/>
          </w:rPr>
          <w:tab/>
        </w:r>
        <w:r w:rsidR="00312E9C">
          <w:rPr>
            <w:noProof/>
            <w:webHidden/>
          </w:rPr>
          <w:fldChar w:fldCharType="begin"/>
        </w:r>
        <w:r w:rsidR="00312E9C">
          <w:rPr>
            <w:noProof/>
            <w:webHidden/>
          </w:rPr>
          <w:instrText xml:space="preserve"> PAGEREF _Toc361179628 \h </w:instrText>
        </w:r>
        <w:r w:rsidR="00312E9C">
          <w:rPr>
            <w:noProof/>
            <w:webHidden/>
          </w:rPr>
        </w:r>
        <w:r w:rsidR="00312E9C">
          <w:rPr>
            <w:noProof/>
            <w:webHidden/>
          </w:rPr>
          <w:fldChar w:fldCharType="separate"/>
        </w:r>
        <w:r w:rsidR="00312E9C">
          <w:rPr>
            <w:noProof/>
            <w:webHidden/>
          </w:rPr>
          <w:t>29</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29" w:history="1">
        <w:r w:rsidR="00312E9C" w:rsidRPr="006A45A8">
          <w:rPr>
            <w:rStyle w:val="af1"/>
            <w:noProof/>
          </w:rPr>
          <w:t>5.4.6</w:t>
        </w:r>
        <w:r w:rsidR="00312E9C">
          <w:rPr>
            <w:rFonts w:asciiTheme="minorHAnsi" w:hAnsiTheme="minorHAnsi" w:cstheme="minorBidi"/>
            <w:i w:val="0"/>
            <w:iCs w:val="0"/>
            <w:noProof/>
            <w:sz w:val="22"/>
            <w:szCs w:val="22"/>
            <w:lang w:eastAsia="en-GB"/>
          </w:rPr>
          <w:tab/>
        </w:r>
        <w:r w:rsidR="00312E9C" w:rsidRPr="006A45A8">
          <w:rPr>
            <w:rStyle w:val="af1"/>
            <w:noProof/>
          </w:rPr>
          <w:t>Integer</w:t>
        </w:r>
        <w:r w:rsidR="00312E9C">
          <w:rPr>
            <w:noProof/>
            <w:webHidden/>
          </w:rPr>
          <w:tab/>
        </w:r>
        <w:r w:rsidR="00312E9C">
          <w:rPr>
            <w:noProof/>
            <w:webHidden/>
          </w:rPr>
          <w:fldChar w:fldCharType="begin"/>
        </w:r>
        <w:r w:rsidR="00312E9C">
          <w:rPr>
            <w:noProof/>
            <w:webHidden/>
          </w:rPr>
          <w:instrText xml:space="preserve"> PAGEREF _Toc361179629 \h </w:instrText>
        </w:r>
        <w:r w:rsidR="00312E9C">
          <w:rPr>
            <w:noProof/>
            <w:webHidden/>
          </w:rPr>
        </w:r>
        <w:r w:rsidR="00312E9C">
          <w:rPr>
            <w:noProof/>
            <w:webHidden/>
          </w:rPr>
          <w:fldChar w:fldCharType="separate"/>
        </w:r>
        <w:r w:rsidR="00312E9C">
          <w:rPr>
            <w:noProof/>
            <w:webHidden/>
          </w:rPr>
          <w:t>31</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30" w:history="1">
        <w:r w:rsidR="00312E9C" w:rsidRPr="006A45A8">
          <w:rPr>
            <w:rStyle w:val="af1"/>
            <w:noProof/>
          </w:rPr>
          <w:t>5.4.7</w:t>
        </w:r>
        <w:r w:rsidR="00312E9C">
          <w:rPr>
            <w:rFonts w:asciiTheme="minorHAnsi" w:hAnsiTheme="minorHAnsi" w:cstheme="minorBidi"/>
            <w:i w:val="0"/>
            <w:iCs w:val="0"/>
            <w:noProof/>
            <w:sz w:val="22"/>
            <w:szCs w:val="22"/>
            <w:lang w:eastAsia="en-GB"/>
          </w:rPr>
          <w:tab/>
        </w:r>
        <w:r w:rsidR="00312E9C" w:rsidRPr="006A45A8">
          <w:rPr>
            <w:rStyle w:val="af1"/>
            <w:noProof/>
          </w:rPr>
          <w:t>Network Byte Order</w:t>
        </w:r>
        <w:r w:rsidR="00312E9C">
          <w:rPr>
            <w:noProof/>
            <w:webHidden/>
          </w:rPr>
          <w:tab/>
        </w:r>
        <w:r w:rsidR="00312E9C">
          <w:rPr>
            <w:noProof/>
            <w:webHidden/>
          </w:rPr>
          <w:fldChar w:fldCharType="begin"/>
        </w:r>
        <w:r w:rsidR="00312E9C">
          <w:rPr>
            <w:noProof/>
            <w:webHidden/>
          </w:rPr>
          <w:instrText xml:space="preserve"> PAGEREF _Toc361179630 \h </w:instrText>
        </w:r>
        <w:r w:rsidR="00312E9C">
          <w:rPr>
            <w:noProof/>
            <w:webHidden/>
          </w:rPr>
        </w:r>
        <w:r w:rsidR="00312E9C">
          <w:rPr>
            <w:noProof/>
            <w:webHidden/>
          </w:rPr>
          <w:fldChar w:fldCharType="separate"/>
        </w:r>
        <w:r w:rsidR="00312E9C">
          <w:rPr>
            <w:noProof/>
            <w:webHidden/>
          </w:rPr>
          <w:t>31</w:t>
        </w:r>
        <w:r w:rsidR="00312E9C">
          <w:rPr>
            <w:noProof/>
            <w:webHidden/>
          </w:rPr>
          <w:fldChar w:fldCharType="end"/>
        </w:r>
      </w:hyperlink>
    </w:p>
    <w:p w:rsidR="00312E9C" w:rsidRDefault="00B1187A">
      <w:pPr>
        <w:pStyle w:val="32"/>
        <w:tabs>
          <w:tab w:val="left" w:pos="1100"/>
          <w:tab w:val="right" w:leader="dot" w:pos="9062"/>
        </w:tabs>
        <w:rPr>
          <w:rFonts w:asciiTheme="minorHAnsi" w:hAnsiTheme="minorHAnsi" w:cstheme="minorBidi"/>
          <w:i w:val="0"/>
          <w:iCs w:val="0"/>
          <w:noProof/>
          <w:sz w:val="22"/>
          <w:szCs w:val="22"/>
          <w:lang w:eastAsia="en-GB"/>
        </w:rPr>
      </w:pPr>
      <w:hyperlink w:anchor="_Toc361179631" w:history="1">
        <w:r w:rsidR="00312E9C" w:rsidRPr="006A45A8">
          <w:rPr>
            <w:rStyle w:val="af1"/>
            <w:noProof/>
          </w:rPr>
          <w:t>5.4.8</w:t>
        </w:r>
        <w:r w:rsidR="00312E9C">
          <w:rPr>
            <w:rFonts w:asciiTheme="minorHAnsi" w:hAnsiTheme="minorHAnsi" w:cstheme="minorBidi"/>
            <w:i w:val="0"/>
            <w:iCs w:val="0"/>
            <w:noProof/>
            <w:sz w:val="22"/>
            <w:szCs w:val="22"/>
            <w:lang w:eastAsia="en-GB"/>
          </w:rPr>
          <w:tab/>
        </w:r>
        <w:r w:rsidR="00312E9C" w:rsidRPr="006A45A8">
          <w:rPr>
            <w:rStyle w:val="af1"/>
            <w:noProof/>
          </w:rPr>
          <w:t>String</w:t>
        </w:r>
        <w:r w:rsidR="00312E9C">
          <w:rPr>
            <w:noProof/>
            <w:webHidden/>
          </w:rPr>
          <w:tab/>
        </w:r>
        <w:r w:rsidR="00312E9C">
          <w:rPr>
            <w:noProof/>
            <w:webHidden/>
          </w:rPr>
          <w:fldChar w:fldCharType="begin"/>
        </w:r>
        <w:r w:rsidR="00312E9C">
          <w:rPr>
            <w:noProof/>
            <w:webHidden/>
          </w:rPr>
          <w:instrText xml:space="preserve"> PAGEREF _Toc361179631 \h </w:instrText>
        </w:r>
        <w:r w:rsidR="00312E9C">
          <w:rPr>
            <w:noProof/>
            <w:webHidden/>
          </w:rPr>
        </w:r>
        <w:r w:rsidR="00312E9C">
          <w:rPr>
            <w:noProof/>
            <w:webHidden/>
          </w:rPr>
          <w:fldChar w:fldCharType="separate"/>
        </w:r>
        <w:r w:rsidR="00312E9C">
          <w:rPr>
            <w:noProof/>
            <w:webHidden/>
          </w:rPr>
          <w:t>31</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32" w:history="1">
        <w:r w:rsidR="00312E9C" w:rsidRPr="006A45A8">
          <w:rPr>
            <w:rStyle w:val="af1"/>
            <w:noProof/>
          </w:rPr>
          <w:t>5.5</w:t>
        </w:r>
        <w:r w:rsidR="00312E9C">
          <w:rPr>
            <w:rFonts w:asciiTheme="minorHAnsi" w:hAnsiTheme="minorHAnsi" w:cstheme="minorBidi"/>
            <w:smallCaps w:val="0"/>
            <w:noProof/>
            <w:sz w:val="22"/>
            <w:szCs w:val="22"/>
            <w:lang w:eastAsia="en-GB"/>
          </w:rPr>
          <w:tab/>
        </w:r>
        <w:r w:rsidR="00312E9C" w:rsidRPr="006A45A8">
          <w:rPr>
            <w:rStyle w:val="af1"/>
            <w:noProof/>
          </w:rPr>
          <w:t>Message Folders - constant values table</w:t>
        </w:r>
        <w:r w:rsidR="00312E9C">
          <w:rPr>
            <w:noProof/>
            <w:webHidden/>
          </w:rPr>
          <w:tab/>
        </w:r>
        <w:r w:rsidR="00312E9C">
          <w:rPr>
            <w:noProof/>
            <w:webHidden/>
          </w:rPr>
          <w:fldChar w:fldCharType="begin"/>
        </w:r>
        <w:r w:rsidR="00312E9C">
          <w:rPr>
            <w:noProof/>
            <w:webHidden/>
          </w:rPr>
          <w:instrText xml:space="preserve"> PAGEREF _Toc361179632 \h </w:instrText>
        </w:r>
        <w:r w:rsidR="00312E9C">
          <w:rPr>
            <w:noProof/>
            <w:webHidden/>
          </w:rPr>
        </w:r>
        <w:r w:rsidR="00312E9C">
          <w:rPr>
            <w:noProof/>
            <w:webHidden/>
          </w:rPr>
          <w:fldChar w:fldCharType="separate"/>
        </w:r>
        <w:r w:rsidR="00312E9C">
          <w:rPr>
            <w:noProof/>
            <w:webHidden/>
          </w:rPr>
          <w:t>32</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33" w:history="1">
        <w:r w:rsidR="00312E9C" w:rsidRPr="006A45A8">
          <w:rPr>
            <w:rStyle w:val="af1"/>
            <w:noProof/>
          </w:rPr>
          <w:t>5.6</w:t>
        </w:r>
        <w:r w:rsidR="00312E9C">
          <w:rPr>
            <w:rFonts w:asciiTheme="minorHAnsi" w:hAnsiTheme="minorHAnsi" w:cstheme="minorBidi"/>
            <w:smallCaps w:val="0"/>
            <w:noProof/>
            <w:sz w:val="22"/>
            <w:szCs w:val="22"/>
            <w:lang w:eastAsia="en-GB"/>
          </w:rPr>
          <w:tab/>
        </w:r>
        <w:r w:rsidR="00312E9C" w:rsidRPr="006A45A8">
          <w:rPr>
            <w:rStyle w:val="af1"/>
            <w:noProof/>
          </w:rPr>
          <w:t>Instrument Type</w:t>
        </w:r>
        <w:r w:rsidR="00312E9C">
          <w:rPr>
            <w:noProof/>
            <w:webHidden/>
          </w:rPr>
          <w:tab/>
        </w:r>
        <w:r w:rsidR="00312E9C">
          <w:rPr>
            <w:noProof/>
            <w:webHidden/>
          </w:rPr>
          <w:fldChar w:fldCharType="begin"/>
        </w:r>
        <w:r w:rsidR="00312E9C">
          <w:rPr>
            <w:noProof/>
            <w:webHidden/>
          </w:rPr>
          <w:instrText xml:space="preserve"> PAGEREF _Toc361179633 \h </w:instrText>
        </w:r>
        <w:r w:rsidR="00312E9C">
          <w:rPr>
            <w:noProof/>
            <w:webHidden/>
          </w:rPr>
        </w:r>
        <w:r w:rsidR="00312E9C">
          <w:rPr>
            <w:noProof/>
            <w:webHidden/>
          </w:rPr>
          <w:fldChar w:fldCharType="separate"/>
        </w:r>
        <w:r w:rsidR="00312E9C">
          <w:rPr>
            <w:noProof/>
            <w:webHidden/>
          </w:rPr>
          <w:t>33</w:t>
        </w:r>
        <w:r w:rsidR="00312E9C">
          <w:rPr>
            <w:noProof/>
            <w:webHidden/>
          </w:rPr>
          <w:fldChar w:fldCharType="end"/>
        </w:r>
      </w:hyperlink>
    </w:p>
    <w:p w:rsidR="00312E9C" w:rsidRDefault="00B1187A">
      <w:pPr>
        <w:pStyle w:val="22"/>
        <w:tabs>
          <w:tab w:val="left" w:pos="880"/>
          <w:tab w:val="right" w:leader="dot" w:pos="9062"/>
        </w:tabs>
        <w:rPr>
          <w:rFonts w:asciiTheme="minorHAnsi" w:hAnsiTheme="minorHAnsi" w:cstheme="minorBidi"/>
          <w:smallCaps w:val="0"/>
          <w:noProof/>
          <w:sz w:val="22"/>
          <w:szCs w:val="22"/>
          <w:lang w:eastAsia="en-GB"/>
        </w:rPr>
      </w:pPr>
      <w:hyperlink w:anchor="_Toc361179634" w:history="1">
        <w:r w:rsidR="00312E9C" w:rsidRPr="006A45A8">
          <w:rPr>
            <w:rStyle w:val="af1"/>
            <w:noProof/>
          </w:rPr>
          <w:t>5.7</w:t>
        </w:r>
        <w:r w:rsidR="00312E9C">
          <w:rPr>
            <w:rFonts w:asciiTheme="minorHAnsi" w:hAnsiTheme="minorHAnsi" w:cstheme="minorBidi"/>
            <w:smallCaps w:val="0"/>
            <w:noProof/>
            <w:sz w:val="22"/>
            <w:szCs w:val="22"/>
            <w:lang w:eastAsia="en-GB"/>
          </w:rPr>
          <w:tab/>
        </w:r>
        <w:r w:rsidR="00312E9C" w:rsidRPr="006A45A8">
          <w:rPr>
            <w:rStyle w:val="af1"/>
            <w:noProof/>
          </w:rPr>
          <w:t>Compression</w:t>
        </w:r>
        <w:r w:rsidR="00312E9C">
          <w:rPr>
            <w:noProof/>
            <w:webHidden/>
          </w:rPr>
          <w:tab/>
        </w:r>
        <w:r w:rsidR="00312E9C">
          <w:rPr>
            <w:noProof/>
            <w:webHidden/>
          </w:rPr>
          <w:fldChar w:fldCharType="begin"/>
        </w:r>
        <w:r w:rsidR="00312E9C">
          <w:rPr>
            <w:noProof/>
            <w:webHidden/>
          </w:rPr>
          <w:instrText xml:space="preserve"> PAGEREF _Toc361179634 \h </w:instrText>
        </w:r>
        <w:r w:rsidR="00312E9C">
          <w:rPr>
            <w:noProof/>
            <w:webHidden/>
          </w:rPr>
        </w:r>
        <w:r w:rsidR="00312E9C">
          <w:rPr>
            <w:noProof/>
            <w:webHidden/>
          </w:rPr>
          <w:fldChar w:fldCharType="separate"/>
        </w:r>
        <w:r w:rsidR="00312E9C">
          <w:rPr>
            <w:noProof/>
            <w:webHidden/>
          </w:rPr>
          <w:t>34</w:t>
        </w:r>
        <w:r w:rsidR="00312E9C">
          <w:rPr>
            <w:noProof/>
            <w:webHidden/>
          </w:rPr>
          <w:fldChar w:fldCharType="end"/>
        </w:r>
      </w:hyperlink>
    </w:p>
    <w:p w:rsidR="00111279" w:rsidRPr="00CC0044" w:rsidRDefault="00207EE0" w:rsidP="00207EE0">
      <w:pPr>
        <w:pStyle w:val="10"/>
        <w:tabs>
          <w:tab w:val="left" w:pos="1134"/>
          <w:tab w:val="right" w:pos="9072"/>
        </w:tabs>
        <w:spacing w:after="0"/>
        <w:rPr>
          <w:rFonts w:ascii="News Gothic GDB" w:hAnsi="News Gothic GDB"/>
          <w:bCs w:val="0"/>
          <w:caps w:val="0"/>
          <w:sz w:val="28"/>
          <w:szCs w:val="28"/>
        </w:rPr>
      </w:pPr>
      <w:r w:rsidRPr="004D0A56">
        <w:rPr>
          <w:rFonts w:ascii="NewsGoth BT" w:hAnsi="NewsGoth BT"/>
          <w:b w:val="0"/>
          <w:sz w:val="28"/>
          <w:szCs w:val="28"/>
        </w:rPr>
        <w:lastRenderedPageBreak/>
        <w:fldChar w:fldCharType="end"/>
      </w:r>
      <w:r w:rsidR="00111279" w:rsidRPr="004D0A56">
        <w:rPr>
          <w:rFonts w:ascii="NewsGoth BT" w:hAnsi="NewsGoth BT"/>
          <w:bCs w:val="0"/>
          <w:caps w:val="0"/>
          <w:sz w:val="28"/>
          <w:szCs w:val="28"/>
        </w:rPr>
        <w:t>Figures</w:t>
      </w:r>
      <w:r w:rsidRPr="004D0A56">
        <w:rPr>
          <w:rFonts w:ascii="NewsGoth BT" w:hAnsi="NewsGoth BT"/>
          <w:bCs w:val="0"/>
          <w:caps w:val="0"/>
          <w:sz w:val="28"/>
          <w:szCs w:val="28"/>
        </w:rPr>
        <w:br/>
      </w:r>
    </w:p>
    <w:p w:rsidR="00034145" w:rsidRDefault="00111279">
      <w:pPr>
        <w:pStyle w:val="af8"/>
        <w:tabs>
          <w:tab w:val="right" w:leader="dot" w:pos="9062"/>
        </w:tabs>
        <w:rPr>
          <w:rFonts w:asciiTheme="minorHAnsi" w:eastAsiaTheme="minorEastAsia" w:hAnsiTheme="minorHAnsi" w:cstheme="minorBidi"/>
          <w:noProof/>
          <w:sz w:val="22"/>
          <w:szCs w:val="22"/>
          <w:lang w:eastAsia="en-GB"/>
        </w:rPr>
      </w:pPr>
      <w:r>
        <w:fldChar w:fldCharType="begin"/>
      </w:r>
      <w:r>
        <w:instrText xml:space="preserve"> TOC \h \z \c "Figure" </w:instrText>
      </w:r>
      <w:r>
        <w:fldChar w:fldCharType="separate"/>
      </w:r>
      <w:hyperlink w:anchor="_Toc361071318" w:history="1">
        <w:r w:rsidR="00034145" w:rsidRPr="005B205B">
          <w:rPr>
            <w:rStyle w:val="af1"/>
            <w:rFonts w:ascii="NewsGoth BT" w:hAnsi="NewsGoth BT"/>
            <w:b/>
            <w:noProof/>
          </w:rPr>
          <w:t>Figure 2</w:t>
        </w:r>
        <w:r w:rsidR="00034145" w:rsidRPr="005B205B">
          <w:rPr>
            <w:rStyle w:val="af1"/>
            <w:rFonts w:ascii="NewsGoth BT" w:hAnsi="NewsGoth BT"/>
            <w:b/>
            <w:noProof/>
          </w:rPr>
          <w:noBreakHyphen/>
          <w:t>1 IP Multicast Network</w:t>
        </w:r>
        <w:r w:rsidR="00034145">
          <w:rPr>
            <w:noProof/>
            <w:webHidden/>
          </w:rPr>
          <w:tab/>
        </w:r>
        <w:r w:rsidR="00034145">
          <w:rPr>
            <w:noProof/>
            <w:webHidden/>
          </w:rPr>
          <w:fldChar w:fldCharType="begin"/>
        </w:r>
        <w:r w:rsidR="00034145">
          <w:rPr>
            <w:noProof/>
            <w:webHidden/>
          </w:rPr>
          <w:instrText xml:space="preserve"> PAGEREF _Toc361071318 \h </w:instrText>
        </w:r>
        <w:r w:rsidR="00034145">
          <w:rPr>
            <w:noProof/>
            <w:webHidden/>
          </w:rPr>
        </w:r>
        <w:r w:rsidR="00034145">
          <w:rPr>
            <w:noProof/>
            <w:webHidden/>
          </w:rPr>
          <w:fldChar w:fldCharType="separate"/>
        </w:r>
        <w:r w:rsidR="00034145">
          <w:rPr>
            <w:noProof/>
            <w:webHidden/>
          </w:rPr>
          <w:t>7</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19" w:history="1">
        <w:r w:rsidR="00034145" w:rsidRPr="005B205B">
          <w:rPr>
            <w:rStyle w:val="af1"/>
            <w:rFonts w:ascii="NewsGoth BT" w:hAnsi="NewsGoth BT"/>
            <w:b/>
            <w:noProof/>
          </w:rPr>
          <w:t>Figure 3</w:t>
        </w:r>
        <w:r w:rsidR="00034145" w:rsidRPr="005B205B">
          <w:rPr>
            <w:rStyle w:val="af1"/>
            <w:rFonts w:ascii="NewsGoth BT" w:hAnsi="NewsGoth BT"/>
            <w:b/>
            <w:noProof/>
          </w:rPr>
          <w:noBreakHyphen/>
          <w:t>1 Contents of a Datagram</w:t>
        </w:r>
        <w:r w:rsidR="00034145">
          <w:rPr>
            <w:noProof/>
            <w:webHidden/>
          </w:rPr>
          <w:tab/>
        </w:r>
        <w:r w:rsidR="00034145">
          <w:rPr>
            <w:noProof/>
            <w:webHidden/>
          </w:rPr>
          <w:fldChar w:fldCharType="begin"/>
        </w:r>
        <w:r w:rsidR="00034145">
          <w:rPr>
            <w:noProof/>
            <w:webHidden/>
          </w:rPr>
          <w:instrText xml:space="preserve"> PAGEREF _Toc361071319 \h </w:instrText>
        </w:r>
        <w:r w:rsidR="00034145">
          <w:rPr>
            <w:noProof/>
            <w:webHidden/>
          </w:rPr>
        </w:r>
        <w:r w:rsidR="00034145">
          <w:rPr>
            <w:noProof/>
            <w:webHidden/>
          </w:rPr>
          <w:fldChar w:fldCharType="separate"/>
        </w:r>
        <w:r w:rsidR="00034145">
          <w:rPr>
            <w:noProof/>
            <w:webHidden/>
          </w:rPr>
          <w:t>10</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0" w:history="1">
        <w:r w:rsidR="00034145" w:rsidRPr="005B205B">
          <w:rPr>
            <w:rStyle w:val="af1"/>
            <w:rFonts w:ascii="NewsGoth BT" w:hAnsi="NewsGoth BT"/>
            <w:b/>
            <w:noProof/>
          </w:rPr>
          <w:t>Figure 3</w:t>
        </w:r>
        <w:r w:rsidR="00034145" w:rsidRPr="005B205B">
          <w:rPr>
            <w:rStyle w:val="af1"/>
            <w:rFonts w:ascii="NewsGoth BT" w:hAnsi="NewsGoth BT"/>
            <w:b/>
            <w:noProof/>
          </w:rPr>
          <w:noBreakHyphen/>
          <w:t>2 Contents of a Heartbeat Message</w:t>
        </w:r>
        <w:r w:rsidR="00034145">
          <w:rPr>
            <w:noProof/>
            <w:webHidden/>
          </w:rPr>
          <w:tab/>
        </w:r>
        <w:r w:rsidR="00034145">
          <w:rPr>
            <w:noProof/>
            <w:webHidden/>
          </w:rPr>
          <w:fldChar w:fldCharType="begin"/>
        </w:r>
        <w:r w:rsidR="00034145">
          <w:rPr>
            <w:noProof/>
            <w:webHidden/>
          </w:rPr>
          <w:instrText xml:space="preserve"> PAGEREF _Toc361071320 \h </w:instrText>
        </w:r>
        <w:r w:rsidR="00034145">
          <w:rPr>
            <w:noProof/>
            <w:webHidden/>
          </w:rPr>
        </w:r>
        <w:r w:rsidR="00034145">
          <w:rPr>
            <w:noProof/>
            <w:webHidden/>
          </w:rPr>
          <w:fldChar w:fldCharType="separate"/>
        </w:r>
        <w:r w:rsidR="00034145">
          <w:rPr>
            <w:noProof/>
            <w:webHidden/>
          </w:rPr>
          <w:t>10</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1" w:history="1">
        <w:r w:rsidR="00034145" w:rsidRPr="005B205B">
          <w:rPr>
            <w:rStyle w:val="af1"/>
            <w:rFonts w:ascii="NewsGoth BT" w:hAnsi="NewsGoth BT"/>
            <w:noProof/>
            <w:lang w:val="en-US"/>
          </w:rPr>
          <w:t>Figure 3</w:t>
        </w:r>
        <w:r w:rsidR="00034145" w:rsidRPr="005B205B">
          <w:rPr>
            <w:rStyle w:val="af1"/>
            <w:rFonts w:ascii="NewsGoth BT" w:hAnsi="NewsGoth BT"/>
            <w:noProof/>
            <w:lang w:val="en-US"/>
          </w:rPr>
          <w:noBreakHyphen/>
          <w:t>3 Basic Message Structure</w:t>
        </w:r>
        <w:r w:rsidR="00034145">
          <w:rPr>
            <w:noProof/>
            <w:webHidden/>
          </w:rPr>
          <w:tab/>
        </w:r>
        <w:r w:rsidR="00034145">
          <w:rPr>
            <w:noProof/>
            <w:webHidden/>
          </w:rPr>
          <w:fldChar w:fldCharType="begin"/>
        </w:r>
        <w:r w:rsidR="00034145">
          <w:rPr>
            <w:noProof/>
            <w:webHidden/>
          </w:rPr>
          <w:instrText xml:space="preserve"> PAGEREF _Toc361071321 \h </w:instrText>
        </w:r>
        <w:r w:rsidR="00034145">
          <w:rPr>
            <w:noProof/>
            <w:webHidden/>
          </w:rPr>
        </w:r>
        <w:r w:rsidR="00034145">
          <w:rPr>
            <w:noProof/>
            <w:webHidden/>
          </w:rPr>
          <w:fldChar w:fldCharType="separate"/>
        </w:r>
        <w:r w:rsidR="00034145">
          <w:rPr>
            <w:noProof/>
            <w:webHidden/>
          </w:rPr>
          <w:t>11</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2" w:history="1">
        <w:r w:rsidR="00034145" w:rsidRPr="005B205B">
          <w:rPr>
            <w:rStyle w:val="af1"/>
            <w:rFonts w:ascii="NewsGoth BT" w:hAnsi="NewsGoth BT"/>
            <w:noProof/>
            <w:lang w:val="en-US"/>
          </w:rPr>
          <w:t>Figure 3</w:t>
        </w:r>
        <w:r w:rsidR="00034145" w:rsidRPr="005B205B">
          <w:rPr>
            <w:rStyle w:val="af1"/>
            <w:rFonts w:ascii="NewsGoth BT" w:hAnsi="NewsGoth BT"/>
            <w:noProof/>
            <w:lang w:val="en-US"/>
          </w:rPr>
          <w:noBreakHyphen/>
          <w:t>4 Message Length Structure</w:t>
        </w:r>
        <w:r w:rsidR="00034145">
          <w:rPr>
            <w:noProof/>
            <w:webHidden/>
          </w:rPr>
          <w:tab/>
        </w:r>
        <w:r w:rsidR="00034145">
          <w:rPr>
            <w:noProof/>
            <w:webHidden/>
          </w:rPr>
          <w:fldChar w:fldCharType="begin"/>
        </w:r>
        <w:r w:rsidR="00034145">
          <w:rPr>
            <w:noProof/>
            <w:webHidden/>
          </w:rPr>
          <w:instrText xml:space="preserve"> PAGEREF _Toc361071322 \h </w:instrText>
        </w:r>
        <w:r w:rsidR="00034145">
          <w:rPr>
            <w:noProof/>
            <w:webHidden/>
          </w:rPr>
        </w:r>
        <w:r w:rsidR="00034145">
          <w:rPr>
            <w:noProof/>
            <w:webHidden/>
          </w:rPr>
          <w:fldChar w:fldCharType="separate"/>
        </w:r>
        <w:r w:rsidR="00034145">
          <w:rPr>
            <w:noProof/>
            <w:webHidden/>
          </w:rPr>
          <w:t>11</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3" w:history="1">
        <w:r w:rsidR="00034145" w:rsidRPr="005B205B">
          <w:rPr>
            <w:rStyle w:val="af1"/>
            <w:rFonts w:ascii="NewsGoth BT" w:hAnsi="NewsGoth BT"/>
            <w:noProof/>
            <w:lang w:val="en-US"/>
          </w:rPr>
          <w:t>Figure 3</w:t>
        </w:r>
        <w:r w:rsidR="00034145" w:rsidRPr="005B205B">
          <w:rPr>
            <w:rStyle w:val="af1"/>
            <w:rFonts w:ascii="NewsGoth BT" w:hAnsi="NewsGoth BT"/>
            <w:noProof/>
            <w:lang w:val="en-US"/>
          </w:rPr>
          <w:noBreakHyphen/>
          <w:t>5 MLB-1 Structure</w:t>
        </w:r>
        <w:r w:rsidR="00034145">
          <w:rPr>
            <w:noProof/>
            <w:webHidden/>
          </w:rPr>
          <w:tab/>
        </w:r>
        <w:r w:rsidR="00034145">
          <w:rPr>
            <w:noProof/>
            <w:webHidden/>
          </w:rPr>
          <w:fldChar w:fldCharType="begin"/>
        </w:r>
        <w:r w:rsidR="00034145">
          <w:rPr>
            <w:noProof/>
            <w:webHidden/>
          </w:rPr>
          <w:instrText xml:space="preserve"> PAGEREF _Toc361071323 \h </w:instrText>
        </w:r>
        <w:r w:rsidR="00034145">
          <w:rPr>
            <w:noProof/>
            <w:webHidden/>
          </w:rPr>
        </w:r>
        <w:r w:rsidR="00034145">
          <w:rPr>
            <w:noProof/>
            <w:webHidden/>
          </w:rPr>
          <w:fldChar w:fldCharType="separate"/>
        </w:r>
        <w:r w:rsidR="00034145">
          <w:rPr>
            <w:noProof/>
            <w:webHidden/>
          </w:rPr>
          <w:t>11</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4" w:history="1">
        <w:r w:rsidR="00034145" w:rsidRPr="005B205B">
          <w:rPr>
            <w:rStyle w:val="af1"/>
            <w:rFonts w:ascii="NewsGoth BT" w:hAnsi="NewsGoth BT"/>
            <w:noProof/>
            <w:lang w:val="en-US"/>
          </w:rPr>
          <w:t>Figure 3</w:t>
        </w:r>
        <w:r w:rsidR="00034145" w:rsidRPr="005B205B">
          <w:rPr>
            <w:rStyle w:val="af1"/>
            <w:rFonts w:ascii="NewsGoth BT" w:hAnsi="NewsGoth BT"/>
            <w:noProof/>
            <w:lang w:val="en-US"/>
          </w:rPr>
          <w:noBreakHyphen/>
          <w:t>6 Folder/Field Organization</w:t>
        </w:r>
        <w:r w:rsidR="00034145">
          <w:rPr>
            <w:noProof/>
            <w:webHidden/>
          </w:rPr>
          <w:tab/>
        </w:r>
        <w:r w:rsidR="00034145">
          <w:rPr>
            <w:noProof/>
            <w:webHidden/>
          </w:rPr>
          <w:fldChar w:fldCharType="begin"/>
        </w:r>
        <w:r w:rsidR="00034145">
          <w:rPr>
            <w:noProof/>
            <w:webHidden/>
          </w:rPr>
          <w:instrText xml:space="preserve"> PAGEREF _Toc361071324 \h </w:instrText>
        </w:r>
        <w:r w:rsidR="00034145">
          <w:rPr>
            <w:noProof/>
            <w:webHidden/>
          </w:rPr>
        </w:r>
        <w:r w:rsidR="00034145">
          <w:rPr>
            <w:noProof/>
            <w:webHidden/>
          </w:rPr>
          <w:fldChar w:fldCharType="separate"/>
        </w:r>
        <w:r w:rsidR="00034145">
          <w:rPr>
            <w:noProof/>
            <w:webHidden/>
          </w:rPr>
          <w:t>13</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5" w:history="1">
        <w:r w:rsidR="00034145" w:rsidRPr="005B205B">
          <w:rPr>
            <w:rStyle w:val="af1"/>
            <w:rFonts w:ascii="NewsGoth BT" w:hAnsi="NewsGoth BT"/>
            <w:noProof/>
            <w:lang w:val="en-US"/>
          </w:rPr>
          <w:t>Figure 3</w:t>
        </w:r>
        <w:r w:rsidR="00034145" w:rsidRPr="005B205B">
          <w:rPr>
            <w:rStyle w:val="af1"/>
            <w:rFonts w:ascii="NewsGoth BT" w:hAnsi="NewsGoth BT"/>
            <w:noProof/>
            <w:lang w:val="en-US"/>
          </w:rPr>
          <w:noBreakHyphen/>
          <w:t>7 Field/Folder Structure</w:t>
        </w:r>
        <w:r w:rsidR="00034145">
          <w:rPr>
            <w:noProof/>
            <w:webHidden/>
          </w:rPr>
          <w:tab/>
        </w:r>
        <w:r w:rsidR="00034145">
          <w:rPr>
            <w:noProof/>
            <w:webHidden/>
          </w:rPr>
          <w:fldChar w:fldCharType="begin"/>
        </w:r>
        <w:r w:rsidR="00034145">
          <w:rPr>
            <w:noProof/>
            <w:webHidden/>
          </w:rPr>
          <w:instrText xml:space="preserve"> PAGEREF _Toc361071325 \h </w:instrText>
        </w:r>
        <w:r w:rsidR="00034145">
          <w:rPr>
            <w:noProof/>
            <w:webHidden/>
          </w:rPr>
        </w:r>
        <w:r w:rsidR="00034145">
          <w:rPr>
            <w:noProof/>
            <w:webHidden/>
          </w:rPr>
          <w:fldChar w:fldCharType="separate"/>
        </w:r>
        <w:r w:rsidR="00034145">
          <w:rPr>
            <w:noProof/>
            <w:webHidden/>
          </w:rPr>
          <w:t>13</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6" w:history="1">
        <w:r w:rsidR="00034145" w:rsidRPr="005B205B">
          <w:rPr>
            <w:rStyle w:val="af1"/>
            <w:rFonts w:ascii="NewsGoth BT" w:hAnsi="NewsGoth BT"/>
            <w:noProof/>
            <w:lang w:val="en-US"/>
          </w:rPr>
          <w:t>Figure 3</w:t>
        </w:r>
        <w:r w:rsidR="00034145" w:rsidRPr="005B205B">
          <w:rPr>
            <w:rStyle w:val="af1"/>
            <w:rFonts w:ascii="NewsGoth BT" w:hAnsi="NewsGoth BT"/>
            <w:noProof/>
            <w:lang w:val="en-US"/>
          </w:rPr>
          <w:noBreakHyphen/>
          <w:t>8 Field Header Structure</w:t>
        </w:r>
        <w:r w:rsidR="00034145">
          <w:rPr>
            <w:noProof/>
            <w:webHidden/>
          </w:rPr>
          <w:tab/>
        </w:r>
        <w:r w:rsidR="00034145">
          <w:rPr>
            <w:noProof/>
            <w:webHidden/>
          </w:rPr>
          <w:fldChar w:fldCharType="begin"/>
        </w:r>
        <w:r w:rsidR="00034145">
          <w:rPr>
            <w:noProof/>
            <w:webHidden/>
          </w:rPr>
          <w:instrText xml:space="preserve"> PAGEREF _Toc361071326 \h </w:instrText>
        </w:r>
        <w:r w:rsidR="00034145">
          <w:rPr>
            <w:noProof/>
            <w:webHidden/>
          </w:rPr>
        </w:r>
        <w:r w:rsidR="00034145">
          <w:rPr>
            <w:noProof/>
            <w:webHidden/>
          </w:rPr>
          <w:fldChar w:fldCharType="separate"/>
        </w:r>
        <w:r w:rsidR="00034145">
          <w:rPr>
            <w:noProof/>
            <w:webHidden/>
          </w:rPr>
          <w:t>14</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7" w:history="1">
        <w:r w:rsidR="00034145" w:rsidRPr="005B205B">
          <w:rPr>
            <w:rStyle w:val="af1"/>
            <w:rFonts w:ascii="NewsGoth BT" w:hAnsi="NewsGoth BT"/>
            <w:noProof/>
            <w:lang w:val="en-US"/>
          </w:rPr>
          <w:t>Figure 3</w:t>
        </w:r>
        <w:r w:rsidR="00034145" w:rsidRPr="005B205B">
          <w:rPr>
            <w:rStyle w:val="af1"/>
            <w:rFonts w:ascii="NewsGoth BT" w:hAnsi="NewsGoth BT"/>
            <w:noProof/>
            <w:lang w:val="en-US"/>
          </w:rPr>
          <w:noBreakHyphen/>
          <w:t>9 Example of a Block Length Field</w:t>
        </w:r>
        <w:r w:rsidR="00034145">
          <w:rPr>
            <w:noProof/>
            <w:webHidden/>
          </w:rPr>
          <w:tab/>
        </w:r>
        <w:r w:rsidR="00034145">
          <w:rPr>
            <w:noProof/>
            <w:webHidden/>
          </w:rPr>
          <w:fldChar w:fldCharType="begin"/>
        </w:r>
        <w:r w:rsidR="00034145">
          <w:rPr>
            <w:noProof/>
            <w:webHidden/>
          </w:rPr>
          <w:instrText xml:space="preserve"> PAGEREF _Toc361071327 \h </w:instrText>
        </w:r>
        <w:r w:rsidR="00034145">
          <w:rPr>
            <w:noProof/>
            <w:webHidden/>
          </w:rPr>
        </w:r>
        <w:r w:rsidR="00034145">
          <w:rPr>
            <w:noProof/>
            <w:webHidden/>
          </w:rPr>
          <w:fldChar w:fldCharType="separate"/>
        </w:r>
        <w:r w:rsidR="00034145">
          <w:rPr>
            <w:noProof/>
            <w:webHidden/>
          </w:rPr>
          <w:t>17</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8" w:history="1">
        <w:r w:rsidR="00034145" w:rsidRPr="005B205B">
          <w:rPr>
            <w:rStyle w:val="af1"/>
            <w:rFonts w:ascii="NewsGoth BT" w:hAnsi="NewsGoth BT"/>
            <w:noProof/>
            <w:lang w:val="en-US"/>
          </w:rPr>
          <w:t>Figure 3</w:t>
        </w:r>
        <w:r w:rsidR="00034145" w:rsidRPr="005B205B">
          <w:rPr>
            <w:rStyle w:val="af1"/>
            <w:rFonts w:ascii="NewsGoth BT" w:hAnsi="NewsGoth BT"/>
            <w:noProof/>
            <w:lang w:val="en-US"/>
          </w:rPr>
          <w:noBreakHyphen/>
          <w:t>10 General Structure of a CEF</w:t>
        </w:r>
        <w:r w:rsidR="00034145" w:rsidRPr="005B205B">
          <w:rPr>
            <w:rStyle w:val="af1"/>
            <w:rFonts w:ascii="NewsGoth BT" w:hAnsi="NewsGoth BT"/>
            <w:noProof/>
            <w:vertAlign w:val="superscript"/>
            <w:lang w:val="en-US"/>
          </w:rPr>
          <w:t>®</w:t>
        </w:r>
        <w:r w:rsidR="00034145" w:rsidRPr="005B205B">
          <w:rPr>
            <w:rStyle w:val="af1"/>
            <w:rFonts w:ascii="NewsGoth BT" w:hAnsi="NewsGoth BT"/>
            <w:noProof/>
            <w:lang w:val="en-US"/>
          </w:rPr>
          <w:t xml:space="preserve"> Core Multicast Message</w:t>
        </w:r>
        <w:r w:rsidR="00034145">
          <w:rPr>
            <w:noProof/>
            <w:webHidden/>
          </w:rPr>
          <w:tab/>
        </w:r>
        <w:r w:rsidR="00034145">
          <w:rPr>
            <w:noProof/>
            <w:webHidden/>
          </w:rPr>
          <w:fldChar w:fldCharType="begin"/>
        </w:r>
        <w:r w:rsidR="00034145">
          <w:rPr>
            <w:noProof/>
            <w:webHidden/>
          </w:rPr>
          <w:instrText xml:space="preserve"> PAGEREF _Toc361071328 \h </w:instrText>
        </w:r>
        <w:r w:rsidR="00034145">
          <w:rPr>
            <w:noProof/>
            <w:webHidden/>
          </w:rPr>
        </w:r>
        <w:r w:rsidR="00034145">
          <w:rPr>
            <w:noProof/>
            <w:webHidden/>
          </w:rPr>
          <w:fldChar w:fldCharType="separate"/>
        </w:r>
        <w:r w:rsidR="00034145">
          <w:rPr>
            <w:noProof/>
            <w:webHidden/>
          </w:rPr>
          <w:t>18</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29" w:history="1">
        <w:r w:rsidR="00034145" w:rsidRPr="005B205B">
          <w:rPr>
            <w:rStyle w:val="af1"/>
            <w:rFonts w:ascii="NewsGoth BT" w:eastAsia="????" w:hAnsi="NewsGoth BT"/>
            <w:noProof/>
          </w:rPr>
          <w:t>Figure 5</w:t>
        </w:r>
        <w:r w:rsidR="00034145" w:rsidRPr="005B205B">
          <w:rPr>
            <w:rStyle w:val="af1"/>
            <w:rFonts w:ascii="NewsGoth BT" w:eastAsia="????" w:hAnsi="NewsGoth BT"/>
            <w:noProof/>
          </w:rPr>
          <w:noBreakHyphen/>
          <w:t>1 Decimal Number Structure</w:t>
        </w:r>
        <w:r w:rsidR="00034145">
          <w:rPr>
            <w:noProof/>
            <w:webHidden/>
          </w:rPr>
          <w:tab/>
        </w:r>
        <w:r w:rsidR="00034145">
          <w:rPr>
            <w:noProof/>
            <w:webHidden/>
          </w:rPr>
          <w:fldChar w:fldCharType="begin"/>
        </w:r>
        <w:r w:rsidR="00034145">
          <w:rPr>
            <w:noProof/>
            <w:webHidden/>
          </w:rPr>
          <w:instrText xml:space="preserve"> PAGEREF _Toc361071329 \h </w:instrText>
        </w:r>
        <w:r w:rsidR="00034145">
          <w:rPr>
            <w:noProof/>
            <w:webHidden/>
          </w:rPr>
        </w:r>
        <w:r w:rsidR="00034145">
          <w:rPr>
            <w:noProof/>
            <w:webHidden/>
          </w:rPr>
          <w:fldChar w:fldCharType="separate"/>
        </w:r>
        <w:r w:rsidR="00034145">
          <w:rPr>
            <w:noProof/>
            <w:webHidden/>
          </w:rPr>
          <w:t>29</w:t>
        </w:r>
        <w:r w:rsidR="00034145">
          <w:rPr>
            <w:noProof/>
            <w:webHidden/>
          </w:rPr>
          <w:fldChar w:fldCharType="end"/>
        </w:r>
      </w:hyperlink>
    </w:p>
    <w:p w:rsidR="00111279" w:rsidRDefault="00111279" w:rsidP="008C186B">
      <w:r>
        <w:fldChar w:fldCharType="end"/>
      </w:r>
    </w:p>
    <w:p w:rsidR="00111279" w:rsidRDefault="00111279" w:rsidP="00111279"/>
    <w:p w:rsidR="00111279" w:rsidRDefault="00111279" w:rsidP="00111279"/>
    <w:p w:rsidR="00111279" w:rsidRDefault="00111279" w:rsidP="00111279"/>
    <w:p w:rsidR="00111279" w:rsidRDefault="00111279">
      <w:r>
        <w:br w:type="page"/>
      </w:r>
    </w:p>
    <w:p w:rsidR="00111279" w:rsidRPr="004D0A56" w:rsidRDefault="00111279" w:rsidP="00111279">
      <w:pPr>
        <w:pStyle w:val="10"/>
        <w:rPr>
          <w:rFonts w:ascii="NewsGoth BT" w:hAnsi="NewsGoth BT"/>
          <w:bCs w:val="0"/>
          <w:caps w:val="0"/>
          <w:sz w:val="28"/>
          <w:szCs w:val="28"/>
        </w:rPr>
      </w:pPr>
      <w:r w:rsidRPr="004D0A56">
        <w:rPr>
          <w:rFonts w:ascii="NewsGoth BT" w:hAnsi="NewsGoth BT"/>
          <w:bCs w:val="0"/>
          <w:caps w:val="0"/>
          <w:sz w:val="28"/>
          <w:szCs w:val="28"/>
        </w:rPr>
        <w:t>Tables</w:t>
      </w:r>
      <w:r w:rsidR="00207EE0" w:rsidRPr="004D0A56">
        <w:rPr>
          <w:rFonts w:ascii="NewsGoth BT" w:hAnsi="NewsGoth BT"/>
          <w:bCs w:val="0"/>
          <w:caps w:val="0"/>
          <w:sz w:val="32"/>
          <w:szCs w:val="28"/>
        </w:rPr>
        <w:br/>
      </w:r>
    </w:p>
    <w:p w:rsidR="00034145" w:rsidRDefault="00111279">
      <w:pPr>
        <w:pStyle w:val="af8"/>
        <w:tabs>
          <w:tab w:val="right" w:leader="dot" w:pos="9062"/>
        </w:tabs>
        <w:rPr>
          <w:rFonts w:asciiTheme="minorHAnsi" w:eastAsiaTheme="minorEastAsia" w:hAnsiTheme="minorHAnsi" w:cstheme="minorBidi"/>
          <w:noProof/>
          <w:sz w:val="22"/>
          <w:szCs w:val="22"/>
          <w:lang w:eastAsia="en-GB"/>
        </w:rPr>
      </w:pPr>
      <w:r>
        <w:fldChar w:fldCharType="begin"/>
      </w:r>
      <w:r>
        <w:instrText xml:space="preserve"> TOC \h \z \c "Table" </w:instrText>
      </w:r>
      <w:r>
        <w:fldChar w:fldCharType="separate"/>
      </w:r>
      <w:hyperlink w:anchor="_Toc361071330" w:history="1">
        <w:r w:rsidR="00034145" w:rsidRPr="00461B26">
          <w:rPr>
            <w:rStyle w:val="af1"/>
            <w:rFonts w:ascii="NewsGoth BT" w:hAnsi="NewsGoth BT"/>
            <w:noProof/>
            <w:lang w:val="en-US"/>
          </w:rPr>
          <w:t>Table 3</w:t>
        </w:r>
        <w:r w:rsidR="00034145" w:rsidRPr="00461B26">
          <w:rPr>
            <w:rStyle w:val="af1"/>
            <w:rFonts w:ascii="NewsGoth BT" w:hAnsi="NewsGoth BT"/>
            <w:noProof/>
            <w:lang w:val="en-US"/>
          </w:rPr>
          <w:noBreakHyphen/>
          <w:t>1 MLB Bits Value</w:t>
        </w:r>
        <w:r w:rsidR="00034145">
          <w:rPr>
            <w:noProof/>
            <w:webHidden/>
          </w:rPr>
          <w:tab/>
        </w:r>
        <w:r w:rsidR="00034145">
          <w:rPr>
            <w:noProof/>
            <w:webHidden/>
          </w:rPr>
          <w:fldChar w:fldCharType="begin"/>
        </w:r>
        <w:r w:rsidR="00034145">
          <w:rPr>
            <w:noProof/>
            <w:webHidden/>
          </w:rPr>
          <w:instrText xml:space="preserve"> PAGEREF _Toc361071330 \h </w:instrText>
        </w:r>
        <w:r w:rsidR="00034145">
          <w:rPr>
            <w:noProof/>
            <w:webHidden/>
          </w:rPr>
        </w:r>
        <w:r w:rsidR="00034145">
          <w:rPr>
            <w:noProof/>
            <w:webHidden/>
          </w:rPr>
          <w:fldChar w:fldCharType="separate"/>
        </w:r>
        <w:r w:rsidR="00034145">
          <w:rPr>
            <w:noProof/>
            <w:webHidden/>
          </w:rPr>
          <w:t>12</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31" w:history="1">
        <w:r w:rsidR="00034145" w:rsidRPr="00461B26">
          <w:rPr>
            <w:rStyle w:val="af1"/>
            <w:rFonts w:ascii="NewsGoth BT" w:hAnsi="NewsGoth BT"/>
            <w:noProof/>
            <w:lang w:val="en-US"/>
          </w:rPr>
          <w:t>Table 3</w:t>
        </w:r>
        <w:r w:rsidR="00034145" w:rsidRPr="00461B26">
          <w:rPr>
            <w:rStyle w:val="af1"/>
            <w:rFonts w:ascii="NewsGoth BT" w:hAnsi="NewsGoth BT"/>
            <w:noProof/>
            <w:lang w:val="en-US"/>
          </w:rPr>
          <w:noBreakHyphen/>
          <w:t>2 Field GRP Definition</w:t>
        </w:r>
        <w:r w:rsidR="00034145">
          <w:rPr>
            <w:noProof/>
            <w:webHidden/>
          </w:rPr>
          <w:tab/>
        </w:r>
        <w:r w:rsidR="00034145">
          <w:rPr>
            <w:noProof/>
            <w:webHidden/>
          </w:rPr>
          <w:fldChar w:fldCharType="begin"/>
        </w:r>
        <w:r w:rsidR="00034145">
          <w:rPr>
            <w:noProof/>
            <w:webHidden/>
          </w:rPr>
          <w:instrText xml:space="preserve"> PAGEREF _Toc361071331 \h </w:instrText>
        </w:r>
        <w:r w:rsidR="00034145">
          <w:rPr>
            <w:noProof/>
            <w:webHidden/>
          </w:rPr>
        </w:r>
        <w:r w:rsidR="00034145">
          <w:rPr>
            <w:noProof/>
            <w:webHidden/>
          </w:rPr>
          <w:fldChar w:fldCharType="separate"/>
        </w:r>
        <w:r w:rsidR="00034145">
          <w:rPr>
            <w:noProof/>
            <w:webHidden/>
          </w:rPr>
          <w:t>15</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32" w:history="1">
        <w:r w:rsidR="00034145" w:rsidRPr="00461B26">
          <w:rPr>
            <w:rStyle w:val="af1"/>
            <w:rFonts w:ascii="NewsGoth BT" w:hAnsi="NewsGoth BT"/>
            <w:noProof/>
            <w:lang w:val="en-US"/>
          </w:rPr>
          <w:t>Table 3</w:t>
        </w:r>
        <w:r w:rsidR="00034145" w:rsidRPr="00461B26">
          <w:rPr>
            <w:rStyle w:val="af1"/>
            <w:rFonts w:ascii="NewsGoth BT" w:hAnsi="NewsGoth BT"/>
            <w:noProof/>
            <w:lang w:val="en-US"/>
          </w:rPr>
          <w:noBreakHyphen/>
          <w:t>3 Data Type Definition for Fixed Length Field</w:t>
        </w:r>
        <w:r w:rsidR="00034145">
          <w:rPr>
            <w:noProof/>
            <w:webHidden/>
          </w:rPr>
          <w:tab/>
        </w:r>
        <w:r w:rsidR="00034145">
          <w:rPr>
            <w:noProof/>
            <w:webHidden/>
          </w:rPr>
          <w:fldChar w:fldCharType="begin"/>
        </w:r>
        <w:r w:rsidR="00034145">
          <w:rPr>
            <w:noProof/>
            <w:webHidden/>
          </w:rPr>
          <w:instrText xml:space="preserve"> PAGEREF _Toc361071332 \h </w:instrText>
        </w:r>
        <w:r w:rsidR="00034145">
          <w:rPr>
            <w:noProof/>
            <w:webHidden/>
          </w:rPr>
        </w:r>
        <w:r w:rsidR="00034145">
          <w:rPr>
            <w:noProof/>
            <w:webHidden/>
          </w:rPr>
          <w:fldChar w:fldCharType="separate"/>
        </w:r>
        <w:r w:rsidR="00034145">
          <w:rPr>
            <w:noProof/>
            <w:webHidden/>
          </w:rPr>
          <w:t>15</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33" w:history="1">
        <w:r w:rsidR="00034145" w:rsidRPr="00461B26">
          <w:rPr>
            <w:rStyle w:val="af1"/>
            <w:rFonts w:ascii="NewsGoth BT" w:hAnsi="NewsGoth BT"/>
            <w:noProof/>
            <w:lang w:val="en-US"/>
          </w:rPr>
          <w:t>Table 3</w:t>
        </w:r>
        <w:r w:rsidR="00034145" w:rsidRPr="00461B26">
          <w:rPr>
            <w:rStyle w:val="af1"/>
            <w:rFonts w:ascii="NewsGoth BT" w:hAnsi="NewsGoth BT"/>
            <w:noProof/>
            <w:lang w:val="en-US"/>
          </w:rPr>
          <w:noBreakHyphen/>
          <w:t>4 Data Type Definition for Variable Length Field</w:t>
        </w:r>
        <w:r w:rsidR="00034145">
          <w:rPr>
            <w:noProof/>
            <w:webHidden/>
          </w:rPr>
          <w:tab/>
        </w:r>
        <w:r w:rsidR="00034145">
          <w:rPr>
            <w:noProof/>
            <w:webHidden/>
          </w:rPr>
          <w:fldChar w:fldCharType="begin"/>
        </w:r>
        <w:r w:rsidR="00034145">
          <w:rPr>
            <w:noProof/>
            <w:webHidden/>
          </w:rPr>
          <w:instrText xml:space="preserve"> PAGEREF _Toc361071333 \h </w:instrText>
        </w:r>
        <w:r w:rsidR="00034145">
          <w:rPr>
            <w:noProof/>
            <w:webHidden/>
          </w:rPr>
        </w:r>
        <w:r w:rsidR="00034145">
          <w:rPr>
            <w:noProof/>
            <w:webHidden/>
          </w:rPr>
          <w:fldChar w:fldCharType="separate"/>
        </w:r>
        <w:r w:rsidR="00034145">
          <w:rPr>
            <w:noProof/>
            <w:webHidden/>
          </w:rPr>
          <w:t>16</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34" w:history="1">
        <w:r w:rsidR="00034145" w:rsidRPr="00461B26">
          <w:rPr>
            <w:rStyle w:val="af1"/>
            <w:rFonts w:ascii="NewsGoth BT" w:hAnsi="NewsGoth BT"/>
            <w:noProof/>
            <w:lang w:val="en-US"/>
          </w:rPr>
          <w:t>Table 3</w:t>
        </w:r>
        <w:r w:rsidR="00034145" w:rsidRPr="00461B26">
          <w:rPr>
            <w:rStyle w:val="af1"/>
            <w:rFonts w:ascii="NewsGoth BT" w:hAnsi="NewsGoth BT"/>
            <w:noProof/>
            <w:lang w:val="en-US"/>
          </w:rPr>
          <w:noBreakHyphen/>
          <w:t>5 Layout of a Message ID Folder</w:t>
        </w:r>
        <w:r w:rsidR="00034145">
          <w:rPr>
            <w:noProof/>
            <w:webHidden/>
          </w:rPr>
          <w:tab/>
        </w:r>
        <w:r w:rsidR="00034145">
          <w:rPr>
            <w:noProof/>
            <w:webHidden/>
          </w:rPr>
          <w:fldChar w:fldCharType="begin"/>
        </w:r>
        <w:r w:rsidR="00034145">
          <w:rPr>
            <w:noProof/>
            <w:webHidden/>
          </w:rPr>
          <w:instrText xml:space="preserve"> PAGEREF _Toc361071334 \h </w:instrText>
        </w:r>
        <w:r w:rsidR="00034145">
          <w:rPr>
            <w:noProof/>
            <w:webHidden/>
          </w:rPr>
        </w:r>
        <w:r w:rsidR="00034145">
          <w:rPr>
            <w:noProof/>
            <w:webHidden/>
          </w:rPr>
          <w:fldChar w:fldCharType="separate"/>
        </w:r>
        <w:r w:rsidR="00034145">
          <w:rPr>
            <w:noProof/>
            <w:webHidden/>
          </w:rPr>
          <w:t>18</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35" w:history="1">
        <w:r w:rsidR="00034145" w:rsidRPr="00461B26">
          <w:rPr>
            <w:rStyle w:val="af1"/>
            <w:rFonts w:ascii="NewsGoth BT" w:hAnsi="NewsGoth BT"/>
            <w:noProof/>
            <w:lang w:val="en-US"/>
          </w:rPr>
          <w:t>Table 3</w:t>
        </w:r>
        <w:r w:rsidR="00034145" w:rsidRPr="00461B26">
          <w:rPr>
            <w:rStyle w:val="af1"/>
            <w:rFonts w:ascii="NewsGoth BT" w:hAnsi="NewsGoth BT"/>
            <w:noProof/>
            <w:lang w:val="en-US"/>
          </w:rPr>
          <w:noBreakHyphen/>
          <w:t>6 All available Message IDs supported by the CEF</w:t>
        </w:r>
        <w:r w:rsidR="00034145" w:rsidRPr="00461B26">
          <w:rPr>
            <w:rStyle w:val="af1"/>
            <w:rFonts w:ascii="NewsGoth BT" w:hAnsi="NewsGoth BT"/>
            <w:noProof/>
            <w:vertAlign w:val="superscript"/>
            <w:lang w:val="en-US"/>
          </w:rPr>
          <w:t>®</w:t>
        </w:r>
        <w:r w:rsidR="00034145" w:rsidRPr="00461B26">
          <w:rPr>
            <w:rStyle w:val="af1"/>
            <w:rFonts w:ascii="NewsGoth BT" w:hAnsi="NewsGoth BT"/>
            <w:noProof/>
            <w:lang w:val="en-US"/>
          </w:rPr>
          <w:t xml:space="preserve"> Core Multicast System</w:t>
        </w:r>
        <w:r w:rsidR="00034145">
          <w:rPr>
            <w:noProof/>
            <w:webHidden/>
          </w:rPr>
          <w:tab/>
        </w:r>
        <w:r w:rsidR="00034145">
          <w:rPr>
            <w:noProof/>
            <w:webHidden/>
          </w:rPr>
          <w:fldChar w:fldCharType="begin"/>
        </w:r>
        <w:r w:rsidR="00034145">
          <w:rPr>
            <w:noProof/>
            <w:webHidden/>
          </w:rPr>
          <w:instrText xml:space="preserve"> PAGEREF _Toc361071335 \h </w:instrText>
        </w:r>
        <w:r w:rsidR="00034145">
          <w:rPr>
            <w:noProof/>
            <w:webHidden/>
          </w:rPr>
        </w:r>
        <w:r w:rsidR="00034145">
          <w:rPr>
            <w:noProof/>
            <w:webHidden/>
          </w:rPr>
          <w:fldChar w:fldCharType="separate"/>
        </w:r>
        <w:r w:rsidR="00034145">
          <w:rPr>
            <w:noProof/>
            <w:webHidden/>
          </w:rPr>
          <w:t>19</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36" w:history="1">
        <w:r w:rsidR="00034145" w:rsidRPr="00461B26">
          <w:rPr>
            <w:rStyle w:val="af1"/>
            <w:rFonts w:ascii="NewsGoth BT" w:hAnsi="NewsGoth BT"/>
            <w:noProof/>
          </w:rPr>
          <w:t>Table 5</w:t>
        </w:r>
        <w:r w:rsidR="00034145" w:rsidRPr="00461B26">
          <w:rPr>
            <w:rStyle w:val="af1"/>
            <w:rFonts w:ascii="NewsGoth BT" w:hAnsi="NewsGoth BT"/>
            <w:noProof/>
          </w:rPr>
          <w:noBreakHyphen/>
          <w:t>1 Data Messages Summary</w:t>
        </w:r>
        <w:r w:rsidR="00034145">
          <w:rPr>
            <w:noProof/>
            <w:webHidden/>
          </w:rPr>
          <w:tab/>
        </w:r>
        <w:r w:rsidR="00034145">
          <w:rPr>
            <w:noProof/>
            <w:webHidden/>
          </w:rPr>
          <w:fldChar w:fldCharType="begin"/>
        </w:r>
        <w:r w:rsidR="00034145">
          <w:rPr>
            <w:noProof/>
            <w:webHidden/>
          </w:rPr>
          <w:instrText xml:space="preserve"> PAGEREF _Toc361071336 \h </w:instrText>
        </w:r>
        <w:r w:rsidR="00034145">
          <w:rPr>
            <w:noProof/>
            <w:webHidden/>
          </w:rPr>
        </w:r>
        <w:r w:rsidR="00034145">
          <w:rPr>
            <w:noProof/>
            <w:webHidden/>
          </w:rPr>
          <w:fldChar w:fldCharType="separate"/>
        </w:r>
        <w:r w:rsidR="00034145">
          <w:rPr>
            <w:noProof/>
            <w:webHidden/>
          </w:rPr>
          <w:t>25</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37" w:history="1">
        <w:r w:rsidR="00034145" w:rsidRPr="00461B26">
          <w:rPr>
            <w:rStyle w:val="af1"/>
            <w:rFonts w:ascii="NewsGoth BT" w:hAnsi="NewsGoth BT"/>
            <w:noProof/>
          </w:rPr>
          <w:t>Table 5</w:t>
        </w:r>
        <w:r w:rsidR="00034145" w:rsidRPr="00461B26">
          <w:rPr>
            <w:rStyle w:val="af1"/>
            <w:rFonts w:ascii="NewsGoth BT" w:hAnsi="NewsGoth BT"/>
            <w:noProof/>
          </w:rPr>
          <w:noBreakHyphen/>
          <w:t>2 System Folder List</w:t>
        </w:r>
        <w:r w:rsidR="00034145">
          <w:rPr>
            <w:noProof/>
            <w:webHidden/>
          </w:rPr>
          <w:tab/>
        </w:r>
        <w:r w:rsidR="00034145">
          <w:rPr>
            <w:noProof/>
            <w:webHidden/>
          </w:rPr>
          <w:fldChar w:fldCharType="begin"/>
        </w:r>
        <w:r w:rsidR="00034145">
          <w:rPr>
            <w:noProof/>
            <w:webHidden/>
          </w:rPr>
          <w:instrText xml:space="preserve"> PAGEREF _Toc361071337 \h </w:instrText>
        </w:r>
        <w:r w:rsidR="00034145">
          <w:rPr>
            <w:noProof/>
            <w:webHidden/>
          </w:rPr>
        </w:r>
        <w:r w:rsidR="00034145">
          <w:rPr>
            <w:noProof/>
            <w:webHidden/>
          </w:rPr>
          <w:fldChar w:fldCharType="separate"/>
        </w:r>
        <w:r w:rsidR="00034145">
          <w:rPr>
            <w:noProof/>
            <w:webHidden/>
          </w:rPr>
          <w:t>25</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38" w:history="1">
        <w:r w:rsidR="00034145" w:rsidRPr="00461B26">
          <w:rPr>
            <w:rStyle w:val="af1"/>
            <w:rFonts w:ascii="NewsGoth BT" w:hAnsi="NewsGoth BT"/>
            <w:noProof/>
          </w:rPr>
          <w:t>Table 5</w:t>
        </w:r>
        <w:r w:rsidR="00034145" w:rsidRPr="00461B26">
          <w:rPr>
            <w:rStyle w:val="af1"/>
            <w:rFonts w:ascii="NewsGoth BT" w:hAnsi="NewsGoth BT"/>
            <w:noProof/>
          </w:rPr>
          <w:noBreakHyphen/>
          <w:t>3 Field ID Definition</w:t>
        </w:r>
        <w:r w:rsidR="00034145">
          <w:rPr>
            <w:noProof/>
            <w:webHidden/>
          </w:rPr>
          <w:tab/>
        </w:r>
        <w:r w:rsidR="00034145">
          <w:rPr>
            <w:noProof/>
            <w:webHidden/>
          </w:rPr>
          <w:fldChar w:fldCharType="begin"/>
        </w:r>
        <w:r w:rsidR="00034145">
          <w:rPr>
            <w:noProof/>
            <w:webHidden/>
          </w:rPr>
          <w:instrText xml:space="preserve"> PAGEREF _Toc361071338 \h </w:instrText>
        </w:r>
        <w:r w:rsidR="00034145">
          <w:rPr>
            <w:noProof/>
            <w:webHidden/>
          </w:rPr>
        </w:r>
        <w:r w:rsidR="00034145">
          <w:rPr>
            <w:noProof/>
            <w:webHidden/>
          </w:rPr>
          <w:fldChar w:fldCharType="separate"/>
        </w:r>
        <w:r w:rsidR="00034145">
          <w:rPr>
            <w:noProof/>
            <w:webHidden/>
          </w:rPr>
          <w:t>26</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39" w:history="1">
        <w:r w:rsidR="00034145" w:rsidRPr="00461B26">
          <w:rPr>
            <w:rStyle w:val="af1"/>
            <w:rFonts w:ascii="NewsGoth BT" w:hAnsi="NewsGoth BT"/>
            <w:noProof/>
          </w:rPr>
          <w:t>Table 5</w:t>
        </w:r>
        <w:r w:rsidR="00034145" w:rsidRPr="00461B26">
          <w:rPr>
            <w:rStyle w:val="af1"/>
            <w:rFonts w:ascii="NewsGoth BT" w:hAnsi="NewsGoth BT"/>
            <w:noProof/>
          </w:rPr>
          <w:noBreakHyphen/>
          <w:t>4 Boolean Value Definition</w:t>
        </w:r>
        <w:r w:rsidR="00034145">
          <w:rPr>
            <w:noProof/>
            <w:webHidden/>
          </w:rPr>
          <w:tab/>
        </w:r>
        <w:r w:rsidR="00034145">
          <w:rPr>
            <w:noProof/>
            <w:webHidden/>
          </w:rPr>
          <w:fldChar w:fldCharType="begin"/>
        </w:r>
        <w:r w:rsidR="00034145">
          <w:rPr>
            <w:noProof/>
            <w:webHidden/>
          </w:rPr>
          <w:instrText xml:space="preserve"> PAGEREF _Toc361071339 \h </w:instrText>
        </w:r>
        <w:r w:rsidR="00034145">
          <w:rPr>
            <w:noProof/>
            <w:webHidden/>
          </w:rPr>
        </w:r>
        <w:r w:rsidR="00034145">
          <w:rPr>
            <w:noProof/>
            <w:webHidden/>
          </w:rPr>
          <w:fldChar w:fldCharType="separate"/>
        </w:r>
        <w:r w:rsidR="00034145">
          <w:rPr>
            <w:noProof/>
            <w:webHidden/>
          </w:rPr>
          <w:t>27</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40" w:history="1">
        <w:r w:rsidR="00034145" w:rsidRPr="00461B26">
          <w:rPr>
            <w:rStyle w:val="af1"/>
            <w:rFonts w:ascii="NewsGoth BT" w:hAnsi="NewsGoth BT"/>
            <w:noProof/>
          </w:rPr>
          <w:t>Table 5</w:t>
        </w:r>
        <w:r w:rsidR="00034145" w:rsidRPr="00461B26">
          <w:rPr>
            <w:rStyle w:val="af1"/>
            <w:rFonts w:ascii="NewsGoth BT" w:hAnsi="NewsGoth BT"/>
            <w:noProof/>
          </w:rPr>
          <w:noBreakHyphen/>
          <w:t>5 Decimal Number Data Types</w:t>
        </w:r>
        <w:r w:rsidR="00034145">
          <w:rPr>
            <w:noProof/>
            <w:webHidden/>
          </w:rPr>
          <w:tab/>
        </w:r>
        <w:r w:rsidR="00034145">
          <w:rPr>
            <w:noProof/>
            <w:webHidden/>
          </w:rPr>
          <w:fldChar w:fldCharType="begin"/>
        </w:r>
        <w:r w:rsidR="00034145">
          <w:rPr>
            <w:noProof/>
            <w:webHidden/>
          </w:rPr>
          <w:instrText xml:space="preserve"> PAGEREF _Toc361071340 \h </w:instrText>
        </w:r>
        <w:r w:rsidR="00034145">
          <w:rPr>
            <w:noProof/>
            <w:webHidden/>
          </w:rPr>
        </w:r>
        <w:r w:rsidR="00034145">
          <w:rPr>
            <w:noProof/>
            <w:webHidden/>
          </w:rPr>
          <w:fldChar w:fldCharType="separate"/>
        </w:r>
        <w:r w:rsidR="00034145">
          <w:rPr>
            <w:noProof/>
            <w:webHidden/>
          </w:rPr>
          <w:t>30</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41" w:history="1">
        <w:r w:rsidR="00034145" w:rsidRPr="00461B26">
          <w:rPr>
            <w:rStyle w:val="af1"/>
            <w:rFonts w:ascii="NewsGoth BT" w:hAnsi="NewsGoth BT"/>
            <w:noProof/>
          </w:rPr>
          <w:t>Table 5</w:t>
        </w:r>
        <w:r w:rsidR="00034145" w:rsidRPr="00461B26">
          <w:rPr>
            <w:rStyle w:val="af1"/>
            <w:rFonts w:ascii="NewsGoth BT" w:hAnsi="NewsGoth BT"/>
            <w:noProof/>
          </w:rPr>
          <w:noBreakHyphen/>
          <w:t>6 Examples of DNUMs</w:t>
        </w:r>
        <w:r w:rsidR="00034145">
          <w:rPr>
            <w:noProof/>
            <w:webHidden/>
          </w:rPr>
          <w:tab/>
        </w:r>
        <w:r w:rsidR="00034145">
          <w:rPr>
            <w:noProof/>
            <w:webHidden/>
          </w:rPr>
          <w:fldChar w:fldCharType="begin"/>
        </w:r>
        <w:r w:rsidR="00034145">
          <w:rPr>
            <w:noProof/>
            <w:webHidden/>
          </w:rPr>
          <w:instrText xml:space="preserve"> PAGEREF _Toc361071341 \h </w:instrText>
        </w:r>
        <w:r w:rsidR="00034145">
          <w:rPr>
            <w:noProof/>
            <w:webHidden/>
          </w:rPr>
        </w:r>
        <w:r w:rsidR="00034145">
          <w:rPr>
            <w:noProof/>
            <w:webHidden/>
          </w:rPr>
          <w:fldChar w:fldCharType="separate"/>
        </w:r>
        <w:r w:rsidR="00034145">
          <w:rPr>
            <w:noProof/>
            <w:webHidden/>
          </w:rPr>
          <w:t>30</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42" w:history="1">
        <w:r w:rsidR="00034145" w:rsidRPr="00461B26">
          <w:rPr>
            <w:rStyle w:val="af1"/>
            <w:rFonts w:ascii="NewsGoth BT" w:hAnsi="NewsGoth BT"/>
            <w:noProof/>
          </w:rPr>
          <w:t>Table 5</w:t>
        </w:r>
        <w:r w:rsidR="00034145" w:rsidRPr="00461B26">
          <w:rPr>
            <w:rStyle w:val="af1"/>
            <w:rFonts w:ascii="NewsGoth BT" w:hAnsi="NewsGoth BT"/>
            <w:noProof/>
          </w:rPr>
          <w:noBreakHyphen/>
          <w:t>7 Integer Data Types</w:t>
        </w:r>
        <w:r w:rsidR="00034145">
          <w:rPr>
            <w:noProof/>
            <w:webHidden/>
          </w:rPr>
          <w:tab/>
        </w:r>
        <w:r w:rsidR="00034145">
          <w:rPr>
            <w:noProof/>
            <w:webHidden/>
          </w:rPr>
          <w:fldChar w:fldCharType="begin"/>
        </w:r>
        <w:r w:rsidR="00034145">
          <w:rPr>
            <w:noProof/>
            <w:webHidden/>
          </w:rPr>
          <w:instrText xml:space="preserve"> PAGEREF _Toc361071342 \h </w:instrText>
        </w:r>
        <w:r w:rsidR="00034145">
          <w:rPr>
            <w:noProof/>
            <w:webHidden/>
          </w:rPr>
        </w:r>
        <w:r w:rsidR="00034145">
          <w:rPr>
            <w:noProof/>
            <w:webHidden/>
          </w:rPr>
          <w:fldChar w:fldCharType="separate"/>
        </w:r>
        <w:r w:rsidR="00034145">
          <w:rPr>
            <w:noProof/>
            <w:webHidden/>
          </w:rPr>
          <w:t>31</w:t>
        </w:r>
        <w:r w:rsidR="00034145">
          <w:rPr>
            <w:noProof/>
            <w:webHidden/>
          </w:rPr>
          <w:fldChar w:fldCharType="end"/>
        </w:r>
      </w:hyperlink>
    </w:p>
    <w:p w:rsidR="00034145" w:rsidRDefault="00B1187A">
      <w:pPr>
        <w:pStyle w:val="af8"/>
        <w:tabs>
          <w:tab w:val="right" w:leader="dot" w:pos="9062"/>
        </w:tabs>
        <w:rPr>
          <w:rFonts w:asciiTheme="minorHAnsi" w:eastAsiaTheme="minorEastAsia" w:hAnsiTheme="minorHAnsi" w:cstheme="minorBidi"/>
          <w:noProof/>
          <w:sz w:val="22"/>
          <w:szCs w:val="22"/>
          <w:lang w:eastAsia="en-GB"/>
        </w:rPr>
      </w:pPr>
      <w:hyperlink w:anchor="_Toc361071343" w:history="1">
        <w:r w:rsidR="00034145" w:rsidRPr="00461B26">
          <w:rPr>
            <w:rStyle w:val="af1"/>
            <w:rFonts w:ascii="NewsGoth BT" w:hAnsi="NewsGoth BT"/>
            <w:noProof/>
          </w:rPr>
          <w:t>Table 5</w:t>
        </w:r>
        <w:r w:rsidR="00034145" w:rsidRPr="00461B26">
          <w:rPr>
            <w:rStyle w:val="af1"/>
            <w:rFonts w:ascii="NewsGoth BT" w:hAnsi="NewsGoth BT"/>
            <w:noProof/>
          </w:rPr>
          <w:noBreakHyphen/>
          <w:t>8 Code Set Definition</w:t>
        </w:r>
        <w:r w:rsidR="00034145">
          <w:rPr>
            <w:noProof/>
            <w:webHidden/>
          </w:rPr>
          <w:tab/>
        </w:r>
        <w:r w:rsidR="00034145">
          <w:rPr>
            <w:noProof/>
            <w:webHidden/>
          </w:rPr>
          <w:fldChar w:fldCharType="begin"/>
        </w:r>
        <w:r w:rsidR="00034145">
          <w:rPr>
            <w:noProof/>
            <w:webHidden/>
          </w:rPr>
          <w:instrText xml:space="preserve"> PAGEREF _Toc361071343 \h </w:instrText>
        </w:r>
        <w:r w:rsidR="00034145">
          <w:rPr>
            <w:noProof/>
            <w:webHidden/>
          </w:rPr>
        </w:r>
        <w:r w:rsidR="00034145">
          <w:rPr>
            <w:noProof/>
            <w:webHidden/>
          </w:rPr>
          <w:fldChar w:fldCharType="separate"/>
        </w:r>
        <w:r w:rsidR="00034145">
          <w:rPr>
            <w:noProof/>
            <w:webHidden/>
          </w:rPr>
          <w:t>31</w:t>
        </w:r>
        <w:r w:rsidR="00034145">
          <w:rPr>
            <w:noProof/>
            <w:webHidden/>
          </w:rPr>
          <w:fldChar w:fldCharType="end"/>
        </w:r>
      </w:hyperlink>
    </w:p>
    <w:p w:rsidR="00111279" w:rsidRDefault="00111279" w:rsidP="00111279">
      <w:r>
        <w:fldChar w:fldCharType="end"/>
      </w:r>
    </w:p>
    <w:p w:rsidR="00111279" w:rsidRPr="00111279" w:rsidRDefault="00111279" w:rsidP="00111279"/>
    <w:p w:rsidR="00AE72D4" w:rsidRPr="00207EE0" w:rsidRDefault="008206A2" w:rsidP="00207EE0">
      <w:pPr>
        <w:pStyle w:val="1"/>
      </w:pPr>
      <w:bookmarkStart w:id="12" w:name="_Toc240352369"/>
      <w:bookmarkStart w:id="13" w:name="_Toc361179589"/>
      <w:r w:rsidRPr="00207EE0">
        <w:t>I</w:t>
      </w:r>
      <w:r w:rsidR="00AE72D4" w:rsidRPr="00207EE0">
        <w:t>ntroduction</w:t>
      </w:r>
      <w:bookmarkEnd w:id="4"/>
      <w:bookmarkEnd w:id="5"/>
      <w:bookmarkEnd w:id="6"/>
      <w:bookmarkEnd w:id="7"/>
      <w:bookmarkEnd w:id="8"/>
      <w:bookmarkEnd w:id="11"/>
      <w:bookmarkEnd w:id="12"/>
      <w:bookmarkEnd w:id="13"/>
    </w:p>
    <w:p w:rsidR="00F74593" w:rsidRPr="001C5F69" w:rsidRDefault="00753AB7" w:rsidP="004D05B7">
      <w:pPr>
        <w:tabs>
          <w:tab w:val="left" w:pos="1843"/>
        </w:tabs>
        <w:autoSpaceDE w:val="0"/>
        <w:autoSpaceDN w:val="0"/>
        <w:adjustRightInd w:val="0"/>
        <w:spacing w:line="240" w:lineRule="atLeast"/>
        <w:rPr>
          <w:rFonts w:ascii="News Gothic GDB" w:hAnsi="News Gothic GDB"/>
          <w:sz w:val="20"/>
        </w:rPr>
      </w:pPr>
      <w:bookmarkStart w:id="14" w:name="_Toc147831456"/>
      <w:r w:rsidRPr="001C5F69">
        <w:rPr>
          <w:rFonts w:ascii="News Gothic GDB" w:hAnsi="News Gothic GDB"/>
          <w:sz w:val="20"/>
        </w:rPr>
        <w:t>CEF</w:t>
      </w:r>
      <w:r w:rsidRPr="001C5F69">
        <w:rPr>
          <w:rFonts w:ascii="News Gothic GDB" w:hAnsi="News Gothic GDB"/>
          <w:sz w:val="20"/>
          <w:vertAlign w:val="superscript"/>
        </w:rPr>
        <w:t>®</w:t>
      </w:r>
      <w:r w:rsidR="00383C6F" w:rsidRPr="001C5F69">
        <w:rPr>
          <w:rStyle w:val="ac"/>
          <w:rFonts w:ascii="News Gothic GDB" w:hAnsi="News Gothic GDB"/>
          <w:sz w:val="20"/>
        </w:rPr>
        <w:footnoteReference w:id="1"/>
      </w:r>
      <w:r w:rsidRPr="001C5F69">
        <w:rPr>
          <w:rFonts w:ascii="News Gothic GDB" w:hAnsi="News Gothic GDB"/>
          <w:sz w:val="20"/>
        </w:rPr>
        <w:t xml:space="preserve"> </w:t>
      </w:r>
      <w:r w:rsidR="004D05B7" w:rsidRPr="001C5F69">
        <w:rPr>
          <w:rFonts w:ascii="News Gothic GDB" w:hAnsi="News Gothic GDB"/>
          <w:sz w:val="20"/>
        </w:rPr>
        <w:t xml:space="preserve">Core </w:t>
      </w:r>
      <w:r w:rsidR="00F74593" w:rsidRPr="001C5F69">
        <w:rPr>
          <w:rFonts w:ascii="News Gothic GDB" w:hAnsi="News Gothic GDB"/>
          <w:sz w:val="20"/>
        </w:rPr>
        <w:t>Multicast i</w:t>
      </w:r>
      <w:r w:rsidRPr="001C5F69">
        <w:rPr>
          <w:rFonts w:ascii="News Gothic GDB" w:hAnsi="News Gothic GDB"/>
          <w:sz w:val="20"/>
        </w:rPr>
        <w:t xml:space="preserve">s the real-time data feed </w:t>
      </w:r>
      <w:r w:rsidR="00810CFE" w:rsidRPr="001C5F69">
        <w:rPr>
          <w:rFonts w:ascii="News Gothic GDB" w:hAnsi="News Gothic GDB"/>
          <w:sz w:val="20"/>
        </w:rPr>
        <w:t xml:space="preserve">of </w:t>
      </w:r>
      <w:r w:rsidR="00BD1C3A">
        <w:rPr>
          <w:rFonts w:ascii="News Gothic GDB" w:hAnsi="News Gothic GDB"/>
          <w:sz w:val="20"/>
        </w:rPr>
        <w:t>Deutsche Boerse -</w:t>
      </w:r>
      <w:r w:rsidRPr="001C5F69">
        <w:rPr>
          <w:rFonts w:ascii="News Gothic GDB" w:hAnsi="News Gothic GDB"/>
          <w:sz w:val="20"/>
        </w:rPr>
        <w:t xml:space="preserve"> Market Data </w:t>
      </w:r>
      <w:r w:rsidR="00BD1C3A">
        <w:rPr>
          <w:rFonts w:ascii="News Gothic GDB" w:hAnsi="News Gothic GDB"/>
          <w:sz w:val="20"/>
        </w:rPr>
        <w:t>+ Services</w:t>
      </w:r>
      <w:r w:rsidR="00F74593" w:rsidRPr="001C5F69">
        <w:rPr>
          <w:rFonts w:ascii="News Gothic GDB" w:hAnsi="News Gothic GDB"/>
          <w:sz w:val="20"/>
        </w:rPr>
        <w:t>. This documentation provides all details which are necessary to use the CEF</w:t>
      </w:r>
      <w:r w:rsidR="00BD1C3A" w:rsidRPr="001C5F69">
        <w:rPr>
          <w:rFonts w:ascii="News Gothic GDB" w:hAnsi="News Gothic GDB"/>
          <w:sz w:val="20"/>
          <w:vertAlign w:val="superscript"/>
        </w:rPr>
        <w:t>®</w:t>
      </w:r>
      <w:r w:rsidR="00F74593" w:rsidRPr="001C5F69">
        <w:rPr>
          <w:rFonts w:ascii="News Gothic GDB" w:hAnsi="News Gothic GDB"/>
          <w:sz w:val="20"/>
        </w:rPr>
        <w:t xml:space="preserve"> Core Multicast </w:t>
      </w:r>
      <w:r w:rsidR="00BD1C3A">
        <w:rPr>
          <w:rFonts w:ascii="News Gothic GDB" w:hAnsi="News Gothic GDB"/>
          <w:sz w:val="20"/>
        </w:rPr>
        <w:t>service.</w:t>
      </w:r>
    </w:p>
    <w:p w:rsidR="00F74593" w:rsidRPr="001C5F69" w:rsidRDefault="00F74593" w:rsidP="00F74593">
      <w:pPr>
        <w:pStyle w:val="CEFStandard"/>
        <w:ind w:right="-142"/>
        <w:rPr>
          <w:rFonts w:ascii="News Gothic GDB" w:eastAsia="Times New Roman" w:hAnsi="News Gothic GDB"/>
          <w:sz w:val="20"/>
          <w:lang w:val="en-GB"/>
        </w:rPr>
      </w:pPr>
      <w:r w:rsidRPr="001C5F69">
        <w:rPr>
          <w:rFonts w:ascii="News Gothic GDB" w:eastAsia="Times New Roman" w:hAnsi="News Gothic GDB"/>
          <w:sz w:val="20"/>
          <w:lang w:val="en-GB"/>
        </w:rPr>
        <w:br/>
        <w:t xml:space="preserve">The feed is </w:t>
      </w:r>
      <w:r w:rsidR="00BD1C3A">
        <w:rPr>
          <w:rFonts w:ascii="News Gothic GDB" w:eastAsia="Times New Roman" w:hAnsi="News Gothic GDB"/>
          <w:sz w:val="20"/>
          <w:lang w:val="en-GB"/>
        </w:rPr>
        <w:t>produced by Deutsche Boer</w:t>
      </w:r>
      <w:r w:rsidRPr="001C5F69">
        <w:rPr>
          <w:rFonts w:ascii="News Gothic GDB" w:eastAsia="Times New Roman" w:hAnsi="News Gothic GDB"/>
          <w:sz w:val="20"/>
          <w:lang w:val="en-GB"/>
        </w:rPr>
        <w:t>se (hereinafter referred to as DBAG) data dissemination system (hereinafter referred to as the CEF</w:t>
      </w:r>
      <w:r w:rsidRPr="001C5F69">
        <w:rPr>
          <w:rFonts w:ascii="News Gothic GDB" w:eastAsia="Times New Roman" w:hAnsi="News Gothic GDB"/>
          <w:sz w:val="20"/>
          <w:vertAlign w:val="superscript"/>
          <w:lang w:val="en-GB"/>
        </w:rPr>
        <w:t>®</w:t>
      </w:r>
      <w:r w:rsidRPr="001C5F69">
        <w:rPr>
          <w:rFonts w:ascii="News Gothic GDB" w:eastAsia="Times New Roman" w:hAnsi="News Gothic GDB"/>
          <w:sz w:val="20"/>
          <w:lang w:val="en-GB"/>
        </w:rPr>
        <w:t xml:space="preserve"> Core </w:t>
      </w:r>
      <w:r w:rsidR="00BD1C3A">
        <w:rPr>
          <w:rFonts w:ascii="News Gothic GDB" w:eastAsia="Times New Roman" w:hAnsi="News Gothic GDB"/>
          <w:sz w:val="20"/>
          <w:lang w:val="en-GB"/>
        </w:rPr>
        <w:t>Multicast</w:t>
      </w:r>
      <w:r w:rsidR="008363F5">
        <w:rPr>
          <w:rFonts w:ascii="News Gothic GDB" w:eastAsia="Times New Roman" w:hAnsi="News Gothic GDB"/>
          <w:sz w:val="20"/>
          <w:lang w:val="en-GB"/>
        </w:rPr>
        <w:t xml:space="preserve"> System</w:t>
      </w:r>
      <w:r w:rsidRPr="001C5F69">
        <w:rPr>
          <w:rFonts w:ascii="News Gothic GDB" w:eastAsia="Times New Roman" w:hAnsi="News Gothic GDB"/>
          <w:sz w:val="20"/>
          <w:lang w:val="en-GB"/>
        </w:rPr>
        <w:t>) and covers real-time price and index data.</w:t>
      </w:r>
    </w:p>
    <w:p w:rsidR="00F74593" w:rsidRPr="00207EE0" w:rsidRDefault="00F74593" w:rsidP="00207EE0">
      <w:pPr>
        <w:pStyle w:val="21"/>
      </w:pPr>
      <w:bookmarkStart w:id="15" w:name="_Toc360093192"/>
      <w:bookmarkStart w:id="16" w:name="_Toc360094142"/>
      <w:bookmarkStart w:id="17" w:name="_Toc360094906"/>
      <w:bookmarkStart w:id="18" w:name="_Toc360095670"/>
      <w:bookmarkStart w:id="19" w:name="_Toc360096434"/>
      <w:bookmarkStart w:id="20" w:name="_Toc360435455"/>
      <w:bookmarkStart w:id="21" w:name="_Toc360436238"/>
      <w:bookmarkStart w:id="22" w:name="_Toc360437020"/>
      <w:bookmarkStart w:id="23" w:name="_Toc360439184"/>
      <w:bookmarkStart w:id="24" w:name="_Toc360446097"/>
      <w:bookmarkStart w:id="25" w:name="_Toc360451813"/>
      <w:bookmarkStart w:id="26" w:name="_Toc360454036"/>
      <w:bookmarkStart w:id="27" w:name="_Toc360456259"/>
      <w:bookmarkStart w:id="28" w:name="_Toc360458521"/>
      <w:bookmarkStart w:id="29" w:name="_Toc360461059"/>
      <w:bookmarkStart w:id="30" w:name="_Toc360466202"/>
      <w:bookmarkStart w:id="31" w:name="_Toc360461012"/>
      <w:bookmarkStart w:id="32" w:name="_Toc360526038"/>
      <w:bookmarkStart w:id="33" w:name="_Toc360623098"/>
      <w:bookmarkStart w:id="34" w:name="_Toc360625857"/>
      <w:bookmarkStart w:id="35" w:name="_Toc360628616"/>
      <w:bookmarkStart w:id="36" w:name="_Toc360631353"/>
      <w:bookmarkStart w:id="37" w:name="_Toc360634259"/>
      <w:bookmarkStart w:id="38" w:name="_Toc360637166"/>
      <w:bookmarkStart w:id="39" w:name="_Toc360640073"/>
      <w:bookmarkStart w:id="40" w:name="_Toc360093193"/>
      <w:bookmarkStart w:id="41" w:name="_Toc360094143"/>
      <w:bookmarkStart w:id="42" w:name="_Toc360094907"/>
      <w:bookmarkStart w:id="43" w:name="_Toc360095671"/>
      <w:bookmarkStart w:id="44" w:name="_Toc360096435"/>
      <w:bookmarkStart w:id="45" w:name="_Toc360435456"/>
      <w:bookmarkStart w:id="46" w:name="_Toc360436239"/>
      <w:bookmarkStart w:id="47" w:name="_Toc360437021"/>
      <w:bookmarkStart w:id="48" w:name="_Toc360439185"/>
      <w:bookmarkStart w:id="49" w:name="_Toc360446098"/>
      <w:bookmarkStart w:id="50" w:name="_Toc360451814"/>
      <w:bookmarkStart w:id="51" w:name="_Toc360454037"/>
      <w:bookmarkStart w:id="52" w:name="_Toc360456260"/>
      <w:bookmarkStart w:id="53" w:name="_Toc360458522"/>
      <w:bookmarkStart w:id="54" w:name="_Toc360461060"/>
      <w:bookmarkStart w:id="55" w:name="_Toc360466203"/>
      <w:bookmarkStart w:id="56" w:name="_Toc360461014"/>
      <w:bookmarkStart w:id="57" w:name="_Toc360526039"/>
      <w:bookmarkStart w:id="58" w:name="_Toc360623099"/>
      <w:bookmarkStart w:id="59" w:name="_Toc360625858"/>
      <w:bookmarkStart w:id="60" w:name="_Toc360628617"/>
      <w:bookmarkStart w:id="61" w:name="_Toc360631354"/>
      <w:bookmarkStart w:id="62" w:name="_Toc360634260"/>
      <w:bookmarkStart w:id="63" w:name="_Toc360637167"/>
      <w:bookmarkStart w:id="64" w:name="_Toc360640074"/>
      <w:bookmarkStart w:id="65" w:name="_Toc360710726"/>
      <w:bookmarkStart w:id="66" w:name="_Toc361179590"/>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sidRPr="00207EE0">
        <w:t>How to use this specification guide</w:t>
      </w:r>
      <w:bookmarkEnd w:id="65"/>
      <w:bookmarkEnd w:id="66"/>
    </w:p>
    <w:p w:rsidR="00F74593" w:rsidRPr="001C5F69" w:rsidRDefault="00F74593" w:rsidP="00F74593">
      <w:pPr>
        <w:pStyle w:val="CEFStandard"/>
        <w:tabs>
          <w:tab w:val="num" w:pos="0"/>
        </w:tabs>
        <w:ind w:right="141"/>
        <w:rPr>
          <w:rFonts w:ascii="News Gothic GDB" w:eastAsia="Times New Roman" w:hAnsi="News Gothic GDB"/>
          <w:sz w:val="20"/>
          <w:lang w:val="en-GB"/>
        </w:rPr>
      </w:pPr>
      <w:r w:rsidRPr="001C5F69">
        <w:rPr>
          <w:rFonts w:ascii="NewsGoth BT" w:eastAsia="Times New Roman" w:hAnsi="NewsGoth BT"/>
          <w:sz w:val="20"/>
          <w:lang w:val="en-GB"/>
        </w:rPr>
        <w:t>Chapter 1</w:t>
      </w:r>
      <w:r w:rsidR="00BD1C3A">
        <w:rPr>
          <w:rFonts w:ascii="News Gothic GDB" w:eastAsia="Times New Roman" w:hAnsi="News Gothic GDB"/>
          <w:sz w:val="20"/>
          <w:lang w:val="en-GB"/>
        </w:rPr>
        <w:t xml:space="preserve"> contains </w:t>
      </w:r>
      <w:r w:rsidRPr="001C5F69">
        <w:rPr>
          <w:rFonts w:ascii="News Gothic GDB" w:eastAsia="Times New Roman" w:hAnsi="News Gothic GDB"/>
          <w:sz w:val="20"/>
          <w:lang w:val="en-GB"/>
        </w:rPr>
        <w:t>a short introduction</w:t>
      </w:r>
      <w:r w:rsidR="00BD1C3A">
        <w:rPr>
          <w:rFonts w:ascii="News Gothic GDB" w:eastAsia="Times New Roman" w:hAnsi="News Gothic GDB"/>
          <w:sz w:val="20"/>
          <w:lang w:val="en-GB"/>
        </w:rPr>
        <w:t xml:space="preserve">, the specification guide </w:t>
      </w:r>
      <w:r w:rsidRPr="001C5F69">
        <w:rPr>
          <w:rFonts w:ascii="News Gothic GDB" w:eastAsia="Times New Roman" w:hAnsi="News Gothic GDB"/>
          <w:sz w:val="20"/>
          <w:lang w:val="en-GB"/>
        </w:rPr>
        <w:t>and references to related documents.</w:t>
      </w:r>
    </w:p>
    <w:p w:rsidR="00F74593" w:rsidRPr="001C5F69" w:rsidRDefault="00F74593" w:rsidP="00F74593">
      <w:pPr>
        <w:pStyle w:val="CEFStandard"/>
        <w:tabs>
          <w:tab w:val="num" w:pos="0"/>
        </w:tabs>
        <w:ind w:right="141"/>
        <w:rPr>
          <w:rFonts w:ascii="News Gothic GDB" w:eastAsia="Times New Roman" w:hAnsi="News Gothic GDB"/>
          <w:sz w:val="20"/>
          <w:lang w:val="en-GB"/>
        </w:rPr>
      </w:pPr>
      <w:r w:rsidRPr="001C5F69">
        <w:rPr>
          <w:rFonts w:ascii="NewsGoth BT" w:eastAsia="Times New Roman" w:hAnsi="NewsGoth BT"/>
          <w:sz w:val="20"/>
          <w:lang w:val="en-GB"/>
        </w:rPr>
        <w:t>Chapter 2</w:t>
      </w:r>
      <w:r w:rsidRPr="001C5F69">
        <w:rPr>
          <w:rFonts w:ascii="News Gothic GDB" w:eastAsia="Times New Roman" w:hAnsi="News Gothic GDB"/>
          <w:sz w:val="20"/>
          <w:lang w:val="en-GB"/>
        </w:rPr>
        <w:t xml:space="preserve"> describes the Multicast Communication Interface with which </w:t>
      </w:r>
      <w:r w:rsidR="00BD1C3A">
        <w:rPr>
          <w:rFonts w:ascii="News Gothic GDB" w:eastAsia="Times New Roman" w:hAnsi="News Gothic GDB"/>
          <w:sz w:val="20"/>
          <w:lang w:val="en-GB"/>
        </w:rPr>
        <w:t>clients</w:t>
      </w:r>
      <w:r w:rsidRPr="001C5F69">
        <w:rPr>
          <w:rFonts w:ascii="News Gothic GDB" w:eastAsia="Times New Roman" w:hAnsi="News Gothic GDB"/>
          <w:sz w:val="20"/>
          <w:lang w:val="en-GB"/>
        </w:rPr>
        <w:t xml:space="preserve"> are connected to the dissemination system.</w:t>
      </w:r>
    </w:p>
    <w:p w:rsidR="00F74593" w:rsidRPr="001C5F69" w:rsidRDefault="00F74593" w:rsidP="00F74593">
      <w:pPr>
        <w:pStyle w:val="CEFStandard"/>
        <w:tabs>
          <w:tab w:val="num" w:pos="0"/>
        </w:tabs>
        <w:ind w:right="141"/>
        <w:rPr>
          <w:rFonts w:ascii="News Gothic GDB" w:eastAsia="Times New Roman" w:hAnsi="News Gothic GDB"/>
          <w:sz w:val="20"/>
          <w:lang w:val="en-GB"/>
        </w:rPr>
      </w:pPr>
      <w:r w:rsidRPr="001C5F69">
        <w:rPr>
          <w:rFonts w:ascii="NewsGoth BT" w:eastAsia="Times New Roman" w:hAnsi="NewsGoth BT"/>
          <w:sz w:val="20"/>
          <w:lang w:val="en-GB"/>
        </w:rPr>
        <w:t>Chapter 3</w:t>
      </w:r>
      <w:r w:rsidRPr="001C5F69">
        <w:rPr>
          <w:rFonts w:ascii="News Gothic GDB" w:eastAsia="Times New Roman" w:hAnsi="News Gothic GDB"/>
          <w:sz w:val="20"/>
          <w:lang w:val="en-GB"/>
        </w:rPr>
        <w:t xml:space="preserve"> describes concepts of IP Multicast message descriptions.</w:t>
      </w:r>
    </w:p>
    <w:p w:rsidR="00F74593" w:rsidRPr="001C5F69" w:rsidRDefault="00F74593" w:rsidP="00F74593">
      <w:pPr>
        <w:pStyle w:val="CEFStandard"/>
        <w:tabs>
          <w:tab w:val="num" w:pos="0"/>
        </w:tabs>
        <w:ind w:right="141"/>
        <w:rPr>
          <w:rFonts w:ascii="News Gothic GDB" w:eastAsia="Times New Roman" w:hAnsi="News Gothic GDB"/>
          <w:sz w:val="20"/>
          <w:lang w:val="en-GB"/>
        </w:rPr>
      </w:pPr>
      <w:r w:rsidRPr="001C5F69">
        <w:rPr>
          <w:rFonts w:ascii="NewsGoth BT" w:eastAsia="Times New Roman" w:hAnsi="NewsGoth BT"/>
          <w:sz w:val="20"/>
          <w:lang w:val="en-GB"/>
        </w:rPr>
        <w:t>Chapter 4</w:t>
      </w:r>
      <w:r w:rsidRPr="001C5F69">
        <w:rPr>
          <w:rFonts w:ascii="News Gothic GDB" w:eastAsia="Times New Roman" w:hAnsi="News Gothic GDB"/>
          <w:sz w:val="20"/>
          <w:lang w:val="en-GB"/>
        </w:rPr>
        <w:t xml:space="preserve"> describes the Structure and Message processing logic.</w:t>
      </w:r>
    </w:p>
    <w:p w:rsidR="00F74593" w:rsidRPr="001C5F69" w:rsidRDefault="00F74593" w:rsidP="00F74593">
      <w:pPr>
        <w:pStyle w:val="CEFStandard"/>
        <w:tabs>
          <w:tab w:val="num" w:pos="0"/>
        </w:tabs>
        <w:ind w:right="141"/>
        <w:rPr>
          <w:rFonts w:ascii="News Gothic GDB" w:eastAsia="Times New Roman" w:hAnsi="News Gothic GDB"/>
          <w:sz w:val="20"/>
          <w:lang w:val="en-GB"/>
        </w:rPr>
      </w:pPr>
      <w:r w:rsidRPr="001C5F69">
        <w:rPr>
          <w:rFonts w:ascii="NewsGoth BT" w:eastAsia="Times New Roman" w:hAnsi="NewsGoth BT"/>
          <w:sz w:val="20"/>
          <w:lang w:val="en-GB"/>
        </w:rPr>
        <w:t>Chapter 5</w:t>
      </w:r>
      <w:r w:rsidRPr="001C5F69">
        <w:rPr>
          <w:rFonts w:ascii="News Gothic GDB" w:eastAsia="Times New Roman" w:hAnsi="News Gothic GDB"/>
          <w:sz w:val="20"/>
          <w:lang w:val="en-GB"/>
        </w:rPr>
        <w:t xml:space="preserve"> </w:t>
      </w:r>
      <w:r w:rsidR="00BD1C3A">
        <w:rPr>
          <w:rFonts w:ascii="News Gothic GDB" w:eastAsia="Times New Roman" w:hAnsi="News Gothic GDB"/>
          <w:sz w:val="20"/>
          <w:lang w:val="en-GB"/>
        </w:rPr>
        <w:t xml:space="preserve">contains appendices. Those appendices </w:t>
      </w:r>
      <w:r w:rsidRPr="001C5F69">
        <w:rPr>
          <w:rFonts w:ascii="News Gothic GDB" w:eastAsia="Times New Roman" w:hAnsi="News Gothic GDB"/>
          <w:sz w:val="20"/>
          <w:lang w:val="en-GB"/>
        </w:rPr>
        <w:t>at the end of the document provide a reference for additional information.</w:t>
      </w:r>
      <w:r w:rsidR="001C5F69">
        <w:rPr>
          <w:rFonts w:ascii="News Gothic GDB" w:eastAsia="Times New Roman" w:hAnsi="News Gothic GDB"/>
          <w:sz w:val="20"/>
          <w:lang w:val="en-GB"/>
        </w:rPr>
        <w:br/>
      </w:r>
    </w:p>
    <w:p w:rsidR="00F74593" w:rsidRPr="00207EE0" w:rsidRDefault="00F74593" w:rsidP="00207EE0">
      <w:pPr>
        <w:pStyle w:val="21"/>
      </w:pPr>
      <w:bookmarkStart w:id="67" w:name="_Toc41211456"/>
      <w:bookmarkStart w:id="68" w:name="_Toc360710727"/>
      <w:bookmarkStart w:id="69" w:name="_Toc361179591"/>
      <w:r w:rsidRPr="00207EE0">
        <w:t>Relevant documents</w:t>
      </w:r>
      <w:bookmarkEnd w:id="67"/>
      <w:bookmarkEnd w:id="68"/>
      <w:bookmarkEnd w:id="69"/>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95"/>
        <w:gridCol w:w="6093"/>
      </w:tblGrid>
      <w:tr w:rsidR="00F74593" w:rsidRPr="00DF644A" w:rsidTr="00F74593">
        <w:tc>
          <w:tcPr>
            <w:tcW w:w="595" w:type="dxa"/>
            <w:shd w:val="pct15" w:color="auto" w:fill="FFFFFF"/>
          </w:tcPr>
          <w:p w:rsidR="00F74593" w:rsidRPr="00DF644A" w:rsidRDefault="00F74593" w:rsidP="0061795D">
            <w:pPr>
              <w:pStyle w:val="TableCaption"/>
              <w:tabs>
                <w:tab w:val="num" w:pos="0"/>
              </w:tabs>
              <w:spacing w:before="60" w:afterLines="60" w:after="144"/>
              <w:jc w:val="center"/>
              <w:rPr>
                <w:rFonts w:ascii="News Gothic GDB" w:hAnsi="News Gothic GDB"/>
                <w:sz w:val="20"/>
                <w:lang w:eastAsia="zh-HK"/>
              </w:rPr>
            </w:pPr>
            <w:r w:rsidRPr="00DF644A">
              <w:rPr>
                <w:rFonts w:ascii="News Gothic GDB" w:hAnsi="News Gothic GDB"/>
                <w:sz w:val="20"/>
                <w:lang w:eastAsia="zh-HK"/>
              </w:rPr>
              <w:t>Item</w:t>
            </w:r>
          </w:p>
        </w:tc>
        <w:tc>
          <w:tcPr>
            <w:tcW w:w="6093" w:type="dxa"/>
            <w:shd w:val="pct15" w:color="auto" w:fill="FFFFFF"/>
          </w:tcPr>
          <w:p w:rsidR="00F74593" w:rsidRPr="00DF644A" w:rsidRDefault="00F74593" w:rsidP="001C5F69">
            <w:pPr>
              <w:pStyle w:val="TableCaption"/>
              <w:tabs>
                <w:tab w:val="num" w:pos="228"/>
              </w:tabs>
              <w:spacing w:before="60" w:afterLines="60" w:after="144"/>
              <w:ind w:left="86"/>
              <w:rPr>
                <w:rFonts w:ascii="News Gothic GDB" w:hAnsi="News Gothic GDB"/>
                <w:sz w:val="20"/>
                <w:lang w:eastAsia="zh-HK"/>
              </w:rPr>
            </w:pPr>
            <w:r w:rsidRPr="00DF644A">
              <w:rPr>
                <w:rFonts w:ascii="News Gothic GDB" w:hAnsi="News Gothic GDB"/>
                <w:sz w:val="20"/>
                <w:lang w:eastAsia="zh-HK"/>
              </w:rPr>
              <w:t>Document</w:t>
            </w:r>
          </w:p>
        </w:tc>
      </w:tr>
      <w:tr w:rsidR="00F74593" w:rsidRPr="00DF644A" w:rsidTr="00F74593">
        <w:tc>
          <w:tcPr>
            <w:tcW w:w="595" w:type="dxa"/>
          </w:tcPr>
          <w:p w:rsidR="00F74593" w:rsidRPr="00DF644A" w:rsidRDefault="00F74593" w:rsidP="0061795D">
            <w:pPr>
              <w:pStyle w:val="TableText"/>
              <w:tabs>
                <w:tab w:val="num" w:pos="0"/>
              </w:tabs>
              <w:spacing w:before="120"/>
              <w:jc w:val="center"/>
              <w:rPr>
                <w:rFonts w:ascii="News Gothic GDB" w:hAnsi="News Gothic GDB"/>
                <w:sz w:val="20"/>
                <w:lang w:eastAsia="zh-HK"/>
              </w:rPr>
            </w:pPr>
            <w:r w:rsidRPr="00DF644A">
              <w:rPr>
                <w:rFonts w:ascii="News Gothic GDB" w:hAnsi="News Gothic GDB"/>
                <w:sz w:val="20"/>
                <w:lang w:eastAsia="zh-HK"/>
              </w:rPr>
              <w:t>1</w:t>
            </w:r>
          </w:p>
        </w:tc>
        <w:tc>
          <w:tcPr>
            <w:tcW w:w="6093" w:type="dxa"/>
          </w:tcPr>
          <w:p w:rsidR="00F74593" w:rsidRPr="00882C8E" w:rsidRDefault="00F74593" w:rsidP="001C5F69">
            <w:pPr>
              <w:tabs>
                <w:tab w:val="num" w:pos="228"/>
              </w:tabs>
              <w:spacing w:before="120" w:after="120"/>
              <w:ind w:left="86"/>
              <w:rPr>
                <w:rFonts w:ascii="News Gothic GDB" w:hAnsi="News Gothic GDB"/>
                <w:sz w:val="20"/>
              </w:rPr>
            </w:pPr>
            <w:r w:rsidRPr="00882C8E">
              <w:rPr>
                <w:rFonts w:ascii="News Gothic GDB" w:hAnsi="News Gothic GDB"/>
                <w:sz w:val="20"/>
              </w:rPr>
              <w:t>CEF</w:t>
            </w:r>
            <w:r w:rsidR="008363F5" w:rsidRPr="00803625">
              <w:rPr>
                <w:rFonts w:ascii="News Gothic GDB" w:hAnsi="News Gothic GDB"/>
                <w:sz w:val="20"/>
                <w:vertAlign w:val="superscript"/>
              </w:rPr>
              <w:t>®</w:t>
            </w:r>
            <w:r w:rsidRPr="00882C8E">
              <w:rPr>
                <w:rFonts w:ascii="News Gothic GDB" w:hAnsi="News Gothic GDB"/>
                <w:sz w:val="20"/>
              </w:rPr>
              <w:t xml:space="preserve"> Core Multicast </w:t>
            </w:r>
            <w:r w:rsidR="00207EE0">
              <w:rPr>
                <w:rFonts w:ascii="News Gothic GDB" w:hAnsi="News Gothic GDB"/>
                <w:sz w:val="20"/>
              </w:rPr>
              <w:t xml:space="preserve">– </w:t>
            </w:r>
            <w:r w:rsidRPr="00882C8E">
              <w:rPr>
                <w:rFonts w:ascii="News Gothic GDB" w:hAnsi="News Gothic GDB"/>
                <w:sz w:val="20"/>
              </w:rPr>
              <w:t>Connection Parameter</w:t>
            </w:r>
          </w:p>
        </w:tc>
      </w:tr>
      <w:tr w:rsidR="00207EE0" w:rsidRPr="00DF644A" w:rsidTr="00F74593">
        <w:tc>
          <w:tcPr>
            <w:tcW w:w="595" w:type="dxa"/>
          </w:tcPr>
          <w:p w:rsidR="00207EE0" w:rsidRPr="00DF644A" w:rsidRDefault="00207EE0" w:rsidP="0061795D">
            <w:pPr>
              <w:pStyle w:val="TableText"/>
              <w:tabs>
                <w:tab w:val="num" w:pos="0"/>
              </w:tabs>
              <w:spacing w:before="120"/>
              <w:jc w:val="center"/>
              <w:rPr>
                <w:rFonts w:ascii="News Gothic GDB" w:hAnsi="News Gothic GDB"/>
                <w:sz w:val="20"/>
                <w:lang w:eastAsia="zh-HK"/>
              </w:rPr>
            </w:pPr>
            <w:r>
              <w:rPr>
                <w:rFonts w:ascii="News Gothic GDB" w:hAnsi="News Gothic GDB"/>
                <w:sz w:val="20"/>
                <w:lang w:eastAsia="zh-HK"/>
              </w:rPr>
              <w:t>2</w:t>
            </w:r>
          </w:p>
        </w:tc>
        <w:tc>
          <w:tcPr>
            <w:tcW w:w="6093" w:type="dxa"/>
          </w:tcPr>
          <w:p w:rsidR="00207EE0" w:rsidRPr="00882C8E" w:rsidRDefault="00207EE0" w:rsidP="001C5F69">
            <w:pPr>
              <w:tabs>
                <w:tab w:val="num" w:pos="228"/>
              </w:tabs>
              <w:spacing w:before="120" w:after="120"/>
              <w:ind w:left="86"/>
              <w:rPr>
                <w:rFonts w:ascii="News Gothic GDB" w:hAnsi="News Gothic GDB"/>
                <w:sz w:val="20"/>
              </w:rPr>
            </w:pPr>
            <w:r>
              <w:rPr>
                <w:rFonts w:ascii="News Gothic GDB" w:hAnsi="News Gothic GDB"/>
                <w:sz w:val="20"/>
              </w:rPr>
              <w:t>CEF</w:t>
            </w:r>
            <w:r w:rsidR="008363F5" w:rsidRPr="00803625">
              <w:rPr>
                <w:rFonts w:ascii="News Gothic GDB" w:hAnsi="News Gothic GDB"/>
                <w:sz w:val="20"/>
                <w:vertAlign w:val="superscript"/>
              </w:rPr>
              <w:t>®</w:t>
            </w:r>
            <w:r>
              <w:rPr>
                <w:rFonts w:ascii="News Gothic GDB" w:hAnsi="News Gothic GDB"/>
                <w:sz w:val="20"/>
              </w:rPr>
              <w:t xml:space="preserve"> Core Multicast – Fields &amp; Products</w:t>
            </w:r>
          </w:p>
        </w:tc>
      </w:tr>
    </w:tbl>
    <w:p w:rsidR="001438E4" w:rsidRPr="00207EE0" w:rsidRDefault="001438E4" w:rsidP="00207EE0">
      <w:pPr>
        <w:pStyle w:val="1"/>
      </w:pPr>
      <w:bookmarkStart w:id="70" w:name="_Toc360435462"/>
      <w:bookmarkStart w:id="71" w:name="_Toc360436202"/>
      <w:bookmarkStart w:id="72" w:name="_Toc360436245"/>
      <w:bookmarkStart w:id="73" w:name="_Toc360436984"/>
      <w:bookmarkStart w:id="74" w:name="_Toc360437027"/>
      <w:bookmarkStart w:id="75" w:name="_Toc360439044"/>
      <w:bookmarkStart w:id="76" w:name="_Toc360439191"/>
      <w:bookmarkStart w:id="77" w:name="_Toc360441208"/>
      <w:bookmarkStart w:id="78" w:name="_Toc360446104"/>
      <w:bookmarkStart w:id="79" w:name="_Toc360448320"/>
      <w:bookmarkStart w:id="80" w:name="_Toc360451820"/>
      <w:bookmarkStart w:id="81" w:name="_Toc360454001"/>
      <w:bookmarkStart w:id="82" w:name="_Toc360454043"/>
      <w:bookmarkStart w:id="83" w:name="_Toc360456224"/>
      <w:bookmarkStart w:id="84" w:name="_Toc360456266"/>
      <w:bookmarkStart w:id="85" w:name="_Toc360458486"/>
      <w:bookmarkStart w:id="86" w:name="_Toc360458528"/>
      <w:bookmarkStart w:id="87" w:name="_Toc360461024"/>
      <w:bookmarkStart w:id="88" w:name="_Toc360461066"/>
      <w:bookmarkStart w:id="89" w:name="_Toc360463562"/>
      <w:bookmarkStart w:id="90" w:name="_Toc360466209"/>
      <w:bookmarkStart w:id="91" w:name="_Toc360466530"/>
      <w:bookmarkStart w:id="92" w:name="_Toc360461020"/>
      <w:bookmarkStart w:id="93" w:name="_Toc360463873"/>
      <w:bookmarkStart w:id="94" w:name="_Toc360526045"/>
      <w:bookmarkStart w:id="95" w:name="_Toc360623105"/>
      <w:bookmarkStart w:id="96" w:name="_Toc360625825"/>
      <w:bookmarkStart w:id="97" w:name="_Toc360625864"/>
      <w:bookmarkStart w:id="98" w:name="_Toc360628584"/>
      <w:bookmarkStart w:id="99" w:name="_Toc360628623"/>
      <w:bookmarkStart w:id="100" w:name="_Toc360631360"/>
      <w:bookmarkStart w:id="101" w:name="_Toc360634227"/>
      <w:bookmarkStart w:id="102" w:name="_Toc360634266"/>
      <w:bookmarkStart w:id="103" w:name="_Toc360637134"/>
      <w:bookmarkStart w:id="104" w:name="_Toc360637173"/>
      <w:bookmarkStart w:id="105" w:name="_Toc360640041"/>
      <w:bookmarkStart w:id="106" w:name="_Toc360640080"/>
      <w:bookmarkStart w:id="107" w:name="_Toc360642949"/>
      <w:bookmarkStart w:id="108" w:name="_Toc216246475"/>
      <w:bookmarkStart w:id="109" w:name="_Toc360718734"/>
      <w:bookmarkStart w:id="110" w:name="_Toc361179592"/>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207EE0">
        <w:t>Communication Interface</w:t>
      </w:r>
      <w:bookmarkEnd w:id="109"/>
      <w:bookmarkEnd w:id="110"/>
    </w:p>
    <w:p w:rsidR="001438E4" w:rsidRPr="00803625" w:rsidRDefault="001438E4" w:rsidP="001C5F69">
      <w:pPr>
        <w:pStyle w:val="CEFStandard"/>
        <w:spacing w:before="60" w:after="60"/>
        <w:ind w:right="-142"/>
        <w:rPr>
          <w:rFonts w:ascii="News Gothic GDB" w:hAnsi="News Gothic GDB"/>
          <w:sz w:val="20"/>
        </w:rPr>
      </w:pPr>
      <w:r w:rsidRPr="00803625">
        <w:rPr>
          <w:rFonts w:ascii="News Gothic GDB" w:hAnsi="News Gothic GDB"/>
          <w:sz w:val="20"/>
        </w:rPr>
        <w:t xml:space="preserve">This section shows the IP multicast communication </w:t>
      </w:r>
      <w:r w:rsidR="00BD1C3A">
        <w:rPr>
          <w:rFonts w:ascii="News Gothic GDB" w:hAnsi="News Gothic GDB"/>
          <w:sz w:val="20"/>
        </w:rPr>
        <w:t xml:space="preserve">between clients and </w:t>
      </w:r>
      <w:r w:rsidRPr="00803625">
        <w:rPr>
          <w:rFonts w:ascii="News Gothic GDB" w:hAnsi="News Gothic GDB"/>
          <w:sz w:val="20"/>
        </w:rPr>
        <w:t>the CEF</w:t>
      </w:r>
      <w:r w:rsidRPr="00803625">
        <w:rPr>
          <w:rFonts w:ascii="News Gothic GDB" w:hAnsi="News Gothic GDB"/>
          <w:sz w:val="20"/>
          <w:vertAlign w:val="superscript"/>
        </w:rPr>
        <w:t>®</w:t>
      </w:r>
      <w:r w:rsidRPr="00803625">
        <w:rPr>
          <w:rFonts w:ascii="News Gothic GDB" w:hAnsi="News Gothic GDB"/>
          <w:sz w:val="20"/>
        </w:rPr>
        <w:t xml:space="preserve"> </w:t>
      </w:r>
      <w:r w:rsidR="008363F5">
        <w:rPr>
          <w:rFonts w:ascii="News Gothic GDB" w:hAnsi="News Gothic GDB"/>
          <w:sz w:val="20"/>
        </w:rPr>
        <w:t xml:space="preserve">Core Multicast </w:t>
      </w:r>
      <w:r w:rsidRPr="00803625">
        <w:rPr>
          <w:rFonts w:ascii="News Gothic GDB" w:hAnsi="News Gothic GDB"/>
          <w:sz w:val="20"/>
        </w:rPr>
        <w:t>System.</w:t>
      </w:r>
    </w:p>
    <w:p w:rsidR="001438E4" w:rsidRPr="008363F5" w:rsidRDefault="001438E4" w:rsidP="008363F5">
      <w:pPr>
        <w:pStyle w:val="21"/>
      </w:pPr>
      <w:bookmarkStart w:id="111" w:name="_Toc360623107"/>
      <w:bookmarkStart w:id="112" w:name="_Toc360625866"/>
      <w:bookmarkStart w:id="113" w:name="_Toc360628625"/>
      <w:bookmarkStart w:id="114" w:name="_Toc360631362"/>
      <w:bookmarkStart w:id="115" w:name="_Toc360634268"/>
      <w:bookmarkStart w:id="116" w:name="_Toc360637175"/>
      <w:bookmarkStart w:id="117" w:name="_Toc360640082"/>
      <w:bookmarkStart w:id="118" w:name="_Toc468079018"/>
      <w:bookmarkStart w:id="119" w:name="_Toc360718735"/>
      <w:bookmarkStart w:id="120" w:name="_Toc361179593"/>
      <w:bookmarkStart w:id="121" w:name="_Toc463068941"/>
      <w:bookmarkStart w:id="122" w:name="_Toc465758151"/>
      <w:bookmarkStart w:id="123" w:name="_Toc463068940"/>
      <w:bookmarkStart w:id="124" w:name="_Toc465758150"/>
      <w:bookmarkEnd w:id="111"/>
      <w:bookmarkEnd w:id="112"/>
      <w:bookmarkEnd w:id="113"/>
      <w:bookmarkEnd w:id="114"/>
      <w:bookmarkEnd w:id="115"/>
      <w:bookmarkEnd w:id="116"/>
      <w:bookmarkEnd w:id="117"/>
      <w:r w:rsidRPr="008363F5">
        <w:t xml:space="preserve">IP </w:t>
      </w:r>
      <w:bookmarkEnd w:id="118"/>
      <w:r w:rsidRPr="008363F5">
        <w:t>Multicast dissemination graphic</w:t>
      </w:r>
      <w:bookmarkEnd w:id="119"/>
      <w:bookmarkEnd w:id="120"/>
    </w:p>
    <w:p w:rsidR="001438E4" w:rsidRPr="00803625" w:rsidRDefault="00BD1C3A" w:rsidP="001438E4">
      <w:pPr>
        <w:pStyle w:val="af4"/>
        <w:rPr>
          <w:color w:val="FFFFFF"/>
        </w:rPr>
      </w:pPr>
      <w:r>
        <w:object w:dxaOrig="13235"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72.25pt" o:ole="">
            <v:imagedata r:id="rId13" o:title=""/>
          </v:shape>
          <o:OLEObject Type="Embed" ProgID="Visio.Drawing.11" ShapeID="_x0000_i1025" DrawAspect="Content" ObjectID="_1622616356" r:id="rId14"/>
        </w:object>
      </w:r>
    </w:p>
    <w:p w:rsidR="001438E4" w:rsidRPr="00207EE0" w:rsidRDefault="001438E4" w:rsidP="001C5F69">
      <w:pPr>
        <w:rPr>
          <w:rFonts w:ascii="NewsGoth BT" w:hAnsi="NewsGoth BT"/>
          <w:b/>
          <w:sz w:val="20"/>
        </w:rPr>
      </w:pPr>
      <w:bookmarkStart w:id="125" w:name="_Toc360719061"/>
      <w:bookmarkStart w:id="126" w:name="_Toc361056658"/>
      <w:bookmarkStart w:id="127" w:name="_Toc361071318"/>
      <w:bookmarkStart w:id="128" w:name="_Toc215475790"/>
      <w:r w:rsidRPr="008363F5">
        <w:rPr>
          <w:rFonts w:ascii="NewsGoth BT" w:hAnsi="NewsGoth BT"/>
          <w:b/>
          <w:sz w:val="18"/>
        </w:rPr>
        <w:t xml:space="preserve">Figure </w:t>
      </w:r>
      <w:r w:rsidRPr="008363F5">
        <w:rPr>
          <w:rFonts w:ascii="NewsGoth BT" w:hAnsi="NewsGoth BT"/>
          <w:b/>
          <w:sz w:val="18"/>
        </w:rPr>
        <w:fldChar w:fldCharType="begin"/>
      </w:r>
      <w:r w:rsidRPr="008363F5">
        <w:rPr>
          <w:rFonts w:ascii="NewsGoth BT" w:hAnsi="NewsGoth BT"/>
          <w:b/>
          <w:sz w:val="18"/>
        </w:rPr>
        <w:instrText xml:space="preserve"> STYLEREF 1 \s </w:instrText>
      </w:r>
      <w:r w:rsidRPr="008363F5">
        <w:rPr>
          <w:rFonts w:ascii="NewsGoth BT" w:hAnsi="NewsGoth BT"/>
          <w:b/>
          <w:sz w:val="18"/>
        </w:rPr>
        <w:fldChar w:fldCharType="separate"/>
      </w:r>
      <w:r w:rsidR="00034145">
        <w:rPr>
          <w:rFonts w:ascii="NewsGoth BT" w:hAnsi="NewsGoth BT"/>
          <w:b/>
          <w:noProof/>
          <w:sz w:val="18"/>
        </w:rPr>
        <w:t>2</w:t>
      </w:r>
      <w:r w:rsidRPr="008363F5">
        <w:rPr>
          <w:rFonts w:ascii="NewsGoth BT" w:hAnsi="NewsGoth BT"/>
          <w:b/>
          <w:sz w:val="18"/>
        </w:rPr>
        <w:fldChar w:fldCharType="end"/>
      </w:r>
      <w:r w:rsidRPr="008363F5">
        <w:rPr>
          <w:rFonts w:ascii="NewsGoth BT" w:hAnsi="NewsGoth BT"/>
          <w:b/>
          <w:sz w:val="18"/>
        </w:rPr>
        <w:noBreakHyphen/>
      </w:r>
      <w:r w:rsidRPr="008363F5">
        <w:rPr>
          <w:rFonts w:ascii="NewsGoth BT" w:hAnsi="NewsGoth BT"/>
          <w:b/>
          <w:sz w:val="18"/>
        </w:rPr>
        <w:fldChar w:fldCharType="begin"/>
      </w:r>
      <w:r w:rsidRPr="008363F5">
        <w:rPr>
          <w:rFonts w:ascii="NewsGoth BT" w:hAnsi="NewsGoth BT"/>
          <w:b/>
          <w:sz w:val="18"/>
        </w:rPr>
        <w:instrText xml:space="preserve"> SEQ Figure \* ARABIC \s 1 </w:instrText>
      </w:r>
      <w:r w:rsidRPr="008363F5">
        <w:rPr>
          <w:rFonts w:ascii="NewsGoth BT" w:hAnsi="NewsGoth BT"/>
          <w:b/>
          <w:sz w:val="18"/>
        </w:rPr>
        <w:fldChar w:fldCharType="separate"/>
      </w:r>
      <w:r w:rsidR="00034145">
        <w:rPr>
          <w:rFonts w:ascii="NewsGoth BT" w:hAnsi="NewsGoth BT"/>
          <w:b/>
          <w:noProof/>
          <w:sz w:val="18"/>
        </w:rPr>
        <w:t>1</w:t>
      </w:r>
      <w:r w:rsidRPr="008363F5">
        <w:rPr>
          <w:rFonts w:ascii="NewsGoth BT" w:hAnsi="NewsGoth BT"/>
          <w:b/>
          <w:sz w:val="18"/>
        </w:rPr>
        <w:fldChar w:fldCharType="end"/>
      </w:r>
      <w:r w:rsidRPr="008363F5">
        <w:rPr>
          <w:rFonts w:ascii="NewsGoth BT" w:hAnsi="NewsGoth BT"/>
          <w:b/>
          <w:sz w:val="18"/>
        </w:rPr>
        <w:t xml:space="preserve"> IP Multicast Network</w:t>
      </w:r>
      <w:bookmarkEnd w:id="125"/>
      <w:bookmarkEnd w:id="126"/>
      <w:bookmarkEnd w:id="127"/>
      <w:r w:rsidR="001C5F69" w:rsidRPr="008363F5">
        <w:rPr>
          <w:rFonts w:ascii="NewsGoth BT" w:hAnsi="NewsGoth BT"/>
          <w:b/>
          <w:sz w:val="18"/>
        </w:rPr>
        <w:br/>
      </w:r>
    </w:p>
    <w:p w:rsidR="00BD1C3A" w:rsidRPr="00803625" w:rsidRDefault="00BD1C3A" w:rsidP="00BD1C3A">
      <w:pPr>
        <w:pStyle w:val="CEFStandard"/>
        <w:rPr>
          <w:rFonts w:ascii="News Gothic GDB" w:hAnsi="News Gothic GDB"/>
          <w:sz w:val="20"/>
        </w:rPr>
      </w:pPr>
      <w:r w:rsidRPr="00803625">
        <w:rPr>
          <w:rFonts w:ascii="News Gothic GDB" w:hAnsi="News Gothic GDB"/>
          <w:sz w:val="20"/>
        </w:rPr>
        <w:t xml:space="preserve">Several </w:t>
      </w:r>
      <w:r>
        <w:rPr>
          <w:rFonts w:ascii="News Gothic GDB" w:hAnsi="News Gothic GDB"/>
          <w:sz w:val="20"/>
        </w:rPr>
        <w:t>Hosts (</w:t>
      </w:r>
      <w:r w:rsidRPr="00803625">
        <w:rPr>
          <w:rFonts w:ascii="News Gothic GDB" w:hAnsi="News Gothic GDB"/>
          <w:sz w:val="20"/>
        </w:rPr>
        <w:t xml:space="preserve">servers </w:t>
      </w:r>
      <w:r>
        <w:rPr>
          <w:rFonts w:ascii="News Gothic GDB" w:hAnsi="News Gothic GDB"/>
          <w:sz w:val="20"/>
        </w:rPr>
        <w:t>publishing Multicast messages</w:t>
      </w:r>
      <w:r w:rsidRPr="00803625">
        <w:rPr>
          <w:rFonts w:ascii="News Gothic GDB" w:hAnsi="News Gothic GDB"/>
          <w:sz w:val="20"/>
        </w:rPr>
        <w:t>) are running for reasons of scalability and load balancing.</w:t>
      </w:r>
      <w:r>
        <w:rPr>
          <w:rFonts w:ascii="News Gothic GDB" w:hAnsi="News Gothic GDB"/>
          <w:sz w:val="20"/>
        </w:rPr>
        <w:t xml:space="preserve"> </w:t>
      </w:r>
      <w:r w:rsidRPr="00803625">
        <w:rPr>
          <w:rFonts w:ascii="News Gothic GDB" w:hAnsi="News Gothic GDB"/>
          <w:sz w:val="20"/>
        </w:rPr>
        <w:t>Updates for one product are always disseminated by the same host.</w:t>
      </w:r>
    </w:p>
    <w:p w:rsidR="00BD1C3A" w:rsidRPr="00803625" w:rsidRDefault="00BD1C3A" w:rsidP="00BD1C3A">
      <w:pPr>
        <w:pStyle w:val="CEFStandard"/>
        <w:rPr>
          <w:rFonts w:ascii="News Gothic GDB" w:hAnsi="News Gothic GDB"/>
          <w:sz w:val="20"/>
        </w:rPr>
      </w:pPr>
      <w:r w:rsidRPr="00803625">
        <w:rPr>
          <w:rFonts w:ascii="News Gothic GDB" w:hAnsi="News Gothic GDB"/>
          <w:sz w:val="20"/>
        </w:rPr>
        <w:t>Besides the online hosts there are standby hosts in order to provide fail over functionality.</w:t>
      </w:r>
    </w:p>
    <w:p w:rsidR="00BD1C3A" w:rsidRPr="00803625" w:rsidRDefault="00BD1C3A" w:rsidP="001438E4">
      <w:pPr>
        <w:pStyle w:val="CEFStandard"/>
        <w:rPr>
          <w:rFonts w:ascii="News Gothic GDB" w:hAnsi="News Gothic GDB"/>
          <w:sz w:val="20"/>
        </w:rPr>
      </w:pPr>
    </w:p>
    <w:p w:rsidR="001438E4" w:rsidRPr="00803625" w:rsidRDefault="001438E4" w:rsidP="001438E4">
      <w:pPr>
        <w:rPr>
          <w:rFonts w:ascii="News Gothic GDB" w:hAnsi="News Gothic GDB"/>
          <w:sz w:val="20"/>
        </w:rPr>
      </w:pPr>
      <w:bookmarkStart w:id="129" w:name="_Toc468079019"/>
      <w:bookmarkEnd w:id="128"/>
      <w:r w:rsidRPr="00803625">
        <w:rPr>
          <w:rFonts w:ascii="News Gothic GDB" w:hAnsi="News Gothic GDB"/>
          <w:sz w:val="20"/>
        </w:rPr>
        <w:br w:type="page"/>
      </w:r>
    </w:p>
    <w:p w:rsidR="001438E4" w:rsidRPr="00207EE0" w:rsidRDefault="001438E4" w:rsidP="00207EE0">
      <w:pPr>
        <w:pStyle w:val="21"/>
      </w:pPr>
      <w:bookmarkStart w:id="130" w:name="_Toc360451823"/>
      <w:bookmarkStart w:id="131" w:name="_Toc360454046"/>
      <w:bookmarkStart w:id="132" w:name="_Toc360436248"/>
      <w:bookmarkStart w:id="133" w:name="_Toc360451824"/>
      <w:bookmarkStart w:id="134" w:name="_Toc360718736"/>
      <w:bookmarkStart w:id="135" w:name="_Toc361179594"/>
      <w:bookmarkEnd w:id="121"/>
      <w:bookmarkEnd w:id="122"/>
      <w:bookmarkEnd w:id="129"/>
      <w:bookmarkEnd w:id="130"/>
      <w:bookmarkEnd w:id="131"/>
      <w:r w:rsidRPr="00207EE0">
        <w:t>IP</w:t>
      </w:r>
      <w:bookmarkEnd w:id="132"/>
      <w:bookmarkEnd w:id="133"/>
      <w:r w:rsidRPr="00207EE0">
        <w:t xml:space="preserve"> </w:t>
      </w:r>
      <w:bookmarkStart w:id="136" w:name="_Toc360093199"/>
      <w:bookmarkStart w:id="137" w:name="_Toc360093200"/>
      <w:bookmarkStart w:id="138" w:name="_Toc360094150"/>
      <w:bookmarkStart w:id="139" w:name="_Toc360094914"/>
      <w:bookmarkStart w:id="140" w:name="_Toc360095678"/>
      <w:bookmarkStart w:id="141" w:name="_Toc360096442"/>
      <w:bookmarkStart w:id="142" w:name="_Toc360435467"/>
      <w:bookmarkStart w:id="143" w:name="_Toc360436249"/>
      <w:bookmarkStart w:id="144" w:name="_Toc360437031"/>
      <w:bookmarkStart w:id="145" w:name="_Toc360439195"/>
      <w:bookmarkStart w:id="146" w:name="_Toc360446108"/>
      <w:bookmarkStart w:id="147" w:name="_Toc360451825"/>
      <w:bookmarkStart w:id="148" w:name="_Toc360454048"/>
      <w:bookmarkStart w:id="149" w:name="_Toc360456270"/>
      <w:bookmarkStart w:id="150" w:name="_Toc360458532"/>
      <w:bookmarkStart w:id="151" w:name="_Toc360461070"/>
      <w:bookmarkStart w:id="152" w:name="_Toc360466213"/>
      <w:bookmarkStart w:id="153" w:name="_Toc360461026"/>
      <w:bookmarkStart w:id="154" w:name="_Toc360526049"/>
      <w:bookmarkStart w:id="155" w:name="_Toc360623110"/>
      <w:bookmarkStart w:id="156" w:name="_Toc360625869"/>
      <w:bookmarkStart w:id="157" w:name="_Toc360628628"/>
      <w:bookmarkStart w:id="158" w:name="_Toc360631365"/>
      <w:bookmarkStart w:id="159" w:name="_Toc360634271"/>
      <w:bookmarkStart w:id="160" w:name="_Toc360637178"/>
      <w:bookmarkStart w:id="161" w:name="_Toc360640085"/>
      <w:bookmarkStart w:id="162" w:name="_Toc360093201"/>
      <w:bookmarkStart w:id="163" w:name="_Toc360093895"/>
      <w:bookmarkStart w:id="164" w:name="_Toc360094151"/>
      <w:bookmarkStart w:id="165" w:name="_Toc360094845"/>
      <w:bookmarkStart w:id="166" w:name="_Toc360094915"/>
      <w:bookmarkStart w:id="167" w:name="_Toc360095609"/>
      <w:bookmarkStart w:id="168" w:name="_Toc360095679"/>
      <w:bookmarkStart w:id="169" w:name="_Toc360096373"/>
      <w:bookmarkStart w:id="170" w:name="_Toc360096443"/>
      <w:bookmarkStart w:id="171" w:name="_Toc360097137"/>
      <w:bookmarkStart w:id="172" w:name="_Toc360435468"/>
      <w:bookmarkStart w:id="173" w:name="_Toc360436179"/>
      <w:bookmarkStart w:id="174" w:name="_Toc360436250"/>
      <w:bookmarkStart w:id="175" w:name="_Toc360436961"/>
      <w:bookmarkStart w:id="176" w:name="_Toc360437032"/>
      <w:bookmarkStart w:id="177" w:name="_Toc360439021"/>
      <w:bookmarkStart w:id="178" w:name="_Toc360439196"/>
      <w:bookmarkStart w:id="179" w:name="_Toc360441185"/>
      <w:bookmarkStart w:id="180" w:name="_Toc360446109"/>
      <w:bookmarkStart w:id="181" w:name="_Toc360448309"/>
      <w:bookmarkStart w:id="182" w:name="_Toc360451826"/>
      <w:bookmarkStart w:id="183" w:name="_Toc360453990"/>
      <w:bookmarkStart w:id="184" w:name="_Toc360454049"/>
      <w:bookmarkStart w:id="185" w:name="_Toc360456213"/>
      <w:bookmarkStart w:id="186" w:name="_Toc360456271"/>
      <w:bookmarkStart w:id="187" w:name="_Toc360458475"/>
      <w:bookmarkStart w:id="188" w:name="_Toc360458533"/>
      <w:bookmarkStart w:id="189" w:name="_Toc360461013"/>
      <w:bookmarkStart w:id="190" w:name="_Toc360461071"/>
      <w:bookmarkStart w:id="191" w:name="_Toc360463551"/>
      <w:bookmarkStart w:id="192" w:name="_Toc360466214"/>
      <w:bookmarkStart w:id="193" w:name="_Toc360466519"/>
      <w:bookmarkStart w:id="194" w:name="_Toc360461027"/>
      <w:bookmarkStart w:id="195" w:name="_Toc360463862"/>
      <w:bookmarkStart w:id="196" w:name="_Toc360526050"/>
      <w:bookmarkStart w:id="197" w:name="_Toc360623111"/>
      <w:bookmarkStart w:id="198" w:name="_Toc360625814"/>
      <w:bookmarkStart w:id="199" w:name="_Toc360625870"/>
      <w:bookmarkStart w:id="200" w:name="_Toc360628573"/>
      <w:bookmarkStart w:id="201" w:name="_Toc360628629"/>
      <w:bookmarkStart w:id="202" w:name="_Toc360631366"/>
      <w:bookmarkStart w:id="203" w:name="_Toc360634216"/>
      <w:bookmarkStart w:id="204" w:name="_Toc360634272"/>
      <w:bookmarkStart w:id="205" w:name="_Toc360637123"/>
      <w:bookmarkStart w:id="206" w:name="_Toc360637179"/>
      <w:bookmarkStart w:id="207" w:name="_Toc360640030"/>
      <w:bookmarkStart w:id="208" w:name="_Toc360640086"/>
      <w:bookmarkStart w:id="209" w:name="_Toc360642938"/>
      <w:bookmarkStart w:id="210" w:name="_Toc463068943"/>
      <w:bookmarkStart w:id="211" w:name="_Toc465758153"/>
      <w:bookmarkStart w:id="212" w:name="_Toc468079020"/>
      <w:bookmarkEnd w:id="123"/>
      <w:bookmarkEnd w:id="124"/>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sidRPr="00207EE0">
        <w:t>Multicast processing</w:t>
      </w:r>
      <w:bookmarkEnd w:id="134"/>
      <w:bookmarkEnd w:id="135"/>
    </w:p>
    <w:p w:rsidR="001438E4" w:rsidRPr="00207EE0" w:rsidRDefault="001438E4" w:rsidP="00207EE0">
      <w:pPr>
        <w:pStyle w:val="31"/>
      </w:pPr>
      <w:bookmarkStart w:id="213" w:name="_Toc360718737"/>
      <w:bookmarkStart w:id="214" w:name="_Toc361179595"/>
      <w:r w:rsidRPr="00207EE0">
        <w:t>IP Multicast process</w:t>
      </w:r>
      <w:bookmarkEnd w:id="213"/>
      <w:bookmarkEnd w:id="214"/>
    </w:p>
    <w:p w:rsidR="001438E4" w:rsidRPr="00803625" w:rsidRDefault="001438E4" w:rsidP="001438E4">
      <w:pPr>
        <w:pStyle w:val="CEFStandard"/>
        <w:rPr>
          <w:rFonts w:ascii="News Gothic GDB" w:hAnsi="News Gothic GDB"/>
          <w:sz w:val="20"/>
        </w:rPr>
      </w:pPr>
      <w:r w:rsidRPr="00803625">
        <w:rPr>
          <w:rFonts w:ascii="News Gothic GDB" w:hAnsi="News Gothic GDB"/>
          <w:sz w:val="20"/>
        </w:rPr>
        <w:t>The following types of IP Multicast messages are provided by CEF</w:t>
      </w:r>
      <w:r w:rsidR="001C5F69" w:rsidRPr="00803625">
        <w:rPr>
          <w:rFonts w:ascii="News Gothic GDB" w:hAnsi="News Gothic GDB"/>
          <w:sz w:val="20"/>
          <w:vertAlign w:val="superscript"/>
        </w:rPr>
        <w:t>®</w:t>
      </w:r>
      <w:r w:rsidRPr="00803625">
        <w:rPr>
          <w:rFonts w:ascii="News Gothic GDB" w:hAnsi="News Gothic GDB"/>
          <w:sz w:val="20"/>
        </w:rPr>
        <w:t xml:space="preserve"> Core Multicast System:</w:t>
      </w:r>
    </w:p>
    <w:p w:rsidR="00BD1C3A" w:rsidRPr="00BD1C3A" w:rsidRDefault="00BD1C3A" w:rsidP="00BD1C3A">
      <w:pPr>
        <w:pStyle w:val="CEFStandard"/>
        <w:numPr>
          <w:ilvl w:val="0"/>
          <w:numId w:val="15"/>
        </w:numPr>
        <w:spacing w:line="276" w:lineRule="auto"/>
        <w:rPr>
          <w:rFonts w:ascii="News Gothic GDB" w:hAnsi="News Gothic GDB"/>
          <w:sz w:val="20"/>
        </w:rPr>
      </w:pPr>
      <w:r w:rsidRPr="00BD1C3A">
        <w:rPr>
          <w:rFonts w:ascii="News Gothic GDB" w:hAnsi="News Gothic GDB"/>
          <w:sz w:val="20"/>
        </w:rPr>
        <w:t xml:space="preserve">Snapshot channel for Listing information messages (static listing attributes as well as the </w:t>
      </w:r>
      <w:r w:rsidRPr="00BD1C3A">
        <w:rPr>
          <w:rFonts w:ascii="News Gothic GDB" w:hAnsi="News Gothic GDB"/>
          <w:sz w:val="20"/>
        </w:rPr>
        <w:br/>
        <w:t>current image of a listing, published periodically throughout the day)</w:t>
      </w:r>
      <w:r w:rsidRPr="00BD1C3A">
        <w:rPr>
          <w:rFonts w:ascii="News Gothic GDB" w:hAnsi="News Gothic GDB"/>
          <w:sz w:val="20"/>
        </w:rPr>
        <w:br/>
        <w:t>including heartbeats</w:t>
      </w:r>
    </w:p>
    <w:p w:rsidR="00BD1C3A" w:rsidRPr="00BD1C3A" w:rsidRDefault="00BD1C3A" w:rsidP="00BD1C3A">
      <w:pPr>
        <w:pStyle w:val="CEFStandard"/>
        <w:numPr>
          <w:ilvl w:val="0"/>
          <w:numId w:val="15"/>
        </w:numPr>
        <w:spacing w:line="276" w:lineRule="auto"/>
        <w:rPr>
          <w:rFonts w:ascii="News Gothic GDB" w:hAnsi="News Gothic GDB"/>
          <w:sz w:val="20"/>
        </w:rPr>
      </w:pPr>
      <w:r w:rsidRPr="00BD1C3A">
        <w:rPr>
          <w:rFonts w:ascii="News Gothic GDB" w:hAnsi="News Gothic GDB"/>
          <w:sz w:val="20"/>
        </w:rPr>
        <w:t>Delta channel for tick-by-tick real-time messages</w:t>
      </w:r>
      <w:r w:rsidRPr="00BD1C3A">
        <w:rPr>
          <w:rFonts w:ascii="News Gothic GDB" w:hAnsi="News Gothic GDB"/>
          <w:sz w:val="20"/>
        </w:rPr>
        <w:br/>
        <w:t>including heartbeats</w:t>
      </w:r>
    </w:p>
    <w:p w:rsidR="00BD1C3A" w:rsidRPr="00BD1C3A" w:rsidRDefault="00BD1C3A" w:rsidP="00BD1C3A">
      <w:pPr>
        <w:pStyle w:val="CEFStandard"/>
        <w:rPr>
          <w:rFonts w:ascii="News Gothic GDB" w:hAnsi="News Gothic GDB"/>
          <w:sz w:val="20"/>
        </w:rPr>
      </w:pPr>
      <w:r w:rsidRPr="00BD1C3A">
        <w:rPr>
          <w:rFonts w:ascii="News Gothic GDB" w:hAnsi="News Gothic GDB"/>
          <w:sz w:val="20"/>
        </w:rPr>
        <w:t>Each Multicast host sends each delta datagram and the snapshot datagram twice to two multicast channels, providing Service A and Service B. Both Service A and Service B consist of the same content, they are redundant. This is valid for delta datagrams as well as for snapshot datagrams. Users have to connect to Service A or Service B.</w:t>
      </w:r>
    </w:p>
    <w:p w:rsidR="00BD1C3A" w:rsidRPr="001064E6" w:rsidRDefault="00BD1C3A" w:rsidP="00BD1C3A">
      <w:pPr>
        <w:pStyle w:val="CEFStandard"/>
        <w:rPr>
          <w:rFonts w:ascii="News Gothic GDB" w:hAnsi="News Gothic GDB"/>
          <w:b/>
          <w:sz w:val="20"/>
          <w:u w:val="single"/>
        </w:rPr>
      </w:pPr>
      <w:r>
        <w:rPr>
          <w:rFonts w:ascii="News Gothic GDB" w:hAnsi="News Gothic GDB"/>
          <w:b/>
          <w:sz w:val="20"/>
          <w:u w:val="single"/>
        </w:rPr>
        <w:t>Recommendation:</w:t>
      </w:r>
      <w:r>
        <w:rPr>
          <w:rFonts w:ascii="News Gothic GDB" w:hAnsi="News Gothic GDB"/>
          <w:b/>
          <w:sz w:val="20"/>
        </w:rPr>
        <w:t xml:space="preserve"> </w:t>
      </w:r>
      <w:r>
        <w:rPr>
          <w:rFonts w:ascii="News Gothic GDB" w:hAnsi="News Gothic GDB"/>
          <w:b/>
          <w:sz w:val="20"/>
        </w:rPr>
        <w:br/>
        <w:t>Co</w:t>
      </w:r>
      <w:r w:rsidRPr="00BD1C3A">
        <w:rPr>
          <w:rFonts w:ascii="News Gothic GDB" w:hAnsi="News Gothic GDB"/>
          <w:b/>
          <w:sz w:val="20"/>
        </w:rPr>
        <w:t>nnect to both services for reasons of gap detection or failover handling.</w:t>
      </w:r>
    </w:p>
    <w:p w:rsidR="001438E4" w:rsidRPr="00803625" w:rsidRDefault="001438E4" w:rsidP="001438E4">
      <w:pPr>
        <w:pStyle w:val="CEFStandard"/>
        <w:rPr>
          <w:rFonts w:ascii="News Gothic GDB" w:hAnsi="News Gothic GDB"/>
          <w:sz w:val="20"/>
        </w:rPr>
      </w:pPr>
    </w:p>
    <w:p w:rsidR="001438E4" w:rsidRPr="001C5F69" w:rsidRDefault="001438E4" w:rsidP="001C5F69">
      <w:pPr>
        <w:pStyle w:val="31"/>
      </w:pPr>
      <w:bookmarkStart w:id="215" w:name="_Toc360718738"/>
      <w:bookmarkStart w:id="216" w:name="_Toc361179596"/>
      <w:r w:rsidRPr="001C5F69">
        <w:t>Sender ID handling</w:t>
      </w:r>
      <w:bookmarkEnd w:id="215"/>
      <w:bookmarkEnd w:id="216"/>
    </w:p>
    <w:p w:rsidR="001438E4" w:rsidRPr="00803625" w:rsidRDefault="001438E4" w:rsidP="001438E4">
      <w:pPr>
        <w:pStyle w:val="CEFStandard"/>
        <w:ind w:right="283"/>
        <w:rPr>
          <w:rFonts w:ascii="News Gothic GDB" w:hAnsi="News Gothic GDB"/>
          <w:sz w:val="20"/>
        </w:rPr>
      </w:pPr>
      <w:r w:rsidRPr="00803625">
        <w:rPr>
          <w:rFonts w:ascii="News Gothic GDB" w:hAnsi="News Gothic GDB"/>
          <w:sz w:val="20"/>
        </w:rPr>
        <w:t>Each host adds a SENDER_ID to each message, i.e. different SENDER_IDs for different message types are used:</w:t>
      </w:r>
    </w:p>
    <w:p w:rsidR="001438E4" w:rsidRPr="00803625" w:rsidRDefault="001438E4" w:rsidP="001438E4">
      <w:pPr>
        <w:pStyle w:val="CEFStandard"/>
        <w:rPr>
          <w:rFonts w:ascii="News Gothic GDB" w:hAnsi="News Gothic GDB"/>
          <w:sz w:val="20"/>
        </w:rPr>
      </w:pPr>
      <w:r w:rsidRPr="00803625">
        <w:rPr>
          <w:rFonts w:ascii="News Gothic GDB" w:hAnsi="News Gothic GDB"/>
          <w:sz w:val="20"/>
        </w:rPr>
        <w:t>SENDER_ID 1 for data messages on the delta channel (both multicast streams)</w:t>
      </w:r>
    </w:p>
    <w:p w:rsidR="001438E4" w:rsidRPr="00803625" w:rsidRDefault="001438E4" w:rsidP="001438E4">
      <w:pPr>
        <w:pStyle w:val="CEFStandard"/>
        <w:rPr>
          <w:rFonts w:ascii="News Gothic GDB" w:hAnsi="News Gothic GDB"/>
          <w:sz w:val="20"/>
        </w:rPr>
      </w:pPr>
      <w:r w:rsidRPr="00803625">
        <w:rPr>
          <w:rFonts w:ascii="News Gothic GDB" w:hAnsi="News Gothic GDB"/>
          <w:sz w:val="20"/>
        </w:rPr>
        <w:t>SENDER_ID 2 for data messages on the snapshot channel (both multicast streams)</w:t>
      </w:r>
    </w:p>
    <w:p w:rsidR="001438E4" w:rsidRPr="00803625" w:rsidRDefault="001438E4" w:rsidP="001438E4">
      <w:pPr>
        <w:pStyle w:val="CEFStandard"/>
        <w:rPr>
          <w:rFonts w:ascii="News Gothic GDB" w:hAnsi="News Gothic GDB"/>
          <w:sz w:val="20"/>
        </w:rPr>
      </w:pPr>
      <w:r w:rsidRPr="00803625">
        <w:rPr>
          <w:rFonts w:ascii="News Gothic GDB" w:hAnsi="News Gothic GDB"/>
          <w:sz w:val="20"/>
        </w:rPr>
        <w:t>SENDER_ID 3 for heartbeat messages on the delta channel (both multicast streams)</w:t>
      </w:r>
    </w:p>
    <w:p w:rsidR="001438E4" w:rsidRPr="00803625" w:rsidRDefault="001438E4" w:rsidP="001438E4">
      <w:pPr>
        <w:pStyle w:val="CEFStandard"/>
        <w:rPr>
          <w:rFonts w:ascii="News Gothic GDB" w:hAnsi="News Gothic GDB"/>
          <w:sz w:val="20"/>
        </w:rPr>
      </w:pPr>
      <w:r w:rsidRPr="00803625">
        <w:rPr>
          <w:rFonts w:ascii="News Gothic GDB" w:hAnsi="News Gothic GDB"/>
          <w:sz w:val="20"/>
        </w:rPr>
        <w:t xml:space="preserve">SENDER_ID 4 for heartbeat messages on the snapshot channel (both multicast streams) </w:t>
      </w:r>
    </w:p>
    <w:p w:rsidR="001438E4" w:rsidRPr="00803625" w:rsidRDefault="001438E4" w:rsidP="001438E4">
      <w:pPr>
        <w:pStyle w:val="CEFStandard"/>
        <w:ind w:right="283"/>
        <w:rPr>
          <w:rFonts w:ascii="News Gothic GDB" w:hAnsi="News Gothic GDB"/>
          <w:sz w:val="20"/>
        </w:rPr>
      </w:pPr>
      <w:r w:rsidRPr="00803625">
        <w:rPr>
          <w:rFonts w:ascii="News Gothic GDB" w:hAnsi="News Gothic GDB"/>
          <w:sz w:val="20"/>
        </w:rPr>
        <w:t>Thus the recipient of CEF</w:t>
      </w:r>
      <w:r w:rsidR="00BD1C3A" w:rsidRPr="00803625">
        <w:rPr>
          <w:rFonts w:ascii="News Gothic GDB" w:hAnsi="News Gothic GDB"/>
          <w:sz w:val="20"/>
          <w:vertAlign w:val="superscript"/>
        </w:rPr>
        <w:t>®</w:t>
      </w:r>
      <w:r w:rsidRPr="00803625">
        <w:rPr>
          <w:rFonts w:ascii="News Gothic GDB" w:hAnsi="News Gothic GDB"/>
          <w:sz w:val="20"/>
        </w:rPr>
        <w:t xml:space="preserve"> Core Multicast may detect host failover situations; in this</w:t>
      </w:r>
      <w:r w:rsidR="00BD1C3A">
        <w:rPr>
          <w:rFonts w:ascii="News Gothic GDB" w:hAnsi="News Gothic GDB"/>
          <w:sz w:val="20"/>
        </w:rPr>
        <w:t xml:space="preserve"> case the SENDER_ID will change</w:t>
      </w:r>
      <w:r w:rsidRPr="00803625">
        <w:rPr>
          <w:rFonts w:ascii="News Gothic GDB" w:hAnsi="News Gothic GDB"/>
          <w:sz w:val="20"/>
        </w:rPr>
        <w:t xml:space="preserve"> (cf. chapter 4)</w:t>
      </w:r>
      <w:r w:rsidR="00BD1C3A">
        <w:rPr>
          <w:rFonts w:ascii="News Gothic GDB" w:hAnsi="News Gothic GDB"/>
          <w:sz w:val="20"/>
        </w:rPr>
        <w:t>.</w:t>
      </w:r>
    </w:p>
    <w:p w:rsidR="001438E4" w:rsidRPr="00803625" w:rsidRDefault="001438E4" w:rsidP="001438E4">
      <w:pPr>
        <w:rPr>
          <w:rFonts w:ascii="News Gothic GDB" w:hAnsi="News Gothic GDB"/>
          <w:sz w:val="20"/>
        </w:rPr>
      </w:pPr>
      <w:r w:rsidRPr="00803625">
        <w:rPr>
          <w:rFonts w:ascii="News Gothic GDB" w:hAnsi="News Gothic GDB"/>
          <w:sz w:val="20"/>
        </w:rPr>
        <w:br w:type="page"/>
      </w:r>
    </w:p>
    <w:p w:rsidR="001438E4" w:rsidRPr="001C5F69" w:rsidRDefault="001438E4" w:rsidP="00207EE0">
      <w:pPr>
        <w:pStyle w:val="21"/>
      </w:pPr>
      <w:bookmarkStart w:id="217" w:name="_Toc360436313"/>
      <w:bookmarkStart w:id="218" w:name="_Toc360718739"/>
      <w:bookmarkStart w:id="219" w:name="_Toc361179597"/>
      <w:r w:rsidRPr="001C5F69">
        <w:t>Multicast Products</w:t>
      </w:r>
      <w:bookmarkEnd w:id="217"/>
      <w:bookmarkEnd w:id="218"/>
      <w:bookmarkEnd w:id="219"/>
    </w:p>
    <w:p w:rsidR="001438E4" w:rsidRPr="00803625" w:rsidRDefault="001438E4" w:rsidP="001438E4">
      <w:pPr>
        <w:pStyle w:val="CEFStandard"/>
        <w:rPr>
          <w:rFonts w:ascii="News Gothic GDB" w:hAnsi="News Gothic GDB"/>
          <w:sz w:val="20"/>
        </w:rPr>
      </w:pPr>
      <w:r w:rsidRPr="00803625">
        <w:rPr>
          <w:rFonts w:ascii="News Gothic GDB" w:hAnsi="News Gothic GDB"/>
          <w:sz w:val="20"/>
        </w:rPr>
        <w:t>The following products are available via CEF</w:t>
      </w:r>
      <w:r w:rsidR="00BD1C3A" w:rsidRPr="00803625">
        <w:rPr>
          <w:rFonts w:ascii="News Gothic GDB" w:hAnsi="News Gothic GDB"/>
          <w:sz w:val="20"/>
          <w:vertAlign w:val="superscript"/>
        </w:rPr>
        <w:t>®</w:t>
      </w:r>
      <w:r w:rsidRPr="00803625">
        <w:rPr>
          <w:rFonts w:ascii="News Gothic GDB" w:hAnsi="News Gothic GDB"/>
          <w:sz w:val="20"/>
        </w:rPr>
        <w:t xml:space="preserve"> Core Multicast: </w:t>
      </w:r>
    </w:p>
    <w:p w:rsidR="001438E4" w:rsidRPr="00803625" w:rsidRDefault="001438E4" w:rsidP="001438E4">
      <w:pPr>
        <w:numPr>
          <w:ilvl w:val="0"/>
          <w:numId w:val="14"/>
        </w:numPr>
        <w:tabs>
          <w:tab w:val="left" w:pos="-720"/>
          <w:tab w:val="left" w:pos="0"/>
          <w:tab w:val="left" w:pos="720"/>
          <w:tab w:val="left" w:pos="1440"/>
          <w:tab w:val="left" w:pos="2160"/>
          <w:tab w:val="left" w:pos="2880"/>
          <w:tab w:val="left" w:pos="3600"/>
          <w:tab w:val="left" w:pos="4320"/>
        </w:tabs>
        <w:autoSpaceDE w:val="0"/>
        <w:autoSpaceDN w:val="0"/>
        <w:adjustRightInd w:val="0"/>
        <w:rPr>
          <w:rFonts w:ascii="News Gothic GDB" w:eastAsiaTheme="minorHAnsi" w:hAnsi="News Gothic GDB" w:cs="Helv"/>
          <w:color w:val="000000"/>
          <w:sz w:val="20"/>
        </w:rPr>
      </w:pPr>
      <w:r w:rsidRPr="00803625">
        <w:rPr>
          <w:rFonts w:ascii="News Gothic GDB" w:eastAsiaTheme="minorHAnsi" w:hAnsi="News Gothic GDB" w:cs="Helv"/>
          <w:color w:val="000000"/>
          <w:sz w:val="20"/>
        </w:rPr>
        <w:t>ASIA_DBAG_INDEX</w:t>
      </w:r>
    </w:p>
    <w:p w:rsidR="001438E4" w:rsidRPr="00803625" w:rsidRDefault="001438E4" w:rsidP="001438E4">
      <w:pPr>
        <w:numPr>
          <w:ilvl w:val="0"/>
          <w:numId w:val="14"/>
        </w:numPr>
        <w:tabs>
          <w:tab w:val="left" w:pos="-720"/>
          <w:tab w:val="left" w:pos="0"/>
          <w:tab w:val="left" w:pos="720"/>
          <w:tab w:val="left" w:pos="1440"/>
          <w:tab w:val="left" w:pos="2160"/>
          <w:tab w:val="left" w:pos="2880"/>
          <w:tab w:val="left" w:pos="3600"/>
          <w:tab w:val="left" w:pos="4320"/>
        </w:tabs>
        <w:autoSpaceDE w:val="0"/>
        <w:autoSpaceDN w:val="0"/>
        <w:adjustRightInd w:val="0"/>
        <w:rPr>
          <w:rFonts w:ascii="News Gothic GDB" w:eastAsiaTheme="minorHAnsi" w:hAnsi="News Gothic GDB" w:cs="Helv"/>
          <w:color w:val="000000"/>
          <w:sz w:val="20"/>
        </w:rPr>
      </w:pPr>
      <w:r w:rsidRPr="00803625">
        <w:rPr>
          <w:rFonts w:ascii="News Gothic GDB" w:eastAsiaTheme="minorHAnsi" w:hAnsi="News Gothic GDB" w:cs="Helv"/>
          <w:color w:val="000000"/>
          <w:sz w:val="20"/>
        </w:rPr>
        <w:t>ASIA_EUREX</w:t>
      </w:r>
    </w:p>
    <w:p w:rsidR="001438E4" w:rsidRPr="00803625" w:rsidRDefault="001438E4" w:rsidP="001438E4">
      <w:pPr>
        <w:numPr>
          <w:ilvl w:val="0"/>
          <w:numId w:val="14"/>
        </w:numPr>
        <w:tabs>
          <w:tab w:val="left" w:pos="-720"/>
          <w:tab w:val="left" w:pos="0"/>
          <w:tab w:val="left" w:pos="720"/>
          <w:tab w:val="left" w:pos="1440"/>
          <w:tab w:val="left" w:pos="2160"/>
          <w:tab w:val="left" w:pos="2880"/>
          <w:tab w:val="left" w:pos="3600"/>
          <w:tab w:val="left" w:pos="4320"/>
        </w:tabs>
        <w:autoSpaceDE w:val="0"/>
        <w:autoSpaceDN w:val="0"/>
        <w:adjustRightInd w:val="0"/>
        <w:rPr>
          <w:rFonts w:ascii="News Gothic GDB" w:eastAsiaTheme="minorHAnsi" w:hAnsi="News Gothic GDB" w:cs="Helv"/>
          <w:color w:val="000000"/>
          <w:sz w:val="20"/>
        </w:rPr>
      </w:pPr>
      <w:r w:rsidRPr="00803625">
        <w:rPr>
          <w:rFonts w:ascii="News Gothic GDB" w:eastAsiaTheme="minorHAnsi" w:hAnsi="News Gothic GDB" w:cs="Helv"/>
          <w:color w:val="000000"/>
          <w:sz w:val="20"/>
        </w:rPr>
        <w:t>ASIA_SPOT</w:t>
      </w:r>
    </w:p>
    <w:p w:rsidR="001438E4" w:rsidRPr="00803625" w:rsidRDefault="001438E4" w:rsidP="001438E4">
      <w:pPr>
        <w:numPr>
          <w:ilvl w:val="0"/>
          <w:numId w:val="14"/>
        </w:numPr>
        <w:tabs>
          <w:tab w:val="left" w:pos="-720"/>
          <w:tab w:val="left" w:pos="0"/>
          <w:tab w:val="left" w:pos="720"/>
          <w:tab w:val="left" w:pos="1440"/>
          <w:tab w:val="left" w:pos="2160"/>
          <w:tab w:val="left" w:pos="2880"/>
          <w:tab w:val="left" w:pos="3600"/>
          <w:tab w:val="left" w:pos="4320"/>
        </w:tabs>
        <w:autoSpaceDE w:val="0"/>
        <w:autoSpaceDN w:val="0"/>
        <w:adjustRightInd w:val="0"/>
        <w:rPr>
          <w:rFonts w:ascii="News Gothic GDB" w:eastAsiaTheme="minorHAnsi" w:hAnsi="News Gothic GDB" w:cs="Helv"/>
          <w:color w:val="000000"/>
          <w:sz w:val="20"/>
        </w:rPr>
      </w:pPr>
      <w:r w:rsidRPr="00803625">
        <w:rPr>
          <w:rFonts w:ascii="News Gothic GDB" w:eastAsiaTheme="minorHAnsi" w:hAnsi="News Gothic GDB" w:cs="Helv"/>
          <w:color w:val="000000"/>
          <w:sz w:val="20"/>
        </w:rPr>
        <w:t>ASIA_STOXX_INDEX</w:t>
      </w:r>
    </w:p>
    <w:p w:rsidR="001438E4" w:rsidRPr="00803625" w:rsidRDefault="001438E4" w:rsidP="001438E4">
      <w:pPr>
        <w:pStyle w:val="CEFStandard"/>
        <w:rPr>
          <w:rFonts w:ascii="News Gothic GDB" w:hAnsi="News Gothic GDB"/>
          <w:sz w:val="20"/>
        </w:rPr>
      </w:pPr>
    </w:p>
    <w:p w:rsidR="001438E4" w:rsidRPr="00803625" w:rsidRDefault="001438E4" w:rsidP="001438E4">
      <w:pPr>
        <w:pStyle w:val="CEFStandard"/>
        <w:rPr>
          <w:rFonts w:ascii="News Gothic GDB" w:hAnsi="News Gothic GDB"/>
          <w:sz w:val="20"/>
        </w:rPr>
      </w:pPr>
      <w:r w:rsidRPr="00803625">
        <w:rPr>
          <w:rFonts w:ascii="News Gothic GDB" w:hAnsi="News Gothic GDB"/>
          <w:sz w:val="20"/>
        </w:rPr>
        <w:t>Each of these products is available via individual combination of IP address and port number. The valid IP addresses with Port numbers are available within the CEF</w:t>
      </w:r>
      <w:r w:rsidR="00BD1C3A" w:rsidRPr="00803625">
        <w:rPr>
          <w:rFonts w:ascii="News Gothic GDB" w:hAnsi="News Gothic GDB"/>
          <w:sz w:val="20"/>
          <w:vertAlign w:val="superscript"/>
        </w:rPr>
        <w:t>®</w:t>
      </w:r>
      <w:r w:rsidRPr="00803625">
        <w:rPr>
          <w:rFonts w:ascii="News Gothic GDB" w:hAnsi="News Gothic GDB"/>
          <w:sz w:val="20"/>
        </w:rPr>
        <w:t xml:space="preserve"> Core Multicast Conn</w:t>
      </w:r>
      <w:r w:rsidR="00BD1C3A">
        <w:rPr>
          <w:rFonts w:ascii="News Gothic GDB" w:hAnsi="News Gothic GDB"/>
          <w:sz w:val="20"/>
        </w:rPr>
        <w:t xml:space="preserve">ection Parameter document (see chapter </w:t>
      </w:r>
      <w:r w:rsidRPr="00803625">
        <w:rPr>
          <w:rFonts w:ascii="News Gothic GDB" w:hAnsi="News Gothic GDB"/>
          <w:sz w:val="20"/>
        </w:rPr>
        <w:t>1.2 ‘relevant documents’).</w:t>
      </w:r>
    </w:p>
    <w:p w:rsidR="001438E4" w:rsidRPr="001C5F69" w:rsidRDefault="001438E4" w:rsidP="001C5F69">
      <w:pPr>
        <w:pStyle w:val="1"/>
      </w:pPr>
      <w:bookmarkStart w:id="220" w:name="_Toc360718740"/>
      <w:bookmarkStart w:id="221" w:name="_Toc361179598"/>
      <w:r w:rsidRPr="001C5F69">
        <w:t>Message Description</w:t>
      </w:r>
      <w:bookmarkEnd w:id="220"/>
      <w:bookmarkEnd w:id="221"/>
    </w:p>
    <w:p w:rsidR="001438E4" w:rsidRPr="001C5F69" w:rsidRDefault="001438E4" w:rsidP="001C5F69">
      <w:pPr>
        <w:pStyle w:val="21"/>
      </w:pPr>
      <w:bookmarkStart w:id="222" w:name="_Toc360718741"/>
      <w:bookmarkStart w:id="223" w:name="_Toc361179599"/>
      <w:r w:rsidRPr="001C5F69">
        <w:t>Contents of a Datagram</w:t>
      </w:r>
      <w:bookmarkEnd w:id="222"/>
      <w:bookmarkEnd w:id="223"/>
    </w:p>
    <w:p w:rsidR="00BD1C3A" w:rsidRPr="00803625" w:rsidRDefault="00BD1C3A" w:rsidP="00BD1C3A">
      <w:pPr>
        <w:pStyle w:val="PartitionText"/>
        <w:ind w:left="0"/>
        <w:rPr>
          <w:rFonts w:ascii="News Gothic GDB" w:hAnsi="News Gothic GDB"/>
          <w:sz w:val="20"/>
        </w:rPr>
      </w:pPr>
      <w:r>
        <w:rPr>
          <w:rFonts w:ascii="News Gothic GDB" w:hAnsi="News Gothic GDB"/>
          <w:sz w:val="20"/>
        </w:rPr>
        <w:t xml:space="preserve">A </w:t>
      </w:r>
      <w:r w:rsidRPr="00803625">
        <w:rPr>
          <w:rFonts w:ascii="News Gothic GDB" w:hAnsi="News Gothic GDB"/>
          <w:sz w:val="20"/>
        </w:rPr>
        <w:t>message consists of two segments. The first segment contains the length information for the datagram. The second segment contains the message content.</w:t>
      </w:r>
    </w:p>
    <w:p w:rsidR="00BD1C3A" w:rsidRPr="00803625" w:rsidRDefault="00BD1C3A" w:rsidP="00BD1C3A">
      <w:pPr>
        <w:pStyle w:val="PartitionText"/>
        <w:ind w:left="0"/>
        <w:rPr>
          <w:rFonts w:ascii="News Gothic GDB" w:hAnsi="News Gothic GDB"/>
          <w:sz w:val="20"/>
        </w:rPr>
      </w:pPr>
      <w:r w:rsidRPr="00803625">
        <w:rPr>
          <w:rFonts w:ascii="News Gothic GDB" w:hAnsi="News Gothic GDB"/>
          <w:sz w:val="20"/>
        </w:rPr>
        <w:t>A multicast datagram sent by the gateway can appear in two variants:</w:t>
      </w:r>
      <w:r>
        <w:rPr>
          <w:rFonts w:ascii="News Gothic GDB" w:hAnsi="News Gothic GDB"/>
          <w:sz w:val="20"/>
        </w:rPr>
        <w:t xml:space="preserve"> D</w:t>
      </w:r>
      <w:r w:rsidRPr="00803625">
        <w:rPr>
          <w:rFonts w:ascii="News Gothic GDB" w:hAnsi="News Gothic GDB"/>
          <w:sz w:val="20"/>
        </w:rPr>
        <w:t>atagram</w:t>
      </w:r>
      <w:r>
        <w:rPr>
          <w:rFonts w:ascii="News Gothic GDB" w:hAnsi="News Gothic GDB"/>
          <w:sz w:val="20"/>
        </w:rPr>
        <w:t>s</w:t>
      </w:r>
      <w:r w:rsidRPr="00803625">
        <w:rPr>
          <w:rFonts w:ascii="News Gothic GDB" w:hAnsi="News Gothic GDB"/>
          <w:sz w:val="20"/>
        </w:rPr>
        <w:t xml:space="preserve"> containing </w:t>
      </w:r>
      <w:r w:rsidRPr="00BD1C3A">
        <w:rPr>
          <w:rFonts w:ascii="NewsGoth BT" w:hAnsi="NewsGoth BT"/>
          <w:sz w:val="20"/>
        </w:rPr>
        <w:t>compressed or uncompressed data</w:t>
      </w:r>
      <w:r w:rsidRPr="00803625">
        <w:rPr>
          <w:rFonts w:ascii="News Gothic GDB" w:hAnsi="News Gothic GDB"/>
          <w:sz w:val="20"/>
        </w:rPr>
        <w:t>:</w:t>
      </w:r>
    </w:p>
    <w:p w:rsidR="001438E4" w:rsidRPr="00803625" w:rsidRDefault="00BD1C3A" w:rsidP="00BD1C3A">
      <w:pPr>
        <w:pStyle w:val="PartitionText"/>
        <w:ind w:left="0"/>
      </w:pPr>
      <w:r w:rsidRPr="00803625">
        <w:rPr>
          <w:noProof/>
          <w:lang w:val="en-US" w:eastAsia="zh-CN"/>
        </w:rPr>
        <mc:AlternateContent>
          <mc:Choice Requires="wpc">
            <w:drawing>
              <wp:inline distT="0" distB="0" distL="0" distR="0" wp14:anchorId="21E7C57B" wp14:editId="538FD480">
                <wp:extent cx="5486400" cy="1661160"/>
                <wp:effectExtent l="0" t="0" r="0" b="0"/>
                <wp:docPr id="15" name="Zeichenbereich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effectLst/>
                      </wpc:bg>
                      <wpc:whole/>
                      <wps:wsp>
                        <wps:cNvPr id="6" name="Rechteck 3"/>
                        <wps:cNvSpPr/>
                        <wps:spPr>
                          <a:xfrm>
                            <a:off x="161924" y="57126"/>
                            <a:ext cx="1628776" cy="52387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BD1C3A" w:rsidRPr="009A45E9" w:rsidRDefault="00BD1C3A" w:rsidP="00BD1C3A">
                              <w:pPr>
                                <w:rPr>
                                  <w:rFonts w:ascii="News Gothic GDB" w:hAnsi="News Gothic GDB"/>
                                  <w:sz w:val="20"/>
                                </w:rPr>
                              </w:pPr>
                              <w:r w:rsidRPr="009A45E9">
                                <w:rPr>
                                  <w:rFonts w:ascii="News Gothic GDB" w:hAnsi="News Gothic GDB"/>
                                  <w:sz w:val="20"/>
                                </w:rPr>
                                <w:t>Length of following block with compressed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hteck 4"/>
                        <wps:cNvSpPr/>
                        <wps:spPr>
                          <a:xfrm>
                            <a:off x="1790700" y="57134"/>
                            <a:ext cx="3467100" cy="523876"/>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BD1C3A" w:rsidRPr="009A45E9" w:rsidRDefault="00BD1C3A" w:rsidP="00BD1C3A">
                              <w:pPr>
                                <w:jc w:val="center"/>
                                <w:rPr>
                                  <w:rFonts w:ascii="News Gothic GDB" w:hAnsi="News Gothic GDB"/>
                                  <w:sz w:val="20"/>
                                </w:rPr>
                              </w:pPr>
                              <w:r>
                                <w:rPr>
                                  <w:rFonts w:ascii="News Gothic GDB" w:hAnsi="News Gothic GDB"/>
                                  <w:sz w:val="20"/>
                                </w:rPr>
                                <w:t>Data either compressed or uncompress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8" name="Gruppieren 5"/>
                        <wpg:cNvGrpSpPr/>
                        <wpg:grpSpPr>
                          <a:xfrm>
                            <a:off x="866140" y="999150"/>
                            <a:ext cx="4391660" cy="523875"/>
                            <a:chOff x="866140" y="999150"/>
                            <a:chExt cx="4391660" cy="523875"/>
                          </a:xfrm>
                        </wpg:grpSpPr>
                        <wps:wsp>
                          <wps:cNvPr id="9" name="Rechteck 6"/>
                          <wps:cNvSpPr/>
                          <wps:spPr>
                            <a:xfrm>
                              <a:off x="1790700" y="999150"/>
                              <a:ext cx="866775" cy="5238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Data Message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hteck 7"/>
                          <wps:cNvSpPr/>
                          <wps:spPr>
                            <a:xfrm>
                              <a:off x="866140" y="999150"/>
                              <a:ext cx="924560" cy="523240"/>
                            </a:xfrm>
                            <a:prstGeom prst="rect">
                              <a:avLst/>
                            </a:prstGeom>
                          </wps:spPr>
                          <wps:style>
                            <a:lnRef idx="1">
                              <a:schemeClr val="dk1"/>
                            </a:lnRef>
                            <a:fillRef idx="2">
                              <a:schemeClr val="dk1"/>
                            </a:fillRef>
                            <a:effectRef idx="1">
                              <a:schemeClr val="dk1"/>
                            </a:effectRef>
                            <a:fontRef idx="minor">
                              <a:schemeClr val="dk1"/>
                            </a:fontRef>
                          </wps:style>
                          <wps:txb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Header Mess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Rechteck 8"/>
                          <wps:cNvSpPr/>
                          <wps:spPr>
                            <a:xfrm>
                              <a:off x="2657475" y="999150"/>
                              <a:ext cx="866775" cy="5238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Data Message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Rechteck 9"/>
                          <wps:cNvSpPr/>
                          <wps:spPr>
                            <a:xfrm>
                              <a:off x="3524250" y="999150"/>
                              <a:ext cx="866775" cy="5238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Rechteck 10"/>
                          <wps:cNvSpPr/>
                          <wps:spPr>
                            <a:xfrm>
                              <a:off x="4391025" y="999150"/>
                              <a:ext cx="866775" cy="5238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Data Message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4" name="Geschweifte Klammer links 11"/>
                        <wps:cNvSpPr/>
                        <wps:spPr>
                          <a:xfrm rot="5400000">
                            <a:off x="2878971" y="-1389259"/>
                            <a:ext cx="357438" cy="4552620"/>
                          </a:xfrm>
                          <a:prstGeom prst="leftBrace">
                            <a:avLst>
                              <a:gd name="adj1" fmla="val 8333"/>
                              <a:gd name="adj2" fmla="val 49993"/>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1E7C57B" id="Zeichenbereich 12" o:spid="_x0000_s1026" editas="canvas" style="width:6in;height:130.8pt;mso-position-horizontal-relative:char;mso-position-vertical-relative:line" coordsize="54864,166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">
                <v:shape id="_x0000_s1027" type="#_x0000_t75" style="position:absolute;width:54864;height:16611;visibility:visible;mso-wrap-style:square">
                  <v:fill o:detectmouseclick="t"/>
                  <v:path o:connecttype="none"/>
                </v:shape>
                <v:rect id="Rechteck 3" o:spid="_x0000_s1028" style="position:absolute;left:1619;top:571;width:16288;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xG68YA&#10;AADaAAAADwAAAGRycy9kb3ducmV2LnhtbESPQWvCQBSE7wX/w/KEXqRuIiIlZpViFFo82KYpeHxk&#10;X5Ng9m3IbjX213cFocdhZr5h0vVgWnGm3jWWFcTTCARxaXXDlYLic/f0DMJ5ZI2tZVJwJQfr1egh&#10;xUTbC3/QOfeVCBB2CSqove8SKV1Zk0E3tR1x8L5tb9AH2VdS93gJcNPKWRQtpMGGw0KNHW1qKk/5&#10;j1HQ4TyaHbLT21dx3O722STe/763Sj2Oh5clCE+D/w/f269awQJuV8IN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2xG68YAAADa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w:txbxContent>
                      <w:p w:rsidR="00BD1C3A" w:rsidRPr="009A45E9" w:rsidRDefault="00BD1C3A" w:rsidP="00BD1C3A">
                        <w:pPr>
                          <w:rPr>
                            <w:rFonts w:ascii="News Gothic GDB" w:hAnsi="News Gothic GDB"/>
                            <w:sz w:val="20"/>
                          </w:rPr>
                        </w:pPr>
                        <w:r w:rsidRPr="009A45E9">
                          <w:rPr>
                            <w:rFonts w:ascii="News Gothic GDB" w:hAnsi="News Gothic GDB"/>
                            <w:sz w:val="20"/>
                          </w:rPr>
                          <w:t>Length of following block with compressed data</w:t>
                        </w:r>
                      </w:p>
                    </w:txbxContent>
                  </v:textbox>
                </v:rect>
                <v:rect id="Rechteck 4" o:spid="_x0000_s1029" style="position:absolute;left:17907;top:571;width:34671;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1YvMQA&#10;AADaAAAADwAAAGRycy9kb3ducmV2LnhtbESPT2vCQBTE70K/w/KEXkQ3/iGW1FWKRexFoWl7f2Sf&#10;STD7Nu6uGr+9WxA8DjPzG2ax6kwjLuR8bVnBeJSAIC6srrlU8PuzGb6B8AFZY2OZFNzIw2r50ltg&#10;pu2Vv+mSh1JECPsMFVQhtJmUvqjIoB/Zljh6B+sMhihdKbXDa4SbRk6SJJUGa44LFba0rqg45mej&#10;YDfzbjI4/g3K/Wmafnbb9Tnd3ZR67Xcf7yACdeEZfrS/tII5/F+JN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9WLzEAAAA2g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w:txbxContent>
                      <w:p w:rsidR="00BD1C3A" w:rsidRPr="009A45E9" w:rsidRDefault="00BD1C3A" w:rsidP="00BD1C3A">
                        <w:pPr>
                          <w:jc w:val="center"/>
                          <w:rPr>
                            <w:rFonts w:ascii="News Gothic GDB" w:hAnsi="News Gothic GDB"/>
                            <w:sz w:val="20"/>
                          </w:rPr>
                        </w:pPr>
                        <w:r>
                          <w:rPr>
                            <w:rFonts w:ascii="News Gothic GDB" w:hAnsi="News Gothic GDB"/>
                            <w:sz w:val="20"/>
                          </w:rPr>
                          <w:t>Data either compressed or uncompressed</w:t>
                        </w:r>
                      </w:p>
                    </w:txbxContent>
                  </v:textbox>
                </v:rect>
                <v:group id="Gruppieren 5" o:spid="_x0000_s1030" style="position:absolute;left:8661;top:9991;width:43917;height:5239" coordorigin="8661,9991" coordsize="43916,5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hteck 6" o:spid="_x0000_s1031" style="position:absolute;left:17907;top:9991;width:8667;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RAIcMA&#10;AADaAAAADwAAAGRycy9kb3ducmV2LnhtbESPT4vCMBTE74LfITzBm6buwV2rUbSs0MMK/kWPj+bZ&#10;FpuX0mS1++3NguBxmJnfMLNFaypxp8aVlhWMhhEI4szqknMFx8N68AXCeWSNlWVS8EcOFvNuZ4ax&#10;tg/e0X3vcxEg7GJUUHhfx1K6rCCDbmhr4uBdbWPQB9nkUjf4CHBTyY8oGkuDJYeFAmtKCspu+1+j&#10;IDmno2S7WW/P6eXzx5xoVX9Pdkr1e+1yCsJT69/hVzvVCibwfyXcA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RAIcMAAADa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textbo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Data Message 1</w:t>
                          </w:r>
                        </w:p>
                      </w:txbxContent>
                    </v:textbox>
                  </v:rect>
                  <v:rect id="Rechteck 7" o:spid="_x0000_s1032" style="position:absolute;left:8661;top:9991;width:9246;height:5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z3AcUA&#10;AADbAAAADwAAAGRycy9kb3ducmV2LnhtbESPT0vDQBDF70K/wzKCN7tRUEvabWkVUTwI/Xue7k6T&#10;kOxsyG7a6Kd3DkJvM7w37/1mthh8o87UxSqwgYdxBorYBldxYWC3fb+fgIoJ2WETmAz8UITFfHQz&#10;w9yFC6/pvEmFkhCOORooU2pzraMtyWMch5ZYtFPoPCZZu0K7Di8S7hv9mGXP2mPF0lBiS68l2XrT&#10;ewMv9jf2x6e3fe8/VvXhq92t7XdtzN3tsJyCSjSkq/n/+tMJvtDLLzKA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PcBxQAAANs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Header Message</w:t>
                          </w:r>
                        </w:p>
                      </w:txbxContent>
                    </v:textbox>
                  </v:rect>
                  <v:rect id="Rechteck 8" o:spid="_x0000_s1033" style="position:absolute;left:26574;top:9991;width:8668;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YJecIA&#10;AADbAAAADwAAAGRycy9kb3ducmV2LnhtbERPTWvCQBC9F/oflin0VjfpwWp0FRsUcqigaUWPQ3ZM&#10;gtnZkN1q/PeuIHibx/uc6bw3jThT52rLCuJBBIK4sLrmUsHf7+pjBMJ5ZI2NZVJwJQfz2evLFBNt&#10;L7ylc+5LEULYJaig8r5NpHRFRQbdwLbEgTvazqAPsCul7vASwk0jP6NoKA3WHBoqbCmtqDjl/0ZB&#10;us/idLNebfbZ4evH7Oi7XY63Sr2/9YsJCE+9f4of7kyH+THcfwkHyN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Fgl5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Data Message 2</w:t>
                          </w:r>
                        </w:p>
                      </w:txbxContent>
                    </v:textbox>
                  </v:rect>
                  <v:rect id="Rechteck 9" o:spid="_x0000_s1034" style="position:absolute;left:35242;top:9991;width:8668;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SXDsMA&#10;AADbAAAADwAAAGRycy9kb3ducmV2LnhtbERPS2vCQBC+F/oflhF6azZ66CO6ig0N5FBBU0WPQ3ZM&#10;gtnZkN3G9N93hYK3+fies1iNphUD9a6xrGAaxSCIS6sbrhTsv7PnNxDOI2tsLZOCX3KwWj4+LDDR&#10;9so7GgpfiRDCLkEFtfddIqUrazLoItsRB+5se4M+wL6SusdrCDetnMXxizTYcGiosaO0pvJS/BgF&#10;6TGfpttNtj3mp9cvc6CP7vN9p9TTZFzPQXga/V387851mD+D2y/h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SXDsMAAADb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textbo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w:t>
                          </w:r>
                        </w:p>
                      </w:txbxContent>
                    </v:textbox>
                  </v:rect>
                  <v:rect id="Rechteck 10" o:spid="_x0000_s1035" style="position:absolute;left:43910;top:9991;width:8668;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ylcMA&#10;AADbAAAADwAAAGRycy9kb3ducmV2LnhtbERPTWvCQBC9F/oflhF6qxst2DbNRjQo5NCCpoo9Dtkx&#10;Cc3Ohuyq6b93BaG3ebzPSeaDacWZetdYVjAZRyCIS6sbrhTsvtfPbyCcR9bYWiYFf+Rgnj4+JBhr&#10;e+EtnQtfiRDCLkYFtfddLKUrazLoxrYjDtzR9gZ9gH0ldY+XEG5aOY2imTTYcGiosaOspvK3OBkF&#10;2SGfZJuv9eaQ/7x+mj0tu9X7Vqmn0bD4AOFp8P/iuzvXYf4L3H4JB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gylcMAAADb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textbo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Data Message n</w:t>
                          </w:r>
                        </w:p>
                      </w:txbxContent>
                    </v:textbox>
                  </v:rect>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Geschweifte Klammer links 11" o:spid="_x0000_s1036" type="#_x0000_t87" style="position:absolute;left:28790;top:-13894;width:3574;height:455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9ecEA&#10;AADbAAAADwAAAGRycy9kb3ducmV2LnhtbERP24rCMBB9X9h/CCP4pqmLylqNsgiLiihb6wcMzdiW&#10;NpPSRK1/bwRh3+ZwrrNYdaYWN2pdaVnBaBiBIM6sLjlXcE5/B98gnEfWWFsmBQ9ysFp+fiww1vbO&#10;Cd1OPhchhF2MCgrvm1hKlxVk0A1tQxy4i20N+gDbXOoW7yHc1PIriqbSYMmhocCG1gVl1elqFBxc&#10;tU93k3RdbZptPTlmyd9smijV73U/cxCeOv8vfru3Oswfw+uXcI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fvXnBAAAA2wAAAA8AAAAAAAAAAAAAAAAAmAIAAGRycy9kb3du&#10;cmV2LnhtbFBLBQYAAAAABAAEAPUAAACGAwAAAAA=&#10;" adj="141,10798" strokecolor="#4579b8 [3044]" strokeweight="1.5pt"/>
                <w10:wrap anchorx="page" anchory="page"/>
                <w10:anchorlock/>
              </v:group>
            </w:pict>
          </mc:Fallback>
        </mc:AlternateContent>
      </w:r>
    </w:p>
    <w:p w:rsidR="001438E4" w:rsidRDefault="008363F5" w:rsidP="001438E4">
      <w:bookmarkStart w:id="224" w:name="_Toc361071319"/>
      <w:r w:rsidRPr="008363F5">
        <w:rPr>
          <w:rFonts w:ascii="NewsGoth BT" w:hAnsi="NewsGoth BT"/>
          <w:b/>
          <w:sz w:val="18"/>
        </w:rPr>
        <w:t xml:space="preserve">Figure </w:t>
      </w:r>
      <w:r w:rsidRPr="008363F5">
        <w:rPr>
          <w:rFonts w:ascii="NewsGoth BT" w:hAnsi="NewsGoth BT"/>
          <w:b/>
          <w:sz w:val="18"/>
        </w:rPr>
        <w:fldChar w:fldCharType="begin"/>
      </w:r>
      <w:r w:rsidRPr="008363F5">
        <w:rPr>
          <w:rFonts w:ascii="NewsGoth BT" w:hAnsi="NewsGoth BT"/>
          <w:b/>
          <w:sz w:val="18"/>
        </w:rPr>
        <w:instrText xml:space="preserve"> STYLEREF 1 \s </w:instrText>
      </w:r>
      <w:r w:rsidRPr="008363F5">
        <w:rPr>
          <w:rFonts w:ascii="NewsGoth BT" w:hAnsi="NewsGoth BT"/>
          <w:b/>
          <w:sz w:val="18"/>
        </w:rPr>
        <w:fldChar w:fldCharType="separate"/>
      </w:r>
      <w:r w:rsidR="00034145">
        <w:rPr>
          <w:rFonts w:ascii="NewsGoth BT" w:hAnsi="NewsGoth BT"/>
          <w:b/>
          <w:noProof/>
          <w:sz w:val="18"/>
        </w:rPr>
        <w:t>3</w:t>
      </w:r>
      <w:r w:rsidRPr="008363F5">
        <w:rPr>
          <w:rFonts w:ascii="NewsGoth BT" w:hAnsi="NewsGoth BT"/>
          <w:b/>
          <w:sz w:val="18"/>
        </w:rPr>
        <w:fldChar w:fldCharType="end"/>
      </w:r>
      <w:r w:rsidRPr="008363F5">
        <w:rPr>
          <w:rFonts w:ascii="NewsGoth BT" w:hAnsi="NewsGoth BT"/>
          <w:b/>
          <w:sz w:val="18"/>
        </w:rPr>
        <w:noBreakHyphen/>
      </w:r>
      <w:r w:rsidRPr="008363F5">
        <w:rPr>
          <w:rFonts w:ascii="NewsGoth BT" w:hAnsi="NewsGoth BT"/>
          <w:b/>
          <w:sz w:val="18"/>
        </w:rPr>
        <w:fldChar w:fldCharType="begin"/>
      </w:r>
      <w:r w:rsidRPr="008363F5">
        <w:rPr>
          <w:rFonts w:ascii="NewsGoth BT" w:hAnsi="NewsGoth BT"/>
          <w:b/>
          <w:sz w:val="18"/>
        </w:rPr>
        <w:instrText xml:space="preserve"> SEQ Figure \* ARABIC \s 1 </w:instrText>
      </w:r>
      <w:r w:rsidRPr="008363F5">
        <w:rPr>
          <w:rFonts w:ascii="NewsGoth BT" w:hAnsi="NewsGoth BT"/>
          <w:b/>
          <w:sz w:val="18"/>
        </w:rPr>
        <w:fldChar w:fldCharType="separate"/>
      </w:r>
      <w:r w:rsidR="00034145">
        <w:rPr>
          <w:rFonts w:ascii="NewsGoth BT" w:hAnsi="NewsGoth BT"/>
          <w:b/>
          <w:noProof/>
          <w:sz w:val="18"/>
        </w:rPr>
        <w:t>1</w:t>
      </w:r>
      <w:r w:rsidRPr="008363F5">
        <w:rPr>
          <w:rFonts w:ascii="NewsGoth BT" w:hAnsi="NewsGoth BT"/>
          <w:b/>
          <w:sz w:val="18"/>
        </w:rPr>
        <w:fldChar w:fldCharType="end"/>
      </w:r>
      <w:r w:rsidRPr="008363F5">
        <w:rPr>
          <w:rFonts w:ascii="NewsGoth BT" w:hAnsi="NewsGoth BT"/>
          <w:b/>
          <w:sz w:val="18"/>
        </w:rPr>
        <w:t xml:space="preserve"> </w:t>
      </w:r>
      <w:r>
        <w:rPr>
          <w:rFonts w:ascii="NewsGoth BT" w:hAnsi="NewsGoth BT"/>
          <w:b/>
          <w:sz w:val="18"/>
        </w:rPr>
        <w:t>Contents of a Datagram</w:t>
      </w:r>
      <w:bookmarkEnd w:id="224"/>
      <w:r w:rsidRPr="008363F5">
        <w:rPr>
          <w:rFonts w:ascii="NewsGoth BT" w:hAnsi="NewsGoth BT"/>
          <w:b/>
          <w:sz w:val="18"/>
        </w:rPr>
        <w:br/>
      </w:r>
    </w:p>
    <w:p w:rsidR="008363F5" w:rsidRPr="00803625" w:rsidRDefault="008363F5" w:rsidP="001438E4"/>
    <w:p w:rsidR="001438E4" w:rsidRPr="001C5F69" w:rsidRDefault="001438E4" w:rsidP="001438E4">
      <w:pPr>
        <w:pStyle w:val="EHSStandard"/>
        <w:rPr>
          <w:rFonts w:ascii="News Gothic GDB" w:eastAsia="MS Mincho" w:hAnsi="News Gothic GDB" w:cs="Times New Roman"/>
          <w:sz w:val="20"/>
          <w:szCs w:val="20"/>
        </w:rPr>
      </w:pPr>
      <w:r w:rsidRPr="001C5F69">
        <w:rPr>
          <w:rFonts w:ascii="News Gothic GDB" w:eastAsia="MS Mincho" w:hAnsi="News Gothic GDB" w:cs="Times New Roman"/>
          <w:sz w:val="20"/>
          <w:szCs w:val="20"/>
        </w:rPr>
        <w:t>If the most significant bit of the first byte of the datagram (first byte in the Length Block) is set, the datagram contains compressed data. In this case, the first two bytes of the datagram are containing the length of the following block with compressed data. This length encoding is the same as the length encoding at the beginning of CEF</w:t>
      </w:r>
      <w:r w:rsidR="001C5F69" w:rsidRPr="00803625">
        <w:rPr>
          <w:rFonts w:ascii="News Gothic GDB" w:hAnsi="News Gothic GDB"/>
          <w:sz w:val="20"/>
          <w:vertAlign w:val="superscript"/>
        </w:rPr>
        <w:t>®</w:t>
      </w:r>
      <w:r w:rsidRPr="001C5F69">
        <w:rPr>
          <w:rFonts w:ascii="News Gothic GDB" w:eastAsia="MS Mincho" w:hAnsi="News Gothic GDB" w:cs="Times New Roman"/>
          <w:sz w:val="20"/>
          <w:szCs w:val="20"/>
        </w:rPr>
        <w:t xml:space="preserve"> </w:t>
      </w:r>
      <w:r w:rsidR="007F160E">
        <w:rPr>
          <w:rFonts w:ascii="News Gothic GDB" w:eastAsia="MS Mincho" w:hAnsi="News Gothic GDB" w:cs="Times New Roman"/>
          <w:sz w:val="20"/>
          <w:szCs w:val="20"/>
        </w:rPr>
        <w:t xml:space="preserve">Core Multicast </w:t>
      </w:r>
      <w:r w:rsidRPr="001C5F69">
        <w:rPr>
          <w:rFonts w:ascii="News Gothic GDB" w:eastAsia="MS Mincho" w:hAnsi="News Gothic GDB" w:cs="Times New Roman"/>
          <w:sz w:val="20"/>
          <w:szCs w:val="20"/>
        </w:rPr>
        <w:t>messages. (cf. chapter 3.2)</w:t>
      </w:r>
    </w:p>
    <w:p w:rsidR="00BD1C3A" w:rsidRPr="00355E76" w:rsidRDefault="00BD1C3A" w:rsidP="00BD1C3A">
      <w:r>
        <w:rPr>
          <w:rFonts w:ascii="News Gothic GDB" w:hAnsi="News Gothic GDB"/>
          <w:sz w:val="20"/>
        </w:rPr>
        <w:t>In this case the content of the data has to be de-compressed (to be considered as one block). The content itself, i.e. the individual messages as indicated in the graphic, will only be available after de-compression.</w:t>
      </w:r>
    </w:p>
    <w:p w:rsidR="001438E4" w:rsidRPr="00803625" w:rsidRDefault="00BD1C3A" w:rsidP="001438E4">
      <w:pPr>
        <w:rPr>
          <w:rFonts w:ascii="News Gothic GDB" w:hAnsi="News Gothic GDB"/>
          <w:sz w:val="20"/>
        </w:rPr>
      </w:pPr>
      <w:r w:rsidRPr="00803625">
        <w:rPr>
          <w:rFonts w:ascii="News Gothic GDB" w:hAnsi="News Gothic GDB"/>
          <w:sz w:val="20"/>
        </w:rPr>
        <w:t>Heartbeat datagrams are containing only a header message and the CEF</w:t>
      </w:r>
      <w:r w:rsidR="000B2660" w:rsidRPr="00803625">
        <w:rPr>
          <w:rFonts w:ascii="News Gothic GDB" w:hAnsi="News Gothic GDB"/>
          <w:sz w:val="20"/>
          <w:vertAlign w:val="superscript"/>
        </w:rPr>
        <w:t>®</w:t>
      </w:r>
      <w:r w:rsidR="001438E4" w:rsidRPr="00803625">
        <w:rPr>
          <w:rFonts w:ascii="News Gothic GDB" w:hAnsi="News Gothic GDB"/>
          <w:sz w:val="20"/>
        </w:rPr>
        <w:t xml:space="preserve"> </w:t>
      </w:r>
      <w:r w:rsidR="007F160E">
        <w:rPr>
          <w:rFonts w:ascii="News Gothic GDB" w:hAnsi="News Gothic GDB"/>
          <w:sz w:val="20"/>
        </w:rPr>
        <w:t xml:space="preserve">Core Multicast </w:t>
      </w:r>
      <w:r w:rsidR="001438E4" w:rsidRPr="00803625">
        <w:rPr>
          <w:rFonts w:ascii="News Gothic GDB" w:hAnsi="News Gothic GDB"/>
          <w:sz w:val="20"/>
        </w:rPr>
        <w:t>heartbeat telegram:</w:t>
      </w:r>
      <w:r>
        <w:rPr>
          <w:rFonts w:ascii="News Gothic GDB" w:hAnsi="News Gothic GDB"/>
          <w:sz w:val="20"/>
        </w:rPr>
        <w:br/>
      </w:r>
    </w:p>
    <w:p w:rsidR="001438E4" w:rsidRPr="00803625" w:rsidRDefault="00BD1C3A" w:rsidP="001438E4">
      <w:r w:rsidRPr="00803625">
        <w:rPr>
          <w:noProof/>
          <w:lang w:val="en-US" w:eastAsia="zh-CN"/>
        </w:rPr>
        <mc:AlternateContent>
          <mc:Choice Requires="wpc">
            <w:drawing>
              <wp:inline distT="0" distB="0" distL="0" distR="0" wp14:anchorId="4FD82404" wp14:editId="31EA8E69">
                <wp:extent cx="5486400" cy="819151"/>
                <wp:effectExtent l="0" t="0" r="0" b="0"/>
                <wp:docPr id="185" name="Zeichenbereich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1" name="Rechteck 13"/>
                        <wps:cNvSpPr/>
                        <wps:spPr>
                          <a:xfrm>
                            <a:off x="1104899" y="56175"/>
                            <a:ext cx="866775" cy="523877"/>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BD1C3A" w:rsidRPr="009A45E9" w:rsidRDefault="00BD1C3A" w:rsidP="00BD1C3A">
                              <w:pPr>
                                <w:jc w:val="center"/>
                                <w:rPr>
                                  <w:rFonts w:ascii="News Gothic GDB" w:hAnsi="News Gothic GDB"/>
                                  <w:sz w:val="20"/>
                                </w:rPr>
                              </w:pPr>
                              <w:r w:rsidRPr="009A45E9">
                                <w:rPr>
                                  <w:rFonts w:ascii="News Gothic GDB" w:hAnsi="News Gothic GDB"/>
                                  <w:sz w:val="20"/>
                                </w:rPr>
                                <w:t>Heartbea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 name="Rechteck 14"/>
                        <wps:cNvSpPr/>
                        <wps:spPr>
                          <a:xfrm>
                            <a:off x="180000" y="56175"/>
                            <a:ext cx="924900" cy="523875"/>
                          </a:xfrm>
                          <a:prstGeom prst="rect">
                            <a:avLst/>
                          </a:prstGeom>
                        </wps:spPr>
                        <wps:style>
                          <a:lnRef idx="1">
                            <a:schemeClr val="dk1"/>
                          </a:lnRef>
                          <a:fillRef idx="2">
                            <a:schemeClr val="dk1"/>
                          </a:fillRef>
                          <a:effectRef idx="1">
                            <a:schemeClr val="dk1"/>
                          </a:effectRef>
                          <a:fontRef idx="minor">
                            <a:schemeClr val="dk1"/>
                          </a:fontRef>
                        </wps:style>
                        <wps:txb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Header Mess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FD82404" id="Zeichenbereich 26" o:spid="_x0000_s1037" editas="canvas" style="width:6in;height:64.5pt;mso-position-horizontal-relative:char;mso-position-vertical-relative:line" coordsize="54864,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">
                <v:shape id="_x0000_s1038" type="#_x0000_t75" style="position:absolute;width:54864;height:8191;visibility:visible;mso-wrap-style:square">
                  <v:fill o:detectmouseclick="t"/>
                  <v:path o:connecttype="none"/>
                </v:shape>
                <v:rect id="Rechteck 13" o:spid="_x0000_s1039" style="position:absolute;left:11048;top:561;width:8668;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nMB8AA&#10;AADcAAAADwAAAGRycy9kb3ducmV2LnhtbERPS4vCMBC+C/6HMMLeNHURkWoUUQTxsPj2OjRjW2wm&#10;JcnW7r/fCIK3+fieM1u0phINOV9aVjAcJCCIM6tLzhWcT5v+BIQPyBory6Tgjzws5t3ODFNtn3yg&#10;5hhyEUPYp6igCKFOpfRZQQb9wNbEkbtbZzBE6HKpHT5juKnkd5KMpcGSY0OBNa0Kyh7HX6Pgp73u&#10;bpX3blTvL9nywetma9ZKffXa5RREoDZ8xG/3Vsf5kyG8nokXyP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JnMB8AAAADcAAAADwAAAAAAAAAAAAAAAACYAgAAZHJzL2Rvd25y&#10;ZXYueG1sUEsFBgAAAAAEAAQA9QAAAIUDAAAAAA==&#10;" fillcolor="#a5d5e2 [1624]" strokecolor="#40a7c2 [3048]">
                  <v:fill color2="#e4f2f6 [504]" rotate="t" angle="180" colors="0 #9eeaff;22938f #bbefff;1 #e4f9ff" focus="100%" type="gradient"/>
                  <v:shadow on="t" color="black" opacity="24903f" origin=",.5" offset="0,.55556mm"/>
                  <v:textbox>
                    <w:txbxContent>
                      <w:p w:rsidR="00BD1C3A" w:rsidRPr="009A45E9" w:rsidRDefault="00BD1C3A" w:rsidP="00BD1C3A">
                        <w:pPr>
                          <w:jc w:val="center"/>
                          <w:rPr>
                            <w:rFonts w:ascii="News Gothic GDB" w:hAnsi="News Gothic GDB"/>
                            <w:sz w:val="20"/>
                          </w:rPr>
                        </w:pPr>
                        <w:r w:rsidRPr="009A45E9">
                          <w:rPr>
                            <w:rFonts w:ascii="News Gothic GDB" w:hAnsi="News Gothic GDB"/>
                            <w:sz w:val="20"/>
                          </w:rPr>
                          <w:t>Heartbeat Message</w:t>
                        </w:r>
                      </w:p>
                    </w:txbxContent>
                  </v:textbox>
                </v:rect>
                <v:rect id="Rechteck 14" o:spid="_x0000_s1040" style="position:absolute;left:1800;top:561;width:9249;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WyW8MA&#10;AADcAAAADwAAAGRycy9kb3ducmV2LnhtbERPS2vCQBC+C/0PyxS86UbBB9FV1FJaehC01vN0d5qE&#10;ZGdDdqOxv75bELzNx/ec5bqzlbhQ4wvHCkbDBASxdqbgTMHp83UwB+EDssHKMSm4kYf16qm3xNS4&#10;Kx/ocgyZiCHsU1SQh1CnUnqdk0U/dDVx5H5cYzFE2GTSNHiN4baS4ySZSosFx4Yca9rlpMtjaxXM&#10;9K9vvycvX61925bnj/p00PtSqf5zt1mACNSFh/jufjdx/nwM/8/EC+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WyW8MAAADc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rsidR="00BD1C3A" w:rsidRDefault="00BD1C3A" w:rsidP="00BD1C3A">
                        <w:pPr>
                          <w:pStyle w:val="affa"/>
                          <w:spacing w:before="0" w:beforeAutospacing="0" w:after="200" w:afterAutospacing="0" w:line="270" w:lineRule="exact"/>
                          <w:jc w:val="center"/>
                        </w:pPr>
                        <w:r>
                          <w:rPr>
                            <w:rFonts w:ascii="News Gothic GDB" w:eastAsia="Times New Roman" w:hAnsi="News Gothic GDB"/>
                            <w:sz w:val="20"/>
                            <w:szCs w:val="20"/>
                          </w:rPr>
                          <w:t>Header Message</w:t>
                        </w:r>
                      </w:p>
                    </w:txbxContent>
                  </v:textbox>
                </v:rect>
                <w10:wrap anchorx="page" anchory="page"/>
                <w10:anchorlock/>
              </v:group>
            </w:pict>
          </mc:Fallback>
        </mc:AlternateContent>
      </w:r>
    </w:p>
    <w:p w:rsidR="001438E4" w:rsidRPr="00803625" w:rsidRDefault="008363F5" w:rsidP="001438E4">
      <w:pPr>
        <w:pStyle w:val="CEFStandard"/>
      </w:pPr>
      <w:bookmarkStart w:id="225" w:name="_Toc361071320"/>
      <w:r w:rsidRPr="008363F5">
        <w:rPr>
          <w:rFonts w:ascii="NewsGoth BT" w:hAnsi="NewsGoth BT"/>
          <w:b/>
          <w:sz w:val="18"/>
        </w:rPr>
        <w:t xml:space="preserve">Figure </w:t>
      </w:r>
      <w:r w:rsidRPr="008363F5">
        <w:rPr>
          <w:rFonts w:ascii="NewsGoth BT" w:hAnsi="NewsGoth BT"/>
          <w:b/>
          <w:sz w:val="18"/>
        </w:rPr>
        <w:fldChar w:fldCharType="begin"/>
      </w:r>
      <w:r w:rsidRPr="008363F5">
        <w:rPr>
          <w:rFonts w:ascii="NewsGoth BT" w:hAnsi="NewsGoth BT"/>
          <w:b/>
          <w:sz w:val="18"/>
        </w:rPr>
        <w:instrText xml:space="preserve"> STYLEREF 1 \s </w:instrText>
      </w:r>
      <w:r w:rsidRPr="008363F5">
        <w:rPr>
          <w:rFonts w:ascii="NewsGoth BT" w:hAnsi="NewsGoth BT"/>
          <w:b/>
          <w:sz w:val="18"/>
        </w:rPr>
        <w:fldChar w:fldCharType="separate"/>
      </w:r>
      <w:r w:rsidR="00034145">
        <w:rPr>
          <w:rFonts w:ascii="NewsGoth BT" w:hAnsi="NewsGoth BT"/>
          <w:b/>
          <w:noProof/>
          <w:sz w:val="18"/>
        </w:rPr>
        <w:t>3</w:t>
      </w:r>
      <w:r w:rsidRPr="008363F5">
        <w:rPr>
          <w:rFonts w:ascii="NewsGoth BT" w:hAnsi="NewsGoth BT"/>
          <w:b/>
          <w:sz w:val="18"/>
        </w:rPr>
        <w:fldChar w:fldCharType="end"/>
      </w:r>
      <w:r w:rsidRPr="008363F5">
        <w:rPr>
          <w:rFonts w:ascii="NewsGoth BT" w:hAnsi="NewsGoth BT"/>
          <w:b/>
          <w:sz w:val="18"/>
        </w:rPr>
        <w:noBreakHyphen/>
      </w:r>
      <w:r w:rsidRPr="008363F5">
        <w:rPr>
          <w:rFonts w:ascii="NewsGoth BT" w:hAnsi="NewsGoth BT"/>
          <w:b/>
          <w:sz w:val="18"/>
        </w:rPr>
        <w:fldChar w:fldCharType="begin"/>
      </w:r>
      <w:r w:rsidRPr="008363F5">
        <w:rPr>
          <w:rFonts w:ascii="NewsGoth BT" w:hAnsi="NewsGoth BT"/>
          <w:b/>
          <w:sz w:val="18"/>
        </w:rPr>
        <w:instrText xml:space="preserve"> SEQ Figure \* ARABIC \s 1 </w:instrText>
      </w:r>
      <w:r w:rsidRPr="008363F5">
        <w:rPr>
          <w:rFonts w:ascii="NewsGoth BT" w:hAnsi="NewsGoth BT"/>
          <w:b/>
          <w:sz w:val="18"/>
        </w:rPr>
        <w:fldChar w:fldCharType="separate"/>
      </w:r>
      <w:r w:rsidR="00034145">
        <w:rPr>
          <w:rFonts w:ascii="NewsGoth BT" w:hAnsi="NewsGoth BT"/>
          <w:b/>
          <w:noProof/>
          <w:sz w:val="18"/>
        </w:rPr>
        <w:t>2</w:t>
      </w:r>
      <w:r w:rsidRPr="008363F5">
        <w:rPr>
          <w:rFonts w:ascii="NewsGoth BT" w:hAnsi="NewsGoth BT"/>
          <w:b/>
          <w:sz w:val="18"/>
        </w:rPr>
        <w:fldChar w:fldCharType="end"/>
      </w:r>
      <w:r w:rsidRPr="008363F5">
        <w:rPr>
          <w:rFonts w:ascii="NewsGoth BT" w:hAnsi="NewsGoth BT"/>
          <w:b/>
          <w:sz w:val="18"/>
        </w:rPr>
        <w:t xml:space="preserve"> </w:t>
      </w:r>
      <w:r>
        <w:rPr>
          <w:rFonts w:ascii="NewsGoth BT" w:hAnsi="NewsGoth BT"/>
          <w:b/>
          <w:sz w:val="18"/>
        </w:rPr>
        <w:t>Contents of a Heartbeat Message</w:t>
      </w:r>
      <w:bookmarkEnd w:id="225"/>
    </w:p>
    <w:p w:rsidR="001C5F69" w:rsidRDefault="001C5F69">
      <w:pPr>
        <w:rPr>
          <w:rFonts w:ascii="NewsGoth BT" w:hAnsi="NewsGoth BT"/>
          <w:b/>
          <w:sz w:val="24"/>
        </w:rPr>
      </w:pPr>
      <w:bookmarkStart w:id="226" w:name="_Toc360718742"/>
      <w:r>
        <w:br w:type="page"/>
      </w:r>
    </w:p>
    <w:p w:rsidR="001438E4" w:rsidRPr="001C5F69" w:rsidRDefault="001438E4" w:rsidP="001C5F69">
      <w:pPr>
        <w:pStyle w:val="21"/>
      </w:pPr>
      <w:bookmarkStart w:id="227" w:name="_Toc361179600"/>
      <w:r w:rsidRPr="001C5F69">
        <w:t>General Message Structure</w:t>
      </w:r>
      <w:bookmarkEnd w:id="226"/>
      <w:bookmarkEnd w:id="227"/>
    </w:p>
    <w:p w:rsidR="001438E4" w:rsidRPr="001C5F69" w:rsidRDefault="001438E4" w:rsidP="001C5F69">
      <w:pPr>
        <w:pStyle w:val="31"/>
      </w:pPr>
      <w:bookmarkStart w:id="228" w:name="_Toc360718743"/>
      <w:bookmarkStart w:id="229" w:name="_Toc361179601"/>
      <w:r w:rsidRPr="001C5F69">
        <w:t>Message Length</w:t>
      </w:r>
      <w:r w:rsidR="001C5F69">
        <w:t xml:space="preserve"> H</w:t>
      </w:r>
      <w:r w:rsidRPr="001C5F69">
        <w:t>andling</w:t>
      </w:r>
      <w:bookmarkEnd w:id="228"/>
      <w:bookmarkEnd w:id="229"/>
    </w:p>
    <w:p w:rsidR="001438E4" w:rsidRDefault="001438E4" w:rsidP="001C5F69">
      <w:pPr>
        <w:pStyle w:val="CEFStandard"/>
        <w:rPr>
          <w:rFonts w:ascii="News Gothic GDB" w:hAnsi="News Gothic GDB"/>
          <w:sz w:val="20"/>
        </w:rPr>
      </w:pPr>
      <w:r w:rsidRPr="00803625">
        <w:rPr>
          <w:rFonts w:ascii="News Gothic GDB" w:hAnsi="News Gothic GDB"/>
          <w:sz w:val="20"/>
        </w:rPr>
        <w:t>A message consists of two segments:</w:t>
      </w:r>
    </w:p>
    <w:p w:rsidR="00DF798B" w:rsidRDefault="00DF798B" w:rsidP="001C5F69">
      <w:pPr>
        <w:pStyle w:val="CEFStandard"/>
        <w:rPr>
          <w:rFonts w:ascii="News Gothic GDB" w:hAnsi="News Gothic GDB"/>
          <w:sz w:val="20"/>
        </w:rPr>
      </w:pPr>
      <w:r w:rsidRPr="00DF798B">
        <w:rPr>
          <w:rFonts w:ascii="NewsGoth BT" w:hAnsi="NewsGoth BT"/>
          <w:b/>
          <w:bCs/>
          <w:sz w:val="16"/>
        </w:rPr>
        <w:object w:dxaOrig="10286" w:dyaOrig="1195">
          <v:shape id="_x0000_i1026" type="#_x0000_t75" style="width:438pt;height:51.75pt" o:ole="">
            <v:imagedata r:id="rId15" o:title=""/>
          </v:shape>
          <o:OLEObject Type="Embed" ProgID="Visio.Drawing.11" ShapeID="_x0000_i1026" DrawAspect="Content" ObjectID="_1622616357" r:id="rId16"/>
        </w:object>
      </w:r>
    </w:p>
    <w:p w:rsidR="001438E4" w:rsidRPr="008363F5" w:rsidRDefault="001438E4" w:rsidP="00DF798B">
      <w:pPr>
        <w:pStyle w:val="TableCaption"/>
        <w:outlineLvl w:val="0"/>
        <w:rPr>
          <w:rFonts w:ascii="NewsGoth BT" w:eastAsia="MS Mincho" w:hAnsi="NewsGoth BT"/>
          <w:b w:val="0"/>
          <w:bCs w:val="0"/>
          <w:sz w:val="18"/>
          <w:lang w:val="en-US"/>
        </w:rPr>
      </w:pPr>
      <w:bookmarkStart w:id="230" w:name="_Toc360719062"/>
      <w:bookmarkStart w:id="231" w:name="_Toc361056659"/>
      <w:bookmarkStart w:id="232" w:name="_Toc361071321"/>
      <w:r w:rsidRPr="008363F5">
        <w:rPr>
          <w:rFonts w:ascii="NewsGoth BT" w:eastAsia="MS Mincho" w:hAnsi="NewsGoth BT"/>
          <w:b w:val="0"/>
          <w:bCs w:val="0"/>
          <w:sz w:val="18"/>
          <w:lang w:val="en-US"/>
        </w:rPr>
        <w:t xml:space="preserve">Figur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Figur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Basic Message Structure</w:t>
      </w:r>
      <w:bookmarkEnd w:id="230"/>
      <w:bookmarkEnd w:id="231"/>
      <w:bookmarkEnd w:id="232"/>
    </w:p>
    <w:p w:rsidR="00DF798B" w:rsidRDefault="00DF798B" w:rsidP="00DF798B">
      <w:pPr>
        <w:pStyle w:val="TableCaption"/>
        <w:outlineLvl w:val="0"/>
        <w:rPr>
          <w:rFonts w:ascii="NewsGoth BT" w:eastAsia="MS Mincho" w:hAnsi="NewsGoth BT"/>
          <w:b w:val="0"/>
          <w:bCs w:val="0"/>
          <w:sz w:val="16"/>
          <w:lang w:val="en-US"/>
        </w:rPr>
      </w:pPr>
    </w:p>
    <w:p w:rsidR="001438E4" w:rsidRPr="00BD1C3A" w:rsidRDefault="001438E4" w:rsidP="00111279">
      <w:pPr>
        <w:pStyle w:val="a9"/>
        <w:rPr>
          <w:rFonts w:ascii="NewsGoth BT" w:hAnsi="NewsGoth BT"/>
          <w:sz w:val="22"/>
        </w:rPr>
      </w:pPr>
      <w:r w:rsidRPr="00BD1C3A">
        <w:rPr>
          <w:rFonts w:ascii="NewsGoth BT" w:hAnsi="NewsGoth BT"/>
          <w:sz w:val="22"/>
        </w:rPr>
        <w:t>Length Block</w:t>
      </w:r>
    </w:p>
    <w:p w:rsidR="001438E4" w:rsidRPr="00803625" w:rsidRDefault="001438E4" w:rsidP="001C5F69">
      <w:pPr>
        <w:pStyle w:val="PartitionText"/>
        <w:ind w:left="0"/>
        <w:rPr>
          <w:rFonts w:ascii="News Gothic GDB" w:hAnsi="News Gothic GDB"/>
          <w:sz w:val="20"/>
        </w:rPr>
      </w:pPr>
      <w:r w:rsidRPr="00803625">
        <w:rPr>
          <w:rFonts w:ascii="News Gothic GDB" w:hAnsi="News Gothic GDB"/>
          <w:sz w:val="20"/>
        </w:rPr>
        <w:t>This Block contains the information about the length of the whole message (details below)</w:t>
      </w:r>
    </w:p>
    <w:p w:rsidR="001438E4" w:rsidRPr="00BD1C3A" w:rsidRDefault="001438E4" w:rsidP="00111279">
      <w:pPr>
        <w:pStyle w:val="a9"/>
        <w:rPr>
          <w:rFonts w:ascii="NewsGoth BT" w:hAnsi="NewsGoth BT"/>
          <w:sz w:val="22"/>
        </w:rPr>
      </w:pPr>
      <w:r w:rsidRPr="00BD1C3A">
        <w:rPr>
          <w:rFonts w:ascii="NewsGoth BT" w:hAnsi="NewsGoth BT"/>
          <w:sz w:val="22"/>
        </w:rPr>
        <w:t>Data Block</w:t>
      </w:r>
    </w:p>
    <w:p w:rsidR="001438E4" w:rsidRPr="00BD1C3A" w:rsidRDefault="001438E4" w:rsidP="001C5F69">
      <w:pPr>
        <w:pStyle w:val="PartitionText"/>
        <w:ind w:left="0"/>
        <w:rPr>
          <w:rFonts w:ascii="News Gothic GDB" w:hAnsi="News Gothic GDB" w:cs="Times"/>
          <w:sz w:val="20"/>
          <w:szCs w:val="22"/>
          <w:lang w:val="en-US"/>
        </w:rPr>
      </w:pPr>
      <w:r w:rsidRPr="00BD1C3A">
        <w:rPr>
          <w:rFonts w:ascii="News Gothic GDB" w:hAnsi="News Gothic GDB" w:cs="Times"/>
          <w:sz w:val="20"/>
          <w:szCs w:val="22"/>
          <w:lang w:val="en-US"/>
        </w:rPr>
        <w:t xml:space="preserve">This segment contains the actual contents of the message. Its size is determined by the </w:t>
      </w:r>
      <w:r w:rsidRPr="00BD1C3A">
        <w:rPr>
          <w:rFonts w:ascii="News Gothic GDB" w:hAnsi="News Gothic GDB" w:cs="Times"/>
          <w:i/>
          <w:sz w:val="20"/>
          <w:szCs w:val="22"/>
          <w:lang w:val="en-US"/>
        </w:rPr>
        <w:t>Length Block</w:t>
      </w:r>
      <w:r w:rsidRPr="00BD1C3A">
        <w:rPr>
          <w:rFonts w:ascii="News Gothic GDB" w:hAnsi="News Gothic GDB" w:cs="Times"/>
          <w:sz w:val="20"/>
          <w:szCs w:val="22"/>
          <w:lang w:val="en-US"/>
        </w:rPr>
        <w:t>.</w:t>
      </w:r>
    </w:p>
    <w:p w:rsidR="001438E4" w:rsidRPr="00BD1C3A" w:rsidRDefault="001438E4" w:rsidP="001C5F69">
      <w:pPr>
        <w:pStyle w:val="PartitionText"/>
        <w:ind w:left="0"/>
        <w:rPr>
          <w:rFonts w:ascii="News Gothic GDB" w:hAnsi="News Gothic GDB" w:cs="Times"/>
          <w:sz w:val="20"/>
          <w:szCs w:val="22"/>
          <w:lang w:val="en-US"/>
        </w:rPr>
      </w:pPr>
      <w:r w:rsidRPr="00BD1C3A">
        <w:rPr>
          <w:rFonts w:ascii="News Gothic GDB" w:hAnsi="News Gothic GDB" w:cs="Times"/>
          <w:sz w:val="20"/>
          <w:szCs w:val="22"/>
          <w:lang w:val="en-US"/>
        </w:rPr>
        <w:t>Message Length (</w:t>
      </w:r>
      <w:r w:rsidR="00BD1C3A">
        <w:rPr>
          <w:rFonts w:ascii="News Gothic GDB" w:hAnsi="News Gothic GDB" w:cs="Times"/>
          <w:sz w:val="20"/>
          <w:szCs w:val="22"/>
          <w:lang w:val="en-US"/>
        </w:rPr>
        <w:t>information in the Length Block)</w:t>
      </w:r>
      <w:r w:rsidR="00BD1C3A">
        <w:rPr>
          <w:rFonts w:ascii="News Gothic GDB" w:hAnsi="News Gothic GDB" w:cs="Times"/>
          <w:sz w:val="20"/>
          <w:szCs w:val="22"/>
          <w:lang w:val="en-US"/>
        </w:rPr>
        <w:br/>
      </w:r>
      <w:r w:rsidRPr="00BD1C3A">
        <w:rPr>
          <w:rFonts w:ascii="News Gothic GDB" w:hAnsi="News Gothic GDB" w:cs="Times"/>
          <w:sz w:val="20"/>
          <w:szCs w:val="22"/>
          <w:lang w:val="en-US"/>
        </w:rPr>
        <w:t>The Length Block contains 1 to 3 bytes. They are MLB-1, MLB-2 and MLB-3 as shown in the diagram below. The encoded message length is NOT including the size of the length field itself.</w:t>
      </w:r>
    </w:p>
    <w:p w:rsidR="001438E4" w:rsidRPr="00803625" w:rsidRDefault="001438E4" w:rsidP="001C5F69">
      <w:pPr>
        <w:pStyle w:val="PartitionText"/>
        <w:spacing w:after="120"/>
        <w:ind w:left="0"/>
        <w:rPr>
          <w:rFonts w:ascii="News Gothic GDB" w:hAnsi="News Gothic GDB"/>
          <w:sz w:val="20"/>
        </w:rPr>
      </w:pPr>
      <w:r w:rsidRPr="00803625">
        <w:rPr>
          <w:rFonts w:ascii="News Gothic GDB" w:hAnsi="News Gothic GDB"/>
          <w:sz w:val="20"/>
        </w:rPr>
        <w:t>Byte MLB-1 is mandatory whilst the other two are optional, depending on the data in MLB-1.</w:t>
      </w:r>
    </w:p>
    <w:p w:rsidR="001438E4" w:rsidRPr="00803625" w:rsidRDefault="001C5F69" w:rsidP="001C5F69">
      <w:pPr>
        <w:pStyle w:val="PartitionText"/>
        <w:spacing w:after="60"/>
        <w:ind w:left="0"/>
        <w:rPr>
          <w:rFonts w:ascii="News Gothic GDB" w:hAnsi="News Gothic GDB"/>
        </w:rPr>
      </w:pPr>
      <w:r w:rsidRPr="00803625">
        <w:object w:dxaOrig="10911" w:dyaOrig="1218">
          <v:shape id="_x0000_i1027" type="#_x0000_t75" style="width:452.25pt;height:50.25pt" o:ole="">
            <v:imagedata r:id="rId17" o:title=""/>
          </v:shape>
          <o:OLEObject Type="Embed" ProgID="Visio.Drawing.11" ShapeID="_x0000_i1027" DrawAspect="Content" ObjectID="_1622616358" r:id="rId18"/>
        </w:object>
      </w:r>
    </w:p>
    <w:p w:rsidR="001438E4" w:rsidRPr="008363F5" w:rsidRDefault="001438E4" w:rsidP="001C5F69">
      <w:pPr>
        <w:pStyle w:val="TableCaption"/>
        <w:outlineLvl w:val="0"/>
        <w:rPr>
          <w:rFonts w:ascii="NewsGoth BT" w:eastAsia="MS Mincho" w:hAnsi="NewsGoth BT"/>
          <w:b w:val="0"/>
          <w:bCs w:val="0"/>
          <w:sz w:val="18"/>
          <w:lang w:val="en-US"/>
        </w:rPr>
      </w:pPr>
      <w:bookmarkStart w:id="233" w:name="_Toc360719063"/>
      <w:bookmarkStart w:id="234" w:name="_Toc361056660"/>
      <w:bookmarkStart w:id="235" w:name="_Toc361071322"/>
      <w:r w:rsidRPr="008363F5">
        <w:rPr>
          <w:rFonts w:ascii="NewsGoth BT" w:eastAsia="MS Mincho" w:hAnsi="NewsGoth BT"/>
          <w:b w:val="0"/>
          <w:bCs w:val="0"/>
          <w:sz w:val="18"/>
          <w:lang w:val="en-US"/>
        </w:rPr>
        <w:t xml:space="preserve">Figur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Figur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4</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Message Length Structure</w:t>
      </w:r>
      <w:bookmarkEnd w:id="233"/>
      <w:bookmarkEnd w:id="234"/>
      <w:bookmarkEnd w:id="235"/>
    </w:p>
    <w:p w:rsidR="001438E4" w:rsidRPr="00803625" w:rsidRDefault="001C5F69" w:rsidP="001C5F69">
      <w:pPr>
        <w:pStyle w:val="PartitionText"/>
        <w:spacing w:after="120"/>
        <w:ind w:left="0"/>
        <w:rPr>
          <w:rFonts w:ascii="News Gothic GDB" w:hAnsi="News Gothic GDB"/>
          <w:sz w:val="20"/>
        </w:rPr>
      </w:pPr>
      <w:r>
        <w:rPr>
          <w:rFonts w:ascii="News Gothic GDB" w:hAnsi="News Gothic GDB"/>
          <w:sz w:val="20"/>
        </w:rPr>
        <w:br/>
      </w:r>
      <w:r w:rsidR="001438E4" w:rsidRPr="00803625">
        <w:rPr>
          <w:rFonts w:ascii="News Gothic GDB" w:hAnsi="News Gothic GDB"/>
          <w:sz w:val="20"/>
        </w:rPr>
        <w:t>Byte MLB-1 has the following structure:</w:t>
      </w:r>
    </w:p>
    <w:p w:rsidR="001438E4" w:rsidRPr="00803625" w:rsidRDefault="00BD1C3A" w:rsidP="001C5F69">
      <w:pPr>
        <w:pStyle w:val="PartitionText"/>
        <w:spacing w:after="60"/>
        <w:ind w:left="0"/>
        <w:rPr>
          <w:rFonts w:ascii="News Gothic GDB" w:hAnsi="News Gothic GDB"/>
        </w:rPr>
      </w:pPr>
      <w:r>
        <w:object w:dxaOrig="5271" w:dyaOrig="1192">
          <v:shape id="_x0000_i1028" type="#_x0000_t75" style="width:242.25pt;height:54.75pt" o:ole="">
            <v:imagedata r:id="rId19" o:title=""/>
          </v:shape>
          <o:OLEObject Type="Embed" ProgID="Visio.Drawing.11" ShapeID="_x0000_i1028" DrawAspect="Content" ObjectID="_1622616359" r:id="rId20"/>
        </w:object>
      </w:r>
    </w:p>
    <w:p w:rsidR="001438E4" w:rsidRPr="008363F5" w:rsidRDefault="001438E4" w:rsidP="001C5F69">
      <w:pPr>
        <w:pStyle w:val="TableCaption"/>
        <w:outlineLvl w:val="0"/>
        <w:rPr>
          <w:rFonts w:ascii="NewsGoth BT" w:eastAsia="MS Mincho" w:hAnsi="NewsGoth BT"/>
          <w:b w:val="0"/>
          <w:bCs w:val="0"/>
          <w:sz w:val="18"/>
          <w:lang w:val="en-US"/>
        </w:rPr>
      </w:pPr>
      <w:bookmarkStart w:id="236" w:name="_Toc360719064"/>
      <w:bookmarkStart w:id="237" w:name="_Toc361056661"/>
      <w:bookmarkStart w:id="238" w:name="_Toc361071323"/>
      <w:r w:rsidRPr="008363F5">
        <w:rPr>
          <w:rFonts w:ascii="NewsGoth BT" w:eastAsia="MS Mincho" w:hAnsi="NewsGoth BT"/>
          <w:b w:val="0"/>
          <w:bCs w:val="0"/>
          <w:sz w:val="18"/>
          <w:lang w:val="en-US"/>
        </w:rPr>
        <w:t xml:space="preserve">Figur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Figur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5</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MLB-1 Structure</w:t>
      </w:r>
      <w:bookmarkEnd w:id="236"/>
      <w:bookmarkEnd w:id="237"/>
      <w:bookmarkEnd w:id="238"/>
    </w:p>
    <w:p w:rsidR="001438E4" w:rsidRPr="00803625" w:rsidRDefault="001C5F69" w:rsidP="001C5F69">
      <w:pPr>
        <w:pStyle w:val="PartitionText"/>
        <w:spacing w:after="0"/>
        <w:ind w:left="0"/>
        <w:rPr>
          <w:rFonts w:ascii="News Gothic GDB" w:hAnsi="News Gothic GDB"/>
          <w:sz w:val="20"/>
        </w:rPr>
      </w:pPr>
      <w:r>
        <w:rPr>
          <w:rFonts w:ascii="News Gothic GDB" w:hAnsi="News Gothic GDB"/>
          <w:i/>
          <w:sz w:val="20"/>
        </w:rPr>
        <w:br/>
      </w:r>
      <w:r w:rsidR="001438E4" w:rsidRPr="00803625">
        <w:rPr>
          <w:rFonts w:ascii="News Gothic GDB" w:hAnsi="News Gothic GDB"/>
          <w:i/>
          <w:sz w:val="20"/>
        </w:rPr>
        <w:t>CF Bit</w:t>
      </w:r>
      <w:r w:rsidR="001438E4" w:rsidRPr="00803625">
        <w:rPr>
          <w:rFonts w:ascii="News Gothic GDB" w:hAnsi="News Gothic GDB"/>
          <w:sz w:val="20"/>
        </w:rPr>
        <w:t xml:space="preserve"> determines whether compressed data is stored in the </w:t>
      </w:r>
      <w:r w:rsidR="001438E4" w:rsidRPr="00803625">
        <w:rPr>
          <w:rFonts w:ascii="News Gothic GDB" w:hAnsi="News Gothic GDB"/>
          <w:i/>
          <w:sz w:val="20"/>
        </w:rPr>
        <w:t>Message Content</w:t>
      </w:r>
      <w:r w:rsidR="001438E4" w:rsidRPr="00803625">
        <w:rPr>
          <w:rFonts w:ascii="News Gothic GDB" w:hAnsi="News Gothic GDB"/>
          <w:sz w:val="20"/>
        </w:rPr>
        <w:t xml:space="preserve"> segment. </w:t>
      </w:r>
    </w:p>
    <w:p w:rsidR="001438E4" w:rsidRPr="00803625" w:rsidRDefault="001438E4" w:rsidP="001C5F69">
      <w:pPr>
        <w:pStyle w:val="PartitionText"/>
        <w:spacing w:after="0"/>
        <w:ind w:left="0"/>
        <w:rPr>
          <w:rFonts w:ascii="News Gothic GDB" w:hAnsi="News Gothic GDB"/>
          <w:sz w:val="20"/>
        </w:rPr>
      </w:pPr>
      <w:r w:rsidRPr="00803625">
        <w:rPr>
          <w:rFonts w:ascii="News Gothic GDB" w:hAnsi="News Gothic GDB"/>
          <w:sz w:val="20"/>
        </w:rPr>
        <w:t xml:space="preserve">If set to OFF, the </w:t>
      </w:r>
      <w:r w:rsidRPr="00803625">
        <w:rPr>
          <w:rFonts w:ascii="News Gothic GDB" w:hAnsi="News Gothic GDB"/>
          <w:i/>
          <w:sz w:val="20"/>
        </w:rPr>
        <w:t>Message Content</w:t>
      </w:r>
      <w:r w:rsidRPr="00803625">
        <w:rPr>
          <w:rFonts w:ascii="News Gothic GDB" w:hAnsi="News Gothic GDB"/>
          <w:sz w:val="20"/>
        </w:rPr>
        <w:t xml:space="preserve"> segment contains uncompressed data.</w:t>
      </w:r>
    </w:p>
    <w:p w:rsidR="001438E4" w:rsidRPr="00803625" w:rsidRDefault="001438E4" w:rsidP="001C5F69">
      <w:pPr>
        <w:pStyle w:val="PartitionText"/>
        <w:spacing w:after="0"/>
        <w:ind w:left="0"/>
        <w:rPr>
          <w:rFonts w:ascii="News Gothic GDB" w:hAnsi="News Gothic GDB"/>
          <w:sz w:val="20"/>
        </w:rPr>
      </w:pPr>
      <w:r w:rsidRPr="00803625">
        <w:rPr>
          <w:rFonts w:ascii="News Gothic GDB" w:hAnsi="News Gothic GDB"/>
          <w:sz w:val="20"/>
        </w:rPr>
        <w:t xml:space="preserve">If set to ON, the </w:t>
      </w:r>
      <w:r w:rsidRPr="00803625">
        <w:rPr>
          <w:rFonts w:ascii="News Gothic GDB" w:hAnsi="News Gothic GDB"/>
          <w:i/>
          <w:sz w:val="20"/>
        </w:rPr>
        <w:t>Message Content</w:t>
      </w:r>
      <w:r w:rsidRPr="00803625">
        <w:rPr>
          <w:rFonts w:ascii="News Gothic GDB" w:hAnsi="News Gothic GDB"/>
          <w:sz w:val="20"/>
        </w:rPr>
        <w:t xml:space="preserve"> segment contains compressed data.</w:t>
      </w:r>
    </w:p>
    <w:p w:rsidR="00BD1C3A" w:rsidRDefault="001C5F69" w:rsidP="001C5F69">
      <w:pPr>
        <w:pStyle w:val="PartitionText"/>
        <w:tabs>
          <w:tab w:val="left" w:pos="1418"/>
        </w:tabs>
        <w:spacing w:after="120"/>
        <w:ind w:left="0"/>
        <w:rPr>
          <w:rFonts w:ascii="NewsGoth BT" w:hAnsi="NewsGoth BT"/>
          <w:sz w:val="20"/>
          <w:u w:val="single"/>
        </w:rPr>
      </w:pPr>
      <w:r>
        <w:rPr>
          <w:rFonts w:ascii="NewsGoth BT" w:hAnsi="NewsGoth BT"/>
          <w:b/>
          <w:sz w:val="20"/>
          <w:u w:val="single"/>
        </w:rPr>
        <w:br/>
      </w:r>
      <w:r w:rsidR="001438E4" w:rsidRPr="001C5F69">
        <w:rPr>
          <w:rFonts w:ascii="NewsGoth BT" w:hAnsi="NewsGoth BT"/>
          <w:b/>
          <w:sz w:val="20"/>
          <w:u w:val="single"/>
        </w:rPr>
        <w:t>Remark:</w:t>
      </w:r>
      <w:r w:rsidR="001438E4" w:rsidRPr="001C5F69">
        <w:rPr>
          <w:rFonts w:ascii="NewsGoth BT" w:hAnsi="NewsGoth BT"/>
          <w:sz w:val="20"/>
          <w:u w:val="single"/>
        </w:rPr>
        <w:t xml:space="preserve"> </w:t>
      </w:r>
    </w:p>
    <w:p w:rsidR="00BD1C3A" w:rsidRPr="00BD1C3A" w:rsidRDefault="00BD1C3A" w:rsidP="00BD1C3A">
      <w:pPr>
        <w:pStyle w:val="PartitionText"/>
        <w:tabs>
          <w:tab w:val="left" w:pos="1418"/>
        </w:tabs>
        <w:spacing w:after="120"/>
        <w:ind w:left="0"/>
        <w:rPr>
          <w:rFonts w:ascii="NewsGoth BT" w:hAnsi="NewsGoth BT"/>
          <w:sz w:val="20"/>
        </w:rPr>
      </w:pPr>
      <w:r w:rsidRPr="00BD1C3A">
        <w:rPr>
          <w:rFonts w:ascii="NewsGoth BT" w:hAnsi="NewsGoth BT"/>
          <w:b/>
          <w:sz w:val="20"/>
        </w:rPr>
        <w:t>Compression within CEF</w:t>
      </w:r>
      <w:r w:rsidRPr="00BD1C3A">
        <w:rPr>
          <w:rFonts w:ascii="NewsGoth BT" w:hAnsi="NewsGoth BT"/>
          <w:sz w:val="20"/>
          <w:vertAlign w:val="superscript"/>
        </w:rPr>
        <w:t>®</w:t>
      </w:r>
      <w:r w:rsidRPr="00BD1C3A">
        <w:rPr>
          <w:rFonts w:ascii="NewsGoth BT" w:hAnsi="NewsGoth BT"/>
          <w:b/>
          <w:sz w:val="20"/>
        </w:rPr>
        <w:t xml:space="preserve"> Core Multicast is always applied on datagram level. Thus, the CF bit of an individual message will always be 0.</w:t>
      </w:r>
    </w:p>
    <w:p w:rsidR="001438E4" w:rsidRPr="00803625" w:rsidRDefault="001438E4" w:rsidP="00BD1C3A">
      <w:pPr>
        <w:pStyle w:val="PartitionText"/>
        <w:tabs>
          <w:tab w:val="left" w:pos="1418"/>
        </w:tabs>
        <w:spacing w:after="120"/>
        <w:ind w:left="0"/>
        <w:rPr>
          <w:rFonts w:ascii="News Gothic GDB" w:hAnsi="News Gothic GDB"/>
          <w:sz w:val="20"/>
        </w:rPr>
      </w:pPr>
      <w:r w:rsidRPr="00803625">
        <w:rPr>
          <w:rFonts w:ascii="News Gothic GDB" w:hAnsi="News Gothic GDB"/>
          <w:i/>
          <w:sz w:val="20"/>
        </w:rPr>
        <w:t>MLB Bits</w:t>
      </w:r>
      <w:r w:rsidRPr="00803625">
        <w:rPr>
          <w:rFonts w:ascii="News Gothic GDB" w:hAnsi="News Gothic GDB"/>
          <w:sz w:val="20"/>
        </w:rPr>
        <w:t xml:space="preserve"> determine the length of the </w:t>
      </w:r>
      <w:r w:rsidRPr="00803625">
        <w:rPr>
          <w:rFonts w:ascii="News Gothic GDB" w:hAnsi="News Gothic GDB"/>
          <w:i/>
          <w:sz w:val="20"/>
        </w:rPr>
        <w:t>Message Length</w:t>
      </w:r>
      <w:r w:rsidRPr="00803625">
        <w:rPr>
          <w:rFonts w:ascii="News Gothic GDB" w:hAnsi="News Gothic GDB"/>
          <w:sz w:val="20"/>
        </w:rPr>
        <w:t xml:space="preserve"> segm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gridCol w:w="5490"/>
      </w:tblGrid>
      <w:tr w:rsidR="001438E4" w:rsidRPr="00803625" w:rsidTr="001C5F69">
        <w:trPr>
          <w:cantSplit/>
        </w:trPr>
        <w:tc>
          <w:tcPr>
            <w:tcW w:w="2160" w:type="dxa"/>
            <w:gridSpan w:val="2"/>
            <w:shd w:val="pct12" w:color="auto" w:fill="FFFFFF"/>
          </w:tcPr>
          <w:p w:rsidR="001438E4" w:rsidRPr="00803625" w:rsidRDefault="001438E4" w:rsidP="00E40ED1">
            <w:pPr>
              <w:pStyle w:val="TableHeading1"/>
              <w:jc w:val="center"/>
              <w:rPr>
                <w:rFonts w:ascii="News Gothic GDB" w:hAnsi="News Gothic GDB"/>
                <w:szCs w:val="18"/>
              </w:rPr>
            </w:pPr>
            <w:r w:rsidRPr="00803625">
              <w:rPr>
                <w:rFonts w:ascii="News Gothic GDB" w:hAnsi="News Gothic GDB"/>
                <w:szCs w:val="18"/>
              </w:rPr>
              <w:t>MLB Bits</w:t>
            </w:r>
          </w:p>
        </w:tc>
        <w:tc>
          <w:tcPr>
            <w:tcW w:w="5490" w:type="dxa"/>
            <w:shd w:val="pct12" w:color="auto" w:fill="FFFFFF"/>
          </w:tcPr>
          <w:p w:rsidR="001438E4" w:rsidRPr="00803625" w:rsidRDefault="001438E4" w:rsidP="00E40ED1">
            <w:pPr>
              <w:pStyle w:val="TableHeading1"/>
              <w:rPr>
                <w:rFonts w:ascii="News Gothic GDB" w:hAnsi="News Gothic GDB"/>
                <w:szCs w:val="18"/>
              </w:rPr>
            </w:pPr>
            <w:r w:rsidRPr="00803625">
              <w:rPr>
                <w:rFonts w:ascii="News Gothic GDB" w:hAnsi="News Gothic GDB"/>
                <w:szCs w:val="18"/>
              </w:rPr>
              <w:t>Description</w:t>
            </w:r>
          </w:p>
        </w:tc>
      </w:tr>
      <w:tr w:rsidR="001438E4" w:rsidRPr="00803625" w:rsidTr="001C5F69">
        <w:tc>
          <w:tcPr>
            <w:tcW w:w="1080" w:type="dxa"/>
          </w:tcPr>
          <w:p w:rsidR="001438E4" w:rsidRPr="00803625" w:rsidRDefault="001438E4" w:rsidP="00E40ED1">
            <w:pPr>
              <w:pStyle w:val="TableText"/>
              <w:spacing w:before="60" w:after="60"/>
              <w:jc w:val="center"/>
              <w:rPr>
                <w:rFonts w:ascii="News Gothic GDB" w:hAnsi="News Gothic GDB"/>
                <w:sz w:val="18"/>
                <w:szCs w:val="18"/>
              </w:rPr>
            </w:pPr>
            <w:r w:rsidRPr="00803625">
              <w:rPr>
                <w:rFonts w:ascii="News Gothic GDB" w:hAnsi="News Gothic GDB"/>
                <w:sz w:val="18"/>
                <w:szCs w:val="18"/>
              </w:rPr>
              <w:t>0</w:t>
            </w:r>
          </w:p>
        </w:tc>
        <w:tc>
          <w:tcPr>
            <w:tcW w:w="1080" w:type="dxa"/>
          </w:tcPr>
          <w:p w:rsidR="001438E4" w:rsidRPr="00803625" w:rsidRDefault="001438E4" w:rsidP="00E40ED1">
            <w:pPr>
              <w:pStyle w:val="TableText"/>
              <w:spacing w:before="60" w:after="60"/>
              <w:jc w:val="center"/>
              <w:rPr>
                <w:rFonts w:ascii="News Gothic GDB" w:hAnsi="News Gothic GDB"/>
                <w:sz w:val="18"/>
                <w:szCs w:val="18"/>
              </w:rPr>
            </w:pPr>
            <w:r w:rsidRPr="00803625">
              <w:rPr>
                <w:rFonts w:ascii="News Gothic GDB" w:hAnsi="News Gothic GDB"/>
                <w:sz w:val="18"/>
                <w:szCs w:val="18"/>
              </w:rPr>
              <w:t>0</w:t>
            </w:r>
          </w:p>
        </w:tc>
        <w:tc>
          <w:tcPr>
            <w:tcW w:w="5490" w:type="dxa"/>
          </w:tcPr>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i/>
                <w:sz w:val="18"/>
                <w:szCs w:val="18"/>
              </w:rPr>
              <w:t>Message Content</w:t>
            </w:r>
            <w:r w:rsidRPr="00803625">
              <w:rPr>
                <w:rFonts w:ascii="News Gothic GDB" w:hAnsi="News Gothic GDB"/>
                <w:sz w:val="18"/>
                <w:szCs w:val="18"/>
              </w:rPr>
              <w:t xml:space="preserve"> segment size is stored in MLB-1 only.</w:t>
            </w:r>
          </w:p>
          <w:p w:rsidR="001438E4" w:rsidRPr="00803625" w:rsidRDefault="001438E4" w:rsidP="00E40ED1">
            <w:pPr>
              <w:pStyle w:val="TableText"/>
              <w:spacing w:before="60" w:after="60"/>
              <w:rPr>
                <w:rFonts w:ascii="News Gothic GDB" w:hAnsi="News Gothic GDB"/>
                <w:sz w:val="18"/>
                <w:szCs w:val="18"/>
              </w:rPr>
            </w:pPr>
          </w:p>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sz w:val="18"/>
                <w:szCs w:val="18"/>
              </w:rPr>
              <w:t>Length bits: size of Message Content segment</w:t>
            </w:r>
          </w:p>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sz w:val="18"/>
                <w:szCs w:val="18"/>
              </w:rPr>
              <w:t>MLB-2: not required</w:t>
            </w:r>
          </w:p>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sz w:val="18"/>
                <w:szCs w:val="18"/>
              </w:rPr>
              <w:t>MLB-3: not required</w:t>
            </w:r>
          </w:p>
        </w:tc>
      </w:tr>
      <w:tr w:rsidR="001438E4" w:rsidRPr="00803625" w:rsidTr="001C5F69">
        <w:tc>
          <w:tcPr>
            <w:tcW w:w="1080" w:type="dxa"/>
          </w:tcPr>
          <w:p w:rsidR="001438E4" w:rsidRPr="00803625" w:rsidRDefault="001438E4" w:rsidP="00E40ED1">
            <w:pPr>
              <w:pStyle w:val="TableText"/>
              <w:spacing w:before="60" w:after="60"/>
              <w:jc w:val="center"/>
              <w:rPr>
                <w:rFonts w:ascii="News Gothic GDB" w:hAnsi="News Gothic GDB"/>
                <w:sz w:val="18"/>
                <w:szCs w:val="18"/>
              </w:rPr>
            </w:pPr>
            <w:r w:rsidRPr="00803625">
              <w:rPr>
                <w:rFonts w:ascii="News Gothic GDB" w:hAnsi="News Gothic GDB"/>
                <w:sz w:val="18"/>
                <w:szCs w:val="18"/>
              </w:rPr>
              <w:t>0</w:t>
            </w:r>
          </w:p>
        </w:tc>
        <w:tc>
          <w:tcPr>
            <w:tcW w:w="1080" w:type="dxa"/>
          </w:tcPr>
          <w:p w:rsidR="001438E4" w:rsidRPr="00803625" w:rsidRDefault="001438E4" w:rsidP="00E40ED1">
            <w:pPr>
              <w:pStyle w:val="TableText"/>
              <w:spacing w:before="60" w:after="60"/>
              <w:jc w:val="center"/>
              <w:rPr>
                <w:rFonts w:ascii="News Gothic GDB" w:hAnsi="News Gothic GDB"/>
                <w:sz w:val="18"/>
                <w:szCs w:val="18"/>
              </w:rPr>
            </w:pPr>
            <w:r w:rsidRPr="00803625">
              <w:rPr>
                <w:rFonts w:ascii="News Gothic GDB" w:hAnsi="News Gothic GDB"/>
                <w:sz w:val="18"/>
                <w:szCs w:val="18"/>
              </w:rPr>
              <w:t>1</w:t>
            </w:r>
          </w:p>
        </w:tc>
        <w:tc>
          <w:tcPr>
            <w:tcW w:w="5490" w:type="dxa"/>
          </w:tcPr>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i/>
                <w:sz w:val="18"/>
                <w:szCs w:val="18"/>
              </w:rPr>
              <w:t>Message Content</w:t>
            </w:r>
            <w:r w:rsidRPr="00803625">
              <w:rPr>
                <w:rFonts w:ascii="News Gothic GDB" w:hAnsi="News Gothic GDB"/>
                <w:sz w:val="18"/>
                <w:szCs w:val="18"/>
              </w:rPr>
              <w:t xml:space="preserve"> segment size is stored in MLB-1 and MLB-2.</w:t>
            </w:r>
          </w:p>
          <w:p w:rsidR="001438E4" w:rsidRPr="00803625" w:rsidRDefault="001438E4" w:rsidP="00E40ED1">
            <w:pPr>
              <w:pStyle w:val="TableText"/>
              <w:spacing w:before="60" w:after="60"/>
              <w:rPr>
                <w:rFonts w:ascii="News Gothic GDB" w:hAnsi="News Gothic GDB"/>
                <w:sz w:val="18"/>
                <w:szCs w:val="18"/>
              </w:rPr>
            </w:pPr>
          </w:p>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sz w:val="18"/>
                <w:szCs w:val="18"/>
              </w:rPr>
              <w:t>Length bits: most significant bits (bit 9-13)</w:t>
            </w:r>
          </w:p>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sz w:val="18"/>
                <w:szCs w:val="18"/>
              </w:rPr>
              <w:t>MLB-2: remaining least significant bits (bit 1-8)</w:t>
            </w:r>
          </w:p>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sz w:val="18"/>
                <w:szCs w:val="18"/>
              </w:rPr>
              <w:t>MLB-3: not required</w:t>
            </w:r>
          </w:p>
        </w:tc>
      </w:tr>
      <w:tr w:rsidR="001438E4" w:rsidRPr="00803625" w:rsidTr="001C5F69">
        <w:tc>
          <w:tcPr>
            <w:tcW w:w="1080" w:type="dxa"/>
          </w:tcPr>
          <w:p w:rsidR="001438E4" w:rsidRPr="00803625" w:rsidRDefault="001438E4" w:rsidP="00E40ED1">
            <w:pPr>
              <w:pStyle w:val="TableText"/>
              <w:spacing w:before="60" w:after="60"/>
              <w:jc w:val="center"/>
              <w:rPr>
                <w:rFonts w:ascii="News Gothic GDB" w:hAnsi="News Gothic GDB"/>
                <w:sz w:val="18"/>
                <w:szCs w:val="18"/>
              </w:rPr>
            </w:pPr>
            <w:r w:rsidRPr="00803625">
              <w:rPr>
                <w:rFonts w:ascii="News Gothic GDB" w:hAnsi="News Gothic GDB"/>
                <w:sz w:val="18"/>
                <w:szCs w:val="18"/>
              </w:rPr>
              <w:t>1</w:t>
            </w:r>
          </w:p>
        </w:tc>
        <w:tc>
          <w:tcPr>
            <w:tcW w:w="1080" w:type="dxa"/>
          </w:tcPr>
          <w:p w:rsidR="001438E4" w:rsidRPr="00803625" w:rsidRDefault="001438E4" w:rsidP="00E40ED1">
            <w:pPr>
              <w:pStyle w:val="TableText"/>
              <w:spacing w:before="60" w:after="60"/>
              <w:jc w:val="center"/>
              <w:rPr>
                <w:rFonts w:ascii="News Gothic GDB" w:hAnsi="News Gothic GDB"/>
                <w:sz w:val="18"/>
                <w:szCs w:val="18"/>
              </w:rPr>
            </w:pPr>
            <w:r w:rsidRPr="00803625">
              <w:rPr>
                <w:rFonts w:ascii="News Gothic GDB" w:hAnsi="News Gothic GDB"/>
                <w:sz w:val="18"/>
                <w:szCs w:val="18"/>
              </w:rPr>
              <w:t>0</w:t>
            </w:r>
          </w:p>
        </w:tc>
        <w:tc>
          <w:tcPr>
            <w:tcW w:w="5490" w:type="dxa"/>
          </w:tcPr>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i/>
                <w:sz w:val="18"/>
                <w:szCs w:val="18"/>
              </w:rPr>
              <w:t>Message Content</w:t>
            </w:r>
            <w:r w:rsidRPr="00803625">
              <w:rPr>
                <w:rFonts w:ascii="News Gothic GDB" w:hAnsi="News Gothic GDB"/>
                <w:sz w:val="18"/>
                <w:szCs w:val="18"/>
              </w:rPr>
              <w:t xml:space="preserve"> segment size is stored in MLB-1, MLB-2 and MLB-3.</w:t>
            </w:r>
          </w:p>
          <w:p w:rsidR="001438E4" w:rsidRPr="00803625" w:rsidRDefault="001438E4" w:rsidP="00E40ED1">
            <w:pPr>
              <w:pStyle w:val="TableText"/>
              <w:spacing w:before="60" w:after="60"/>
              <w:rPr>
                <w:rFonts w:ascii="News Gothic GDB" w:hAnsi="News Gothic GDB"/>
                <w:sz w:val="18"/>
                <w:szCs w:val="18"/>
              </w:rPr>
            </w:pPr>
          </w:p>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sz w:val="18"/>
                <w:szCs w:val="18"/>
              </w:rPr>
              <w:t>Length bits: most significant bits (bit 17-21)</w:t>
            </w:r>
          </w:p>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sz w:val="18"/>
                <w:szCs w:val="18"/>
              </w:rPr>
              <w:t>MLB-2: remaining least significant bits (bit 9-16)</w:t>
            </w:r>
          </w:p>
          <w:p w:rsidR="001438E4" w:rsidRPr="00803625" w:rsidRDefault="001438E4" w:rsidP="00E40ED1">
            <w:pPr>
              <w:pStyle w:val="TableText"/>
              <w:spacing w:before="60" w:after="60"/>
              <w:rPr>
                <w:rFonts w:ascii="News Gothic GDB" w:hAnsi="News Gothic GDB"/>
                <w:sz w:val="18"/>
                <w:szCs w:val="18"/>
              </w:rPr>
            </w:pPr>
            <w:r w:rsidRPr="00803625">
              <w:rPr>
                <w:rFonts w:ascii="News Gothic GDB" w:hAnsi="News Gothic GDB"/>
                <w:sz w:val="18"/>
                <w:szCs w:val="18"/>
              </w:rPr>
              <w:t>MLB-3: remaining least significant bits (bit 1-8)</w:t>
            </w:r>
          </w:p>
        </w:tc>
      </w:tr>
    </w:tbl>
    <w:p w:rsidR="001438E4" w:rsidRPr="008363F5" w:rsidRDefault="001438E4" w:rsidP="008363F5">
      <w:pPr>
        <w:pStyle w:val="TableCaption"/>
        <w:spacing w:before="120"/>
        <w:outlineLvl w:val="0"/>
        <w:rPr>
          <w:rFonts w:ascii="NewsGoth BT" w:eastAsia="MS Mincho" w:hAnsi="NewsGoth BT"/>
          <w:b w:val="0"/>
          <w:bCs w:val="0"/>
          <w:sz w:val="18"/>
          <w:lang w:val="en-US"/>
        </w:rPr>
      </w:pPr>
      <w:bookmarkStart w:id="239" w:name="_Toc360719072"/>
      <w:bookmarkStart w:id="240" w:name="_Toc361071330"/>
      <w:r w:rsidRPr="008363F5">
        <w:rPr>
          <w:rFonts w:ascii="NewsGoth BT" w:eastAsia="MS Mincho" w:hAnsi="NewsGoth BT"/>
          <w:b w:val="0"/>
          <w:bCs w:val="0"/>
          <w:sz w:val="18"/>
          <w:lang w:val="en-US"/>
        </w:rPr>
        <w:t xml:space="preserve">Tabl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Tabl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1</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MLB Bits Value</w:t>
      </w:r>
      <w:bookmarkEnd w:id="239"/>
      <w:bookmarkEnd w:id="240"/>
    </w:p>
    <w:p w:rsidR="001438E4" w:rsidRPr="00803625" w:rsidRDefault="001438E4" w:rsidP="001438E4">
      <w:pPr>
        <w:pStyle w:val="TableCaption"/>
        <w:ind w:left="720"/>
        <w:outlineLvl w:val="0"/>
        <w:rPr>
          <w:rFonts w:ascii="News Gothic GDB" w:hAnsi="News Gothic GDB"/>
        </w:rPr>
      </w:pPr>
    </w:p>
    <w:p w:rsidR="001438E4" w:rsidRPr="00803625" w:rsidRDefault="001438E4" w:rsidP="001438E4">
      <w:pPr>
        <w:rPr>
          <w:rFonts w:ascii="News Gothic GDB" w:hAnsi="News Gothic GDB"/>
          <w:b/>
          <w:sz w:val="18"/>
        </w:rPr>
      </w:pPr>
      <w:r w:rsidRPr="00803625">
        <w:rPr>
          <w:rFonts w:ascii="News Gothic GDB" w:hAnsi="News Gothic GDB"/>
        </w:rPr>
        <w:br w:type="page"/>
      </w:r>
    </w:p>
    <w:p w:rsidR="001438E4" w:rsidRPr="001C5F69" w:rsidRDefault="001438E4" w:rsidP="001C5F69">
      <w:pPr>
        <w:pStyle w:val="31"/>
      </w:pPr>
      <w:bookmarkStart w:id="241" w:name="_Toc360718744"/>
      <w:bookmarkStart w:id="242" w:name="_Toc361179602"/>
      <w:r w:rsidRPr="001C5F69">
        <w:t>Folder/Field Organisation</w:t>
      </w:r>
      <w:bookmarkEnd w:id="241"/>
      <w:bookmarkEnd w:id="242"/>
    </w:p>
    <w:p w:rsidR="001438E4" w:rsidRPr="00803625" w:rsidRDefault="001438E4" w:rsidP="001438E4">
      <w:pPr>
        <w:pStyle w:val="CEFStandard"/>
        <w:tabs>
          <w:tab w:val="left" w:pos="0"/>
        </w:tabs>
        <w:ind w:right="283"/>
        <w:rPr>
          <w:rFonts w:ascii="News Gothic GDB" w:hAnsi="News Gothic GDB"/>
          <w:sz w:val="20"/>
        </w:rPr>
      </w:pPr>
      <w:r w:rsidRPr="00803625">
        <w:rPr>
          <w:rFonts w:ascii="News Gothic GDB" w:hAnsi="News Gothic GDB"/>
          <w:sz w:val="20"/>
        </w:rPr>
        <w:t>The content of a message is stored inside the Data Block</w:t>
      </w:r>
      <w:r w:rsidR="001C5F69">
        <w:rPr>
          <w:rFonts w:ascii="News Gothic GDB" w:hAnsi="News Gothic GDB"/>
          <w:sz w:val="20"/>
        </w:rPr>
        <w:t xml:space="preserve"> segment which is organiz</w:t>
      </w:r>
      <w:r w:rsidRPr="00803625">
        <w:rPr>
          <w:rFonts w:ascii="News Gothic GDB" w:hAnsi="News Gothic GDB"/>
          <w:sz w:val="20"/>
        </w:rPr>
        <w:t xml:space="preserve">ed based on the folder and field concept. The diagram below is an example of a message with the content </w:t>
      </w:r>
      <w:r w:rsidR="001C5F69">
        <w:rPr>
          <w:rFonts w:ascii="News Gothic GDB" w:hAnsi="News Gothic GDB"/>
          <w:sz w:val="20"/>
        </w:rPr>
        <w:t>organiz</w:t>
      </w:r>
      <w:r w:rsidRPr="00803625">
        <w:rPr>
          <w:rFonts w:ascii="News Gothic GDB" w:hAnsi="News Gothic GDB"/>
          <w:sz w:val="20"/>
        </w:rPr>
        <w:t>ed in folders and fields:</w:t>
      </w:r>
    </w:p>
    <w:p w:rsidR="001438E4" w:rsidRPr="00803625" w:rsidRDefault="001C5F69" w:rsidP="001438E4">
      <w:pPr>
        <w:pStyle w:val="CEFStandard"/>
        <w:keepNext/>
        <w:jc w:val="center"/>
        <w:rPr>
          <w:rFonts w:ascii="News Gothic GDB" w:hAnsi="News Gothic GDB"/>
        </w:rPr>
      </w:pPr>
      <w:r w:rsidRPr="00803625">
        <w:object w:dxaOrig="10433" w:dyaOrig="5893">
          <v:shape id="_x0000_i1029" type="#_x0000_t75" style="width:451.5pt;height:255pt" o:ole="">
            <v:imagedata r:id="rId21" o:title=""/>
          </v:shape>
          <o:OLEObject Type="Embed" ProgID="Visio.Drawing.11" ShapeID="_x0000_i1029" DrawAspect="Content" ObjectID="_1622616360" r:id="rId22"/>
        </w:object>
      </w:r>
    </w:p>
    <w:p w:rsidR="001438E4" w:rsidRPr="008363F5" w:rsidRDefault="001438E4" w:rsidP="001C5F69">
      <w:pPr>
        <w:pStyle w:val="TableCaption"/>
        <w:outlineLvl w:val="0"/>
        <w:rPr>
          <w:rFonts w:ascii="NewsGoth BT" w:eastAsia="MS Mincho" w:hAnsi="NewsGoth BT"/>
          <w:b w:val="0"/>
          <w:bCs w:val="0"/>
          <w:sz w:val="18"/>
          <w:lang w:val="en-US"/>
        </w:rPr>
      </w:pPr>
      <w:bookmarkStart w:id="243" w:name="_Toc360719065"/>
      <w:bookmarkStart w:id="244" w:name="_Toc361056662"/>
      <w:bookmarkStart w:id="245" w:name="_Toc361071324"/>
      <w:r w:rsidRPr="008363F5">
        <w:rPr>
          <w:rFonts w:ascii="NewsGoth BT" w:eastAsia="MS Mincho" w:hAnsi="NewsGoth BT"/>
          <w:b w:val="0"/>
          <w:bCs w:val="0"/>
          <w:sz w:val="18"/>
          <w:lang w:val="en-US"/>
        </w:rPr>
        <w:t xml:space="preserve">Figur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Figur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6</w:t>
      </w:r>
      <w:r w:rsidRPr="008363F5">
        <w:rPr>
          <w:rFonts w:ascii="NewsGoth BT" w:eastAsia="MS Mincho" w:hAnsi="NewsGoth BT"/>
          <w:b w:val="0"/>
          <w:bCs w:val="0"/>
          <w:sz w:val="18"/>
          <w:lang w:val="en-US"/>
        </w:rPr>
        <w:fldChar w:fldCharType="end"/>
      </w:r>
      <w:r w:rsidR="008363F5">
        <w:rPr>
          <w:rFonts w:ascii="NewsGoth BT" w:eastAsia="MS Mincho" w:hAnsi="NewsGoth BT"/>
          <w:b w:val="0"/>
          <w:bCs w:val="0"/>
          <w:sz w:val="18"/>
          <w:lang w:val="en-US"/>
        </w:rPr>
        <w:t xml:space="preserve"> Folder/Field Organiz</w:t>
      </w:r>
      <w:r w:rsidRPr="008363F5">
        <w:rPr>
          <w:rFonts w:ascii="NewsGoth BT" w:eastAsia="MS Mincho" w:hAnsi="NewsGoth BT"/>
          <w:b w:val="0"/>
          <w:bCs w:val="0"/>
          <w:sz w:val="18"/>
          <w:lang w:val="en-US"/>
        </w:rPr>
        <w:t>ation</w:t>
      </w:r>
      <w:bookmarkEnd w:id="243"/>
      <w:bookmarkEnd w:id="244"/>
      <w:bookmarkEnd w:id="245"/>
    </w:p>
    <w:p w:rsidR="001C5F69" w:rsidRDefault="001C5F69" w:rsidP="001438E4">
      <w:pPr>
        <w:pStyle w:val="CEFStandard"/>
        <w:spacing w:after="0"/>
        <w:jc w:val="both"/>
        <w:rPr>
          <w:rFonts w:ascii="News Gothic GDB" w:hAnsi="News Gothic GDB"/>
          <w:sz w:val="20"/>
        </w:rPr>
      </w:pPr>
    </w:p>
    <w:p w:rsidR="001438E4" w:rsidRPr="00803625" w:rsidRDefault="001438E4" w:rsidP="001438E4">
      <w:pPr>
        <w:pStyle w:val="CEFStandard"/>
        <w:spacing w:after="0"/>
        <w:jc w:val="both"/>
        <w:rPr>
          <w:rFonts w:ascii="News Gothic GDB" w:hAnsi="News Gothic GDB"/>
          <w:sz w:val="20"/>
        </w:rPr>
      </w:pPr>
      <w:r w:rsidRPr="00803625">
        <w:rPr>
          <w:rFonts w:ascii="News Gothic GDB" w:hAnsi="News Gothic GDB"/>
          <w:sz w:val="20"/>
        </w:rPr>
        <w:t>A folder is a logical collection of related fields. If necessary, it may also contain folders as shown in the diagram above.</w:t>
      </w:r>
    </w:p>
    <w:p w:rsidR="001438E4" w:rsidRPr="00803625" w:rsidRDefault="001438E4" w:rsidP="001438E4">
      <w:pPr>
        <w:pStyle w:val="CEFStandard"/>
        <w:spacing w:after="0"/>
        <w:jc w:val="both"/>
        <w:rPr>
          <w:rFonts w:ascii="News Gothic GDB" w:hAnsi="News Gothic GDB"/>
          <w:sz w:val="20"/>
        </w:rPr>
      </w:pPr>
      <w:r w:rsidRPr="00803625">
        <w:rPr>
          <w:rFonts w:ascii="News Gothic GDB" w:hAnsi="News Gothic GDB"/>
          <w:sz w:val="20"/>
        </w:rPr>
        <w:t xml:space="preserve">A field is the basic unit that carries the actual data. Depending on the type of data, the data in the field is encoded. </w:t>
      </w:r>
    </w:p>
    <w:p w:rsidR="001438E4" w:rsidRPr="00803625" w:rsidRDefault="001438E4" w:rsidP="001438E4">
      <w:pPr>
        <w:pStyle w:val="CEFStandard"/>
        <w:spacing w:after="0"/>
        <w:jc w:val="both"/>
        <w:rPr>
          <w:rFonts w:ascii="News Gothic GDB" w:hAnsi="News Gothic GDB"/>
          <w:sz w:val="20"/>
        </w:rPr>
      </w:pPr>
      <w:r w:rsidRPr="00803625">
        <w:rPr>
          <w:rFonts w:ascii="News Gothic GDB" w:hAnsi="News Gothic GDB"/>
          <w:sz w:val="20"/>
        </w:rPr>
        <w:t>Folder/Field Structure</w:t>
      </w:r>
    </w:p>
    <w:p w:rsidR="001438E4" w:rsidRPr="00803625" w:rsidRDefault="001438E4" w:rsidP="001438E4">
      <w:pPr>
        <w:pStyle w:val="CEFStandard"/>
        <w:jc w:val="both"/>
        <w:rPr>
          <w:rFonts w:ascii="News Gothic GDB" w:hAnsi="News Gothic GDB"/>
          <w:sz w:val="20"/>
        </w:rPr>
      </w:pPr>
      <w:r w:rsidRPr="00803625">
        <w:rPr>
          <w:rFonts w:ascii="News Gothic GDB" w:hAnsi="News Gothic GDB"/>
          <w:sz w:val="20"/>
        </w:rPr>
        <w:t>Folder and field share the same structure which contains two segments:</w:t>
      </w:r>
    </w:p>
    <w:p w:rsidR="001438E4" w:rsidRPr="00803625" w:rsidRDefault="001438E4" w:rsidP="00BD1C3A">
      <w:pPr>
        <w:pStyle w:val="CEFStandard"/>
        <w:spacing w:after="120"/>
        <w:jc w:val="both"/>
        <w:rPr>
          <w:rFonts w:ascii="News Gothic GDB" w:hAnsi="News Gothic GDB"/>
          <w:sz w:val="20"/>
        </w:rPr>
      </w:pPr>
      <w:r w:rsidRPr="00803625">
        <w:object w:dxaOrig="3769" w:dyaOrig="799">
          <v:shape id="_x0000_i1030" type="#_x0000_t75" style="width:188.25pt;height:40.5pt" o:ole="">
            <v:imagedata r:id="rId23" o:title=""/>
          </v:shape>
          <o:OLEObject Type="Embed" ProgID="Visio.Drawing.11" ShapeID="_x0000_i1030" DrawAspect="Content" ObjectID="_1622616361" r:id="rId24"/>
        </w:object>
      </w:r>
    </w:p>
    <w:p w:rsidR="001438E4" w:rsidRPr="008363F5" w:rsidRDefault="001438E4" w:rsidP="001C5F69">
      <w:pPr>
        <w:pStyle w:val="TableCaption"/>
        <w:outlineLvl w:val="0"/>
        <w:rPr>
          <w:rFonts w:ascii="NewsGoth BT" w:eastAsia="MS Mincho" w:hAnsi="NewsGoth BT"/>
          <w:b w:val="0"/>
          <w:bCs w:val="0"/>
          <w:sz w:val="18"/>
          <w:lang w:val="en-US"/>
        </w:rPr>
      </w:pPr>
      <w:bookmarkStart w:id="246" w:name="_Toc360719066"/>
      <w:bookmarkStart w:id="247" w:name="_Toc361056663"/>
      <w:bookmarkStart w:id="248" w:name="_Toc361071325"/>
      <w:r w:rsidRPr="008363F5">
        <w:rPr>
          <w:rFonts w:ascii="NewsGoth BT" w:eastAsia="MS Mincho" w:hAnsi="NewsGoth BT"/>
          <w:b w:val="0"/>
          <w:bCs w:val="0"/>
          <w:sz w:val="18"/>
          <w:lang w:val="en-US"/>
        </w:rPr>
        <w:t xml:space="preserve">Figur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Figur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7</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Field/Folder Structure</w:t>
      </w:r>
      <w:bookmarkEnd w:id="246"/>
      <w:bookmarkEnd w:id="247"/>
      <w:bookmarkEnd w:id="248"/>
    </w:p>
    <w:p w:rsidR="001438E4" w:rsidRPr="00803625" w:rsidRDefault="001438E4" w:rsidP="001438E4">
      <w:pPr>
        <w:rPr>
          <w:rFonts w:ascii="News Gothic GDB" w:hAnsi="News Gothic GDB"/>
          <w:sz w:val="20"/>
        </w:rPr>
      </w:pPr>
      <w:r w:rsidRPr="00803625">
        <w:rPr>
          <w:rFonts w:ascii="News Gothic GDB" w:hAnsi="News Gothic GDB"/>
          <w:sz w:val="20"/>
        </w:rPr>
        <w:br w:type="page"/>
      </w:r>
    </w:p>
    <w:p w:rsidR="001438E4" w:rsidRPr="001C5F69" w:rsidRDefault="001438E4" w:rsidP="001C5F69">
      <w:pPr>
        <w:pStyle w:val="CEFStandard"/>
        <w:spacing w:after="120"/>
        <w:jc w:val="both"/>
        <w:rPr>
          <w:rFonts w:ascii="NewsGoth BT" w:hAnsi="NewsGoth BT"/>
          <w:b/>
          <w:sz w:val="20"/>
        </w:rPr>
      </w:pPr>
      <w:r w:rsidRPr="001C5F69">
        <w:rPr>
          <w:rFonts w:ascii="NewsGoth BT" w:hAnsi="NewsGoth BT"/>
          <w:b/>
          <w:sz w:val="20"/>
        </w:rPr>
        <w:t>Field Content</w:t>
      </w:r>
    </w:p>
    <w:p w:rsidR="001438E4" w:rsidRPr="00803625" w:rsidRDefault="001438E4" w:rsidP="001438E4">
      <w:pPr>
        <w:pStyle w:val="CEFStandard"/>
        <w:spacing w:after="0"/>
        <w:jc w:val="both"/>
        <w:rPr>
          <w:rFonts w:ascii="News Gothic GDB" w:hAnsi="News Gothic GDB"/>
          <w:sz w:val="20"/>
        </w:rPr>
      </w:pPr>
      <w:r w:rsidRPr="00803625">
        <w:rPr>
          <w:rFonts w:ascii="News Gothic GDB" w:hAnsi="News Gothic GDB"/>
          <w:sz w:val="20"/>
        </w:rPr>
        <w:t>If it is a field the Field Content segment stores the actual field data.</w:t>
      </w:r>
    </w:p>
    <w:p w:rsidR="001438E4" w:rsidRPr="00803625" w:rsidRDefault="001438E4" w:rsidP="001438E4">
      <w:pPr>
        <w:pStyle w:val="CEFStandard"/>
        <w:spacing w:after="0"/>
        <w:jc w:val="both"/>
        <w:rPr>
          <w:rFonts w:ascii="News Gothic GDB" w:hAnsi="News Gothic GDB"/>
          <w:sz w:val="20"/>
        </w:rPr>
      </w:pPr>
      <w:r w:rsidRPr="00803625">
        <w:rPr>
          <w:rFonts w:ascii="News Gothic GDB" w:hAnsi="News Gothic GDB"/>
          <w:sz w:val="20"/>
        </w:rPr>
        <w:t>If it is a folder the Field Content segment stores the definition of fields/folders inside this folder.</w:t>
      </w:r>
    </w:p>
    <w:p w:rsidR="001438E4" w:rsidRPr="00803625" w:rsidRDefault="001438E4" w:rsidP="001438E4">
      <w:pPr>
        <w:pStyle w:val="CEFStandard"/>
        <w:spacing w:after="0"/>
        <w:jc w:val="both"/>
        <w:rPr>
          <w:rFonts w:ascii="News Gothic GDB" w:hAnsi="News Gothic GDB"/>
          <w:sz w:val="20"/>
        </w:rPr>
      </w:pPr>
      <w:r w:rsidRPr="00803625">
        <w:rPr>
          <w:rFonts w:ascii="News Gothic GDB" w:hAnsi="News Gothic GDB"/>
          <w:sz w:val="20"/>
        </w:rPr>
        <w:t>To determine whether the Field Content segment contains data for a field or for a folder, refer to the Field Header segment. The whole Field Header segment is also called 16-bit FID.</w:t>
      </w:r>
    </w:p>
    <w:p w:rsidR="001438E4" w:rsidRPr="00803625" w:rsidRDefault="001438E4" w:rsidP="001438E4">
      <w:pPr>
        <w:pStyle w:val="CEFStandard"/>
        <w:jc w:val="both"/>
        <w:rPr>
          <w:rFonts w:ascii="News Gothic GDB" w:hAnsi="News Gothic GDB"/>
          <w:sz w:val="20"/>
        </w:rPr>
      </w:pPr>
    </w:p>
    <w:p w:rsidR="001438E4" w:rsidRPr="001C5F69" w:rsidRDefault="001438E4" w:rsidP="001C5F69">
      <w:pPr>
        <w:pStyle w:val="CEFStandard"/>
        <w:spacing w:after="120"/>
        <w:jc w:val="both"/>
        <w:rPr>
          <w:rFonts w:ascii="NewsGoth BT" w:hAnsi="NewsGoth BT"/>
          <w:b/>
          <w:sz w:val="20"/>
        </w:rPr>
      </w:pPr>
      <w:r w:rsidRPr="001C5F69">
        <w:rPr>
          <w:rFonts w:ascii="NewsGoth BT" w:hAnsi="NewsGoth BT"/>
          <w:b/>
          <w:sz w:val="20"/>
        </w:rPr>
        <w:t>Field Header</w:t>
      </w:r>
    </w:p>
    <w:p w:rsidR="001438E4" w:rsidRPr="00803625" w:rsidRDefault="001438E4" w:rsidP="001438E4">
      <w:pPr>
        <w:pStyle w:val="CEFStandard"/>
        <w:jc w:val="both"/>
        <w:rPr>
          <w:rFonts w:ascii="News Gothic GDB" w:hAnsi="News Gothic GDB"/>
          <w:sz w:val="20"/>
        </w:rPr>
      </w:pPr>
      <w:r w:rsidRPr="00803625">
        <w:rPr>
          <w:rFonts w:ascii="News Gothic GDB" w:hAnsi="News Gothic GDB"/>
          <w:sz w:val="20"/>
        </w:rPr>
        <w:t>The field header representing the 16-bit FID is the unique Field Identifier in CEF</w:t>
      </w:r>
      <w:r w:rsidR="000B2660" w:rsidRPr="00803625">
        <w:rPr>
          <w:rFonts w:ascii="News Gothic GDB" w:hAnsi="News Gothic GDB"/>
          <w:sz w:val="20"/>
          <w:vertAlign w:val="superscript"/>
        </w:rPr>
        <w:t>®</w:t>
      </w:r>
      <w:r w:rsidRPr="00803625">
        <w:rPr>
          <w:rFonts w:ascii="News Gothic GDB" w:hAnsi="News Gothic GDB"/>
          <w:sz w:val="20"/>
        </w:rPr>
        <w:t xml:space="preserve"> Core </w:t>
      </w:r>
      <w:r w:rsidR="007F160E">
        <w:rPr>
          <w:rFonts w:ascii="News Gothic GDB" w:hAnsi="News Gothic GDB"/>
          <w:sz w:val="20"/>
        </w:rPr>
        <w:t xml:space="preserve">Multicast </w:t>
      </w:r>
      <w:r w:rsidRPr="00803625">
        <w:rPr>
          <w:rFonts w:ascii="News Gothic GDB" w:hAnsi="News Gothic GDB"/>
          <w:sz w:val="20"/>
        </w:rPr>
        <w:t>and has the following structure:</w:t>
      </w:r>
    </w:p>
    <w:p w:rsidR="001438E4" w:rsidRPr="00803625" w:rsidRDefault="001438E4" w:rsidP="00BD1C3A">
      <w:pPr>
        <w:pStyle w:val="CEFStandard"/>
        <w:spacing w:after="120"/>
        <w:rPr>
          <w:rFonts w:ascii="News Gothic GDB" w:hAnsi="News Gothic GDB"/>
        </w:rPr>
      </w:pPr>
      <w:r w:rsidRPr="00803625">
        <w:object w:dxaOrig="9380" w:dyaOrig="4096">
          <v:shape id="_x0000_i1031" type="#_x0000_t75" style="width:446.25pt;height:204.75pt" o:ole="">
            <v:imagedata r:id="rId25" o:title=""/>
          </v:shape>
          <o:OLEObject Type="Embed" ProgID="Visio.Drawing.11" ShapeID="_x0000_i1031" DrawAspect="Content" ObjectID="_1622616362" r:id="rId26"/>
        </w:object>
      </w:r>
    </w:p>
    <w:p w:rsidR="001438E4" w:rsidRPr="008363F5" w:rsidRDefault="001438E4" w:rsidP="001C5F69">
      <w:pPr>
        <w:pStyle w:val="TableCaption"/>
        <w:outlineLvl w:val="0"/>
        <w:rPr>
          <w:rFonts w:ascii="NewsGoth BT" w:eastAsia="MS Mincho" w:hAnsi="NewsGoth BT"/>
          <w:b w:val="0"/>
          <w:bCs w:val="0"/>
          <w:sz w:val="18"/>
          <w:lang w:val="en-US"/>
        </w:rPr>
      </w:pPr>
      <w:bookmarkStart w:id="249" w:name="_Toc360719067"/>
      <w:bookmarkStart w:id="250" w:name="_Toc361056664"/>
      <w:bookmarkStart w:id="251" w:name="_Toc361071326"/>
      <w:r w:rsidRPr="008363F5">
        <w:rPr>
          <w:rFonts w:ascii="NewsGoth BT" w:eastAsia="MS Mincho" w:hAnsi="NewsGoth BT"/>
          <w:b w:val="0"/>
          <w:bCs w:val="0"/>
          <w:sz w:val="18"/>
          <w:lang w:val="en-US"/>
        </w:rPr>
        <w:t xml:space="preserve">Figur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Figur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8</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Field Header Structure</w:t>
      </w:r>
      <w:bookmarkEnd w:id="249"/>
      <w:bookmarkEnd w:id="250"/>
      <w:bookmarkEnd w:id="251"/>
    </w:p>
    <w:p w:rsidR="001438E4" w:rsidRPr="00803625" w:rsidRDefault="001438E4" w:rsidP="001438E4">
      <w:pPr>
        <w:pStyle w:val="PartitionText"/>
        <w:rPr>
          <w:rFonts w:ascii="News Gothic GDB" w:hAnsi="News Gothic GDB"/>
          <w:b/>
        </w:rPr>
      </w:pPr>
    </w:p>
    <w:p w:rsidR="001438E4" w:rsidRPr="00803625" w:rsidRDefault="001438E4" w:rsidP="001C5F69">
      <w:pPr>
        <w:pStyle w:val="PartitionText"/>
        <w:spacing w:after="120"/>
        <w:ind w:left="0"/>
        <w:rPr>
          <w:rFonts w:ascii="News Gothic GDB" w:hAnsi="News Gothic GDB"/>
          <w:sz w:val="20"/>
        </w:rPr>
      </w:pPr>
      <w:r w:rsidRPr="00803625">
        <w:rPr>
          <w:rFonts w:ascii="News Gothic GDB" w:hAnsi="News Gothic GDB"/>
          <w:b/>
        </w:rPr>
        <w:br w:type="page"/>
      </w:r>
      <w:r w:rsidRPr="001C5F69">
        <w:rPr>
          <w:rFonts w:ascii="NewsGoth BT" w:hAnsi="NewsGoth BT"/>
          <w:b/>
          <w:sz w:val="20"/>
        </w:rPr>
        <w:t>Field GRP</w:t>
      </w:r>
      <w:r w:rsidRPr="00803625">
        <w:rPr>
          <w:rFonts w:ascii="News Gothic GDB" w:hAnsi="News Gothic GDB"/>
          <w:sz w:val="20"/>
        </w:rPr>
        <w:t xml:space="preserve"> designates whether it is a field or a fold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gridCol w:w="5490"/>
      </w:tblGrid>
      <w:tr w:rsidR="001438E4" w:rsidRPr="00803625" w:rsidTr="001C5F69">
        <w:trPr>
          <w:cantSplit/>
        </w:trPr>
        <w:tc>
          <w:tcPr>
            <w:tcW w:w="2160" w:type="dxa"/>
            <w:gridSpan w:val="2"/>
            <w:shd w:val="pct12" w:color="auto" w:fill="FFFFFF"/>
          </w:tcPr>
          <w:p w:rsidR="001438E4" w:rsidRPr="00803625" w:rsidRDefault="001438E4" w:rsidP="001C5F69">
            <w:pPr>
              <w:pStyle w:val="TableHeading1"/>
              <w:jc w:val="center"/>
              <w:rPr>
                <w:rFonts w:ascii="News Gothic GDB" w:hAnsi="News Gothic GDB"/>
                <w:szCs w:val="18"/>
              </w:rPr>
            </w:pPr>
            <w:r w:rsidRPr="00803625">
              <w:rPr>
                <w:rFonts w:ascii="News Gothic GDB" w:hAnsi="News Gothic GDB"/>
                <w:szCs w:val="18"/>
              </w:rPr>
              <w:t>Group Bits</w:t>
            </w:r>
          </w:p>
        </w:tc>
        <w:tc>
          <w:tcPr>
            <w:tcW w:w="5490" w:type="dxa"/>
            <w:shd w:val="pct12" w:color="auto" w:fill="FFFFFF"/>
          </w:tcPr>
          <w:p w:rsidR="001438E4" w:rsidRPr="00803625" w:rsidRDefault="001438E4" w:rsidP="001C5F69">
            <w:pPr>
              <w:pStyle w:val="TableHeading1"/>
              <w:rPr>
                <w:rFonts w:ascii="News Gothic GDB" w:hAnsi="News Gothic GDB"/>
                <w:szCs w:val="18"/>
              </w:rPr>
            </w:pPr>
            <w:r w:rsidRPr="00803625">
              <w:rPr>
                <w:rFonts w:ascii="News Gothic GDB" w:hAnsi="News Gothic GDB"/>
                <w:szCs w:val="18"/>
              </w:rPr>
              <w:t>Description</w:t>
            </w:r>
          </w:p>
        </w:tc>
      </w:tr>
      <w:tr w:rsidR="001438E4" w:rsidRPr="00803625" w:rsidTr="001C5F69">
        <w:tc>
          <w:tcPr>
            <w:tcW w:w="1080"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w:t>
            </w:r>
          </w:p>
        </w:tc>
        <w:tc>
          <w:tcPr>
            <w:tcW w:w="1080"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w:t>
            </w:r>
          </w:p>
        </w:tc>
        <w:tc>
          <w:tcPr>
            <w:tcW w:w="5490"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The structure is a zero length field.</w:t>
            </w:r>
          </w:p>
        </w:tc>
      </w:tr>
      <w:tr w:rsidR="001438E4" w:rsidRPr="00803625" w:rsidTr="001C5F69">
        <w:tc>
          <w:tcPr>
            <w:tcW w:w="1080"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w:t>
            </w:r>
          </w:p>
        </w:tc>
        <w:tc>
          <w:tcPr>
            <w:tcW w:w="1080"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1</w:t>
            </w:r>
          </w:p>
        </w:tc>
        <w:tc>
          <w:tcPr>
            <w:tcW w:w="5490"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This structure is a fixed size field.</w:t>
            </w:r>
          </w:p>
        </w:tc>
      </w:tr>
      <w:tr w:rsidR="001438E4" w:rsidRPr="00803625" w:rsidTr="001C5F69">
        <w:tc>
          <w:tcPr>
            <w:tcW w:w="1080"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1</w:t>
            </w:r>
          </w:p>
        </w:tc>
        <w:tc>
          <w:tcPr>
            <w:tcW w:w="1080"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w:t>
            </w:r>
          </w:p>
        </w:tc>
        <w:tc>
          <w:tcPr>
            <w:tcW w:w="5490"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This structure is a variable size field.</w:t>
            </w:r>
          </w:p>
        </w:tc>
      </w:tr>
      <w:tr w:rsidR="001438E4" w:rsidRPr="00803625" w:rsidTr="001C5F69">
        <w:trPr>
          <w:trHeight w:val="225"/>
        </w:trPr>
        <w:tc>
          <w:tcPr>
            <w:tcW w:w="1080"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1</w:t>
            </w:r>
          </w:p>
        </w:tc>
        <w:tc>
          <w:tcPr>
            <w:tcW w:w="1080"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1</w:t>
            </w:r>
          </w:p>
        </w:tc>
        <w:tc>
          <w:tcPr>
            <w:tcW w:w="5490"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This structure is a folder.</w:t>
            </w:r>
          </w:p>
        </w:tc>
      </w:tr>
    </w:tbl>
    <w:p w:rsidR="001438E4" w:rsidRPr="008363F5" w:rsidRDefault="001438E4" w:rsidP="008363F5">
      <w:pPr>
        <w:pStyle w:val="TableCaption"/>
        <w:spacing w:before="120"/>
        <w:outlineLvl w:val="0"/>
        <w:rPr>
          <w:rFonts w:ascii="NewsGoth BT" w:eastAsia="MS Mincho" w:hAnsi="NewsGoth BT"/>
          <w:b w:val="0"/>
          <w:bCs w:val="0"/>
          <w:sz w:val="18"/>
          <w:lang w:val="en-US"/>
        </w:rPr>
      </w:pPr>
      <w:bookmarkStart w:id="252" w:name="_Toc360719073"/>
      <w:bookmarkStart w:id="253" w:name="_Toc361071331"/>
      <w:r w:rsidRPr="008363F5">
        <w:rPr>
          <w:rFonts w:ascii="NewsGoth BT" w:eastAsia="MS Mincho" w:hAnsi="NewsGoth BT"/>
          <w:b w:val="0"/>
          <w:bCs w:val="0"/>
          <w:sz w:val="18"/>
          <w:lang w:val="en-US"/>
        </w:rPr>
        <w:t xml:space="preserve">Tabl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Tabl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2</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Field GRP Definition</w:t>
      </w:r>
      <w:bookmarkEnd w:id="252"/>
      <w:bookmarkEnd w:id="253"/>
    </w:p>
    <w:p w:rsidR="001438E4" w:rsidRPr="00803625" w:rsidRDefault="001438E4" w:rsidP="001C5F69">
      <w:pPr>
        <w:pStyle w:val="PartitionText"/>
        <w:spacing w:after="0"/>
        <w:ind w:left="0"/>
        <w:rPr>
          <w:rFonts w:ascii="News Gothic GDB" w:hAnsi="News Gothic GDB"/>
          <w:sz w:val="20"/>
        </w:rPr>
      </w:pPr>
      <w:r w:rsidRPr="00803625">
        <w:rPr>
          <w:rFonts w:ascii="News Gothic GDB" w:hAnsi="News Gothic GDB"/>
          <w:sz w:val="20"/>
        </w:rPr>
        <w:t xml:space="preserve">Zero length fields denote a field without data. The size of the </w:t>
      </w:r>
      <w:r w:rsidRPr="00803625">
        <w:rPr>
          <w:rFonts w:ascii="News Gothic GDB" w:hAnsi="News Gothic GDB"/>
          <w:i/>
          <w:sz w:val="20"/>
        </w:rPr>
        <w:t>Field Content</w:t>
      </w:r>
      <w:r w:rsidRPr="00803625">
        <w:rPr>
          <w:rFonts w:ascii="News Gothic GDB" w:hAnsi="News Gothic GDB"/>
          <w:sz w:val="20"/>
        </w:rPr>
        <w:t xml:space="preserve"> segment is 0.</w:t>
      </w:r>
    </w:p>
    <w:p w:rsidR="001438E4" w:rsidRPr="00803625" w:rsidRDefault="001438E4" w:rsidP="001C5F69">
      <w:pPr>
        <w:pStyle w:val="PartitionText"/>
        <w:spacing w:after="0"/>
        <w:ind w:left="0"/>
        <w:rPr>
          <w:rFonts w:ascii="News Gothic GDB" w:hAnsi="News Gothic GDB"/>
          <w:sz w:val="20"/>
        </w:rPr>
      </w:pPr>
      <w:r w:rsidRPr="00803625">
        <w:rPr>
          <w:rFonts w:ascii="News Gothic GDB" w:hAnsi="News Gothic GDB"/>
          <w:sz w:val="20"/>
        </w:rPr>
        <w:t>Fixed size field denotes a field whose size is implied by its data type. Refer to Field TYPE for more details.</w:t>
      </w:r>
    </w:p>
    <w:p w:rsidR="001438E4" w:rsidRPr="00803625" w:rsidRDefault="001438E4" w:rsidP="001C5F69">
      <w:pPr>
        <w:pStyle w:val="PartitionText"/>
        <w:spacing w:after="0"/>
        <w:ind w:left="0"/>
        <w:rPr>
          <w:rFonts w:ascii="News Gothic GDB" w:hAnsi="News Gothic GDB"/>
          <w:sz w:val="20"/>
        </w:rPr>
      </w:pPr>
      <w:r w:rsidRPr="00803625">
        <w:rPr>
          <w:rFonts w:ascii="News Gothic GDB" w:hAnsi="News Gothic GDB"/>
          <w:sz w:val="20"/>
        </w:rPr>
        <w:t xml:space="preserve">Variable size field denotes a field with variable length data. Both the size and the actual data are stored together in the </w:t>
      </w:r>
      <w:r w:rsidRPr="00803625">
        <w:rPr>
          <w:rFonts w:ascii="News Gothic GDB" w:hAnsi="News Gothic GDB"/>
          <w:i/>
          <w:sz w:val="20"/>
        </w:rPr>
        <w:t>Field Content</w:t>
      </w:r>
      <w:r w:rsidRPr="00803625">
        <w:rPr>
          <w:rFonts w:ascii="News Gothic GDB" w:hAnsi="News Gothic GDB"/>
          <w:sz w:val="20"/>
        </w:rPr>
        <w:t xml:space="preserve"> segment. Refer to section ‘Size of Variable Length Field’ for more details on processing such fields.</w:t>
      </w:r>
    </w:p>
    <w:p w:rsidR="001438E4" w:rsidRPr="00803625" w:rsidRDefault="001438E4" w:rsidP="001C5F69">
      <w:pPr>
        <w:pStyle w:val="PartitionText"/>
        <w:spacing w:after="0"/>
        <w:ind w:left="0"/>
        <w:rPr>
          <w:rFonts w:ascii="News Gothic GDB" w:hAnsi="News Gothic GDB"/>
          <w:sz w:val="20"/>
        </w:rPr>
      </w:pPr>
      <w:r w:rsidRPr="00803625">
        <w:rPr>
          <w:rFonts w:ascii="News Gothic GDB" w:hAnsi="News Gothic GDB"/>
          <w:sz w:val="20"/>
        </w:rPr>
        <w:t xml:space="preserve">A folder is treated as a variable size field. Its definition is stored in the </w:t>
      </w:r>
      <w:r w:rsidRPr="00803625">
        <w:rPr>
          <w:rFonts w:ascii="News Gothic GDB" w:hAnsi="News Gothic GDB"/>
          <w:i/>
          <w:sz w:val="20"/>
        </w:rPr>
        <w:t>Field Content</w:t>
      </w:r>
      <w:r w:rsidRPr="00803625">
        <w:rPr>
          <w:rFonts w:ascii="News Gothic GDB" w:hAnsi="News Gothic GDB"/>
          <w:sz w:val="20"/>
        </w:rPr>
        <w:t xml:space="preserve"> segment whose size is determined by the same method applied to the variable size field. Refer to section ‘Size of Variable Length Field’ for more details.</w:t>
      </w:r>
    </w:p>
    <w:p w:rsidR="001438E4" w:rsidRPr="00803625" w:rsidRDefault="00BD1C3A" w:rsidP="001C5F69">
      <w:pPr>
        <w:pStyle w:val="PartitionText"/>
        <w:spacing w:before="240" w:after="0"/>
        <w:ind w:left="0"/>
        <w:rPr>
          <w:rFonts w:ascii="News Gothic GDB" w:hAnsi="News Gothic GDB"/>
          <w:sz w:val="20"/>
        </w:rPr>
      </w:pPr>
      <w:r>
        <w:rPr>
          <w:rFonts w:ascii="NewsGoth BT" w:hAnsi="NewsGoth BT"/>
          <w:b/>
          <w:sz w:val="20"/>
        </w:rPr>
        <w:br/>
      </w:r>
      <w:r w:rsidR="001438E4" w:rsidRPr="001C5F69">
        <w:rPr>
          <w:rFonts w:ascii="NewsGoth BT" w:hAnsi="NewsGoth BT"/>
          <w:b/>
          <w:sz w:val="20"/>
        </w:rPr>
        <w:t>Field TYPE</w:t>
      </w:r>
      <w:r w:rsidR="001438E4" w:rsidRPr="00803625">
        <w:rPr>
          <w:rFonts w:ascii="News Gothic GDB" w:hAnsi="News Gothic GDB"/>
          <w:sz w:val="20"/>
        </w:rPr>
        <w:t xml:space="preserve"> indicates the type of data contained in a field.</w:t>
      </w:r>
    </w:p>
    <w:p w:rsidR="001438E4" w:rsidRPr="00803625" w:rsidRDefault="001438E4" w:rsidP="001C5F69">
      <w:pPr>
        <w:pStyle w:val="PartitionText"/>
        <w:spacing w:after="0"/>
        <w:ind w:left="0"/>
        <w:rPr>
          <w:rFonts w:ascii="News Gothic GDB" w:hAnsi="News Gothic GDB"/>
          <w:sz w:val="20"/>
        </w:rPr>
      </w:pPr>
      <w:r w:rsidRPr="00803625">
        <w:rPr>
          <w:rFonts w:ascii="News Gothic GDB" w:hAnsi="News Gothic GDB"/>
          <w:sz w:val="20"/>
        </w:rPr>
        <w:t>If field GRP indicates that it is a zero length field, field TYPE is ignored.</w:t>
      </w:r>
    </w:p>
    <w:p w:rsidR="001438E4" w:rsidRPr="00803625" w:rsidRDefault="001438E4" w:rsidP="001C5F69">
      <w:pPr>
        <w:pStyle w:val="PartitionText"/>
        <w:spacing w:after="0"/>
        <w:ind w:left="0" w:right="283"/>
        <w:rPr>
          <w:rFonts w:ascii="News Gothic GDB" w:hAnsi="News Gothic GDB"/>
          <w:sz w:val="20"/>
        </w:rPr>
      </w:pPr>
      <w:r w:rsidRPr="00803625">
        <w:rPr>
          <w:rFonts w:ascii="News Gothic GDB" w:hAnsi="News Gothic GDB"/>
          <w:sz w:val="20"/>
        </w:rPr>
        <w:t>If field GRP indicates that it is a fixed length field, then field TYPE is used to check on the type of data contained in this fiel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5"/>
        <w:gridCol w:w="3402"/>
        <w:gridCol w:w="1984"/>
      </w:tblGrid>
      <w:tr w:rsidR="001438E4" w:rsidRPr="00803625" w:rsidTr="001C5F69">
        <w:trPr>
          <w:tblHeader/>
        </w:trPr>
        <w:tc>
          <w:tcPr>
            <w:tcW w:w="1265" w:type="dxa"/>
            <w:shd w:val="pct12" w:color="auto" w:fill="FFFFFF"/>
          </w:tcPr>
          <w:p w:rsidR="001438E4" w:rsidRPr="00803625" w:rsidRDefault="001438E4" w:rsidP="001C5F69">
            <w:pPr>
              <w:pStyle w:val="TableHeading1"/>
              <w:jc w:val="center"/>
              <w:rPr>
                <w:rFonts w:ascii="News Gothic GDB" w:hAnsi="News Gothic GDB"/>
                <w:szCs w:val="18"/>
              </w:rPr>
            </w:pPr>
            <w:r w:rsidRPr="00803625">
              <w:rPr>
                <w:rFonts w:ascii="News Gothic GDB" w:hAnsi="News Gothic GDB"/>
                <w:szCs w:val="18"/>
              </w:rPr>
              <w:t>Type Bits</w:t>
            </w:r>
          </w:p>
        </w:tc>
        <w:tc>
          <w:tcPr>
            <w:tcW w:w="3402" w:type="dxa"/>
            <w:shd w:val="pct12" w:color="auto" w:fill="FFFFFF"/>
          </w:tcPr>
          <w:p w:rsidR="001438E4" w:rsidRPr="00803625" w:rsidRDefault="001438E4" w:rsidP="001C5F69">
            <w:pPr>
              <w:pStyle w:val="TableHeading1"/>
              <w:rPr>
                <w:rFonts w:ascii="News Gothic GDB" w:hAnsi="News Gothic GDB"/>
                <w:szCs w:val="18"/>
              </w:rPr>
            </w:pPr>
            <w:r w:rsidRPr="00803625">
              <w:rPr>
                <w:rFonts w:ascii="News Gothic GDB" w:hAnsi="News Gothic GDB"/>
                <w:szCs w:val="18"/>
              </w:rPr>
              <w:t>Data Type</w:t>
            </w:r>
          </w:p>
        </w:tc>
        <w:tc>
          <w:tcPr>
            <w:tcW w:w="1984" w:type="dxa"/>
            <w:shd w:val="pct12" w:color="auto" w:fill="FFFFFF"/>
          </w:tcPr>
          <w:p w:rsidR="001438E4" w:rsidRPr="00803625" w:rsidRDefault="001438E4" w:rsidP="001C5F69">
            <w:pPr>
              <w:pStyle w:val="TableHeading1"/>
              <w:rPr>
                <w:rFonts w:ascii="News Gothic GDB" w:hAnsi="News Gothic GDB"/>
                <w:szCs w:val="18"/>
              </w:rPr>
            </w:pPr>
            <w:r w:rsidRPr="00803625">
              <w:rPr>
                <w:rFonts w:ascii="News Gothic GDB" w:hAnsi="News Gothic GDB"/>
                <w:szCs w:val="18"/>
              </w:rPr>
              <w:t>Size of Field Content</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0</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CHAR</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1</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1</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Integer – INT16</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2</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2</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Integer – INT32</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4</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3</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Boolean</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1</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4</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 xml:space="preserve">BCD Date and Time (microseconds) </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10</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5</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BCD Date</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4</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6</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BCD Time (microseconds)</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6</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7</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DNUM16</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3</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8</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DNUM32</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5</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9</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DNUM64</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9</w:t>
            </w:r>
          </w:p>
        </w:tc>
      </w:tr>
      <w:tr w:rsidR="001438E4" w:rsidRPr="00803625" w:rsidTr="001C5F69">
        <w:trPr>
          <w:cantSplit/>
        </w:trPr>
        <w:tc>
          <w:tcPr>
            <w:tcW w:w="1265"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0x0D</w:t>
            </w:r>
          </w:p>
        </w:tc>
        <w:tc>
          <w:tcPr>
            <w:tcW w:w="3402" w:type="dxa"/>
          </w:tcPr>
          <w:p w:rsidR="001438E4" w:rsidRPr="00803625" w:rsidRDefault="001438E4" w:rsidP="001C5F69">
            <w:pPr>
              <w:pStyle w:val="TableText"/>
              <w:spacing w:before="60" w:after="60"/>
              <w:rPr>
                <w:rFonts w:ascii="News Gothic GDB" w:hAnsi="News Gothic GDB"/>
                <w:sz w:val="18"/>
                <w:szCs w:val="18"/>
              </w:rPr>
            </w:pPr>
            <w:r w:rsidRPr="00803625">
              <w:rPr>
                <w:rFonts w:ascii="News Gothic GDB" w:hAnsi="News Gothic GDB"/>
                <w:sz w:val="18"/>
                <w:szCs w:val="18"/>
              </w:rPr>
              <w:t>INT64</w:t>
            </w:r>
          </w:p>
        </w:tc>
        <w:tc>
          <w:tcPr>
            <w:tcW w:w="1984" w:type="dxa"/>
          </w:tcPr>
          <w:p w:rsidR="001438E4" w:rsidRPr="00803625" w:rsidRDefault="001438E4" w:rsidP="001C5F69">
            <w:pPr>
              <w:pStyle w:val="TableText"/>
              <w:spacing w:before="60" w:after="60"/>
              <w:jc w:val="center"/>
              <w:rPr>
                <w:rFonts w:ascii="News Gothic GDB" w:hAnsi="News Gothic GDB"/>
                <w:sz w:val="18"/>
                <w:szCs w:val="18"/>
              </w:rPr>
            </w:pPr>
            <w:r w:rsidRPr="00803625">
              <w:rPr>
                <w:rFonts w:ascii="News Gothic GDB" w:hAnsi="News Gothic GDB"/>
                <w:sz w:val="18"/>
                <w:szCs w:val="18"/>
              </w:rPr>
              <w:t>8</w:t>
            </w:r>
          </w:p>
        </w:tc>
      </w:tr>
    </w:tbl>
    <w:p w:rsidR="001438E4" w:rsidRPr="008363F5" w:rsidRDefault="001438E4" w:rsidP="008363F5">
      <w:pPr>
        <w:pStyle w:val="TableCaption"/>
        <w:spacing w:before="120"/>
        <w:outlineLvl w:val="0"/>
        <w:rPr>
          <w:rFonts w:ascii="NewsGoth BT" w:eastAsia="MS Mincho" w:hAnsi="NewsGoth BT"/>
          <w:b w:val="0"/>
          <w:bCs w:val="0"/>
          <w:sz w:val="18"/>
          <w:lang w:val="en-US"/>
        </w:rPr>
      </w:pPr>
      <w:bookmarkStart w:id="254" w:name="_Toc360719074"/>
      <w:bookmarkStart w:id="255" w:name="_Toc361071332"/>
      <w:r w:rsidRPr="008363F5">
        <w:rPr>
          <w:rFonts w:ascii="NewsGoth BT" w:eastAsia="MS Mincho" w:hAnsi="NewsGoth BT"/>
          <w:b w:val="0"/>
          <w:bCs w:val="0"/>
          <w:sz w:val="18"/>
          <w:lang w:val="en-US"/>
        </w:rPr>
        <w:t xml:space="preserve">Tabl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Tabl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Data Type Definition for Fixed Length Field</w:t>
      </w:r>
      <w:bookmarkEnd w:id="254"/>
      <w:bookmarkEnd w:id="255"/>
    </w:p>
    <w:p w:rsidR="001438E4" w:rsidRPr="00803625" w:rsidRDefault="001438E4" w:rsidP="001C5F69">
      <w:pPr>
        <w:pStyle w:val="PartitionText"/>
        <w:spacing w:before="60" w:after="60"/>
        <w:ind w:left="0"/>
        <w:jc w:val="both"/>
        <w:rPr>
          <w:rFonts w:ascii="News Gothic GDB" w:hAnsi="News Gothic GDB"/>
          <w:sz w:val="20"/>
        </w:rPr>
      </w:pPr>
    </w:p>
    <w:p w:rsidR="001438E4" w:rsidRPr="00803625" w:rsidRDefault="001438E4" w:rsidP="000B2660">
      <w:pPr>
        <w:pStyle w:val="PartitionText"/>
        <w:spacing w:before="60" w:after="60"/>
        <w:ind w:left="0" w:right="283"/>
        <w:jc w:val="both"/>
        <w:rPr>
          <w:rFonts w:ascii="News Gothic GDB" w:hAnsi="News Gothic GDB"/>
        </w:rPr>
      </w:pPr>
      <w:r w:rsidRPr="00803625">
        <w:rPr>
          <w:rFonts w:ascii="News Gothic GDB" w:hAnsi="News Gothic GDB"/>
          <w:sz w:val="20"/>
        </w:rPr>
        <w:t>If field GRP indicates it is a variable length field, field TYPE is used to check the type of data in the field in the following table. For details on size, please refer to the section ‘Size of Variable Length Field’</w:t>
      </w:r>
      <w:r w:rsidRPr="00803625">
        <w:rPr>
          <w:rFonts w:ascii="News Gothic GDB" w:hAnsi="News Gothic GDB"/>
        </w:rPr>
        <w:t>.</w:t>
      </w:r>
    </w:p>
    <w:p w:rsidR="001438E4" w:rsidRPr="00803625" w:rsidRDefault="001438E4" w:rsidP="001438E4">
      <w:pPr>
        <w:pStyle w:val="PartitionText"/>
        <w:spacing w:before="60" w:after="60"/>
        <w:ind w:left="709"/>
        <w:jc w:val="both"/>
        <w:rPr>
          <w:rFonts w:ascii="News Gothic GDB" w:hAnsi="News Gothic GD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5"/>
        <w:gridCol w:w="2977"/>
        <w:gridCol w:w="2268"/>
      </w:tblGrid>
      <w:tr w:rsidR="001438E4" w:rsidRPr="00803625" w:rsidTr="000B2660">
        <w:tc>
          <w:tcPr>
            <w:tcW w:w="1265" w:type="dxa"/>
            <w:shd w:val="pct12" w:color="auto" w:fill="FFFFFF"/>
          </w:tcPr>
          <w:p w:rsidR="001438E4" w:rsidRPr="008363F5" w:rsidRDefault="001438E4" w:rsidP="00E40ED1">
            <w:pPr>
              <w:pStyle w:val="TableHeading1"/>
              <w:jc w:val="center"/>
              <w:rPr>
                <w:rFonts w:ascii="News Gothic GDB" w:hAnsi="News Gothic GDB"/>
              </w:rPr>
            </w:pPr>
            <w:r w:rsidRPr="008363F5">
              <w:rPr>
                <w:rFonts w:ascii="News Gothic GDB" w:hAnsi="News Gothic GDB"/>
              </w:rPr>
              <w:t>Type Bit</w:t>
            </w:r>
          </w:p>
        </w:tc>
        <w:tc>
          <w:tcPr>
            <w:tcW w:w="2977" w:type="dxa"/>
            <w:shd w:val="pct12" w:color="auto" w:fill="FFFFFF"/>
          </w:tcPr>
          <w:p w:rsidR="001438E4" w:rsidRPr="008363F5" w:rsidRDefault="001438E4" w:rsidP="00E40ED1">
            <w:pPr>
              <w:pStyle w:val="TableHeading1"/>
              <w:rPr>
                <w:rFonts w:ascii="News Gothic GDB" w:hAnsi="News Gothic GDB"/>
              </w:rPr>
            </w:pPr>
            <w:r w:rsidRPr="008363F5">
              <w:rPr>
                <w:rFonts w:ascii="News Gothic GDB" w:hAnsi="News Gothic GDB"/>
              </w:rPr>
              <w:t>Data Type</w:t>
            </w:r>
          </w:p>
        </w:tc>
        <w:tc>
          <w:tcPr>
            <w:tcW w:w="2268" w:type="dxa"/>
            <w:shd w:val="pct12" w:color="auto" w:fill="FFFFFF"/>
          </w:tcPr>
          <w:p w:rsidR="001438E4" w:rsidRPr="008363F5" w:rsidRDefault="001438E4" w:rsidP="00E40ED1">
            <w:pPr>
              <w:pStyle w:val="TableHeading1"/>
              <w:rPr>
                <w:rFonts w:ascii="News Gothic GDB" w:hAnsi="News Gothic GDB"/>
              </w:rPr>
            </w:pPr>
            <w:r w:rsidRPr="008363F5">
              <w:rPr>
                <w:rFonts w:ascii="News Gothic GDB" w:hAnsi="News Gothic GDB"/>
              </w:rPr>
              <w:t>Size of Field Content</w:t>
            </w:r>
          </w:p>
        </w:tc>
      </w:tr>
      <w:tr w:rsidR="001438E4" w:rsidRPr="00803625" w:rsidTr="000B2660">
        <w:trPr>
          <w:cantSplit/>
        </w:trPr>
        <w:tc>
          <w:tcPr>
            <w:tcW w:w="1265" w:type="dxa"/>
          </w:tcPr>
          <w:p w:rsidR="001438E4" w:rsidRPr="008363F5" w:rsidRDefault="001438E4" w:rsidP="00E40ED1">
            <w:pPr>
              <w:pStyle w:val="TableText"/>
              <w:spacing w:before="60" w:after="60"/>
              <w:jc w:val="center"/>
              <w:rPr>
                <w:rFonts w:ascii="News Gothic GDB" w:hAnsi="News Gothic GDB"/>
                <w:sz w:val="18"/>
              </w:rPr>
            </w:pPr>
            <w:r w:rsidRPr="008363F5">
              <w:rPr>
                <w:rFonts w:ascii="News Gothic GDB" w:hAnsi="News Gothic GDB"/>
                <w:sz w:val="18"/>
              </w:rPr>
              <w:t>0x00</w:t>
            </w:r>
          </w:p>
        </w:tc>
        <w:tc>
          <w:tcPr>
            <w:tcW w:w="2977" w:type="dxa"/>
          </w:tcPr>
          <w:p w:rsidR="001438E4" w:rsidRPr="008363F5" w:rsidRDefault="001438E4" w:rsidP="00E40ED1">
            <w:pPr>
              <w:pStyle w:val="TableText"/>
              <w:spacing w:before="60" w:after="60"/>
              <w:rPr>
                <w:rFonts w:ascii="News Gothic GDB" w:hAnsi="News Gothic GDB"/>
                <w:sz w:val="18"/>
              </w:rPr>
            </w:pPr>
            <w:r w:rsidRPr="008363F5">
              <w:rPr>
                <w:rFonts w:ascii="News Gothic GDB" w:hAnsi="News Gothic GDB"/>
                <w:sz w:val="18"/>
              </w:rPr>
              <w:t>Byte Stream</w:t>
            </w:r>
          </w:p>
        </w:tc>
        <w:tc>
          <w:tcPr>
            <w:tcW w:w="2268" w:type="dxa"/>
          </w:tcPr>
          <w:p w:rsidR="001438E4" w:rsidRPr="008363F5" w:rsidRDefault="001438E4" w:rsidP="00E40ED1">
            <w:pPr>
              <w:pStyle w:val="TableText"/>
              <w:spacing w:before="60" w:after="60"/>
              <w:jc w:val="center"/>
              <w:rPr>
                <w:rFonts w:ascii="News Gothic GDB" w:hAnsi="News Gothic GDB"/>
                <w:sz w:val="18"/>
              </w:rPr>
            </w:pPr>
            <w:r w:rsidRPr="008363F5">
              <w:rPr>
                <w:rFonts w:ascii="News Gothic GDB" w:hAnsi="News Gothic GDB"/>
                <w:sz w:val="18"/>
              </w:rPr>
              <w:t>Variable</w:t>
            </w:r>
          </w:p>
        </w:tc>
      </w:tr>
      <w:tr w:rsidR="001438E4" w:rsidRPr="00803625" w:rsidTr="000B2660">
        <w:trPr>
          <w:cantSplit/>
        </w:trPr>
        <w:tc>
          <w:tcPr>
            <w:tcW w:w="1265" w:type="dxa"/>
          </w:tcPr>
          <w:p w:rsidR="001438E4" w:rsidRPr="008363F5" w:rsidRDefault="001438E4" w:rsidP="00E40ED1">
            <w:pPr>
              <w:pStyle w:val="TableText"/>
              <w:spacing w:before="60" w:after="60"/>
              <w:jc w:val="center"/>
              <w:rPr>
                <w:rFonts w:ascii="News Gothic GDB" w:hAnsi="News Gothic GDB"/>
                <w:sz w:val="18"/>
              </w:rPr>
            </w:pPr>
            <w:r w:rsidRPr="008363F5">
              <w:rPr>
                <w:rFonts w:ascii="News Gothic GDB" w:hAnsi="News Gothic GDB"/>
                <w:sz w:val="18"/>
              </w:rPr>
              <w:t>0x01</w:t>
            </w:r>
          </w:p>
        </w:tc>
        <w:tc>
          <w:tcPr>
            <w:tcW w:w="2977" w:type="dxa"/>
          </w:tcPr>
          <w:p w:rsidR="001438E4" w:rsidRPr="008363F5" w:rsidRDefault="001438E4" w:rsidP="00E40ED1">
            <w:pPr>
              <w:pStyle w:val="TableText"/>
              <w:spacing w:before="60" w:after="60"/>
              <w:rPr>
                <w:rFonts w:ascii="News Gothic GDB" w:hAnsi="News Gothic GDB"/>
                <w:sz w:val="18"/>
              </w:rPr>
            </w:pPr>
            <w:r w:rsidRPr="008363F5">
              <w:rPr>
                <w:rFonts w:ascii="News Gothic GDB" w:hAnsi="News Gothic GDB"/>
                <w:sz w:val="18"/>
              </w:rPr>
              <w:t>String</w:t>
            </w:r>
          </w:p>
        </w:tc>
        <w:tc>
          <w:tcPr>
            <w:tcW w:w="2268" w:type="dxa"/>
          </w:tcPr>
          <w:p w:rsidR="001438E4" w:rsidRPr="008363F5" w:rsidRDefault="001438E4" w:rsidP="00E40ED1">
            <w:pPr>
              <w:pStyle w:val="TableText"/>
              <w:spacing w:before="60" w:after="60"/>
              <w:jc w:val="center"/>
              <w:rPr>
                <w:rFonts w:ascii="News Gothic GDB" w:hAnsi="News Gothic GDB"/>
                <w:sz w:val="18"/>
              </w:rPr>
            </w:pPr>
            <w:r w:rsidRPr="008363F5">
              <w:rPr>
                <w:rFonts w:ascii="News Gothic GDB" w:hAnsi="News Gothic GDB"/>
                <w:sz w:val="18"/>
              </w:rPr>
              <w:t>Variable</w:t>
            </w:r>
          </w:p>
        </w:tc>
      </w:tr>
    </w:tbl>
    <w:p w:rsidR="001438E4" w:rsidRPr="008363F5" w:rsidRDefault="001438E4" w:rsidP="008363F5">
      <w:pPr>
        <w:pStyle w:val="TableCaption"/>
        <w:spacing w:before="120"/>
        <w:outlineLvl w:val="0"/>
        <w:rPr>
          <w:rFonts w:ascii="NewsGoth BT" w:eastAsia="MS Mincho" w:hAnsi="NewsGoth BT"/>
          <w:b w:val="0"/>
          <w:bCs w:val="0"/>
          <w:sz w:val="18"/>
          <w:lang w:val="en-US"/>
        </w:rPr>
      </w:pPr>
      <w:bookmarkStart w:id="256" w:name="_Toc360719075"/>
      <w:bookmarkStart w:id="257" w:name="_Toc361071333"/>
      <w:r w:rsidRPr="008363F5">
        <w:rPr>
          <w:rFonts w:ascii="NewsGoth BT" w:eastAsia="MS Mincho" w:hAnsi="NewsGoth BT"/>
          <w:b w:val="0"/>
          <w:bCs w:val="0"/>
          <w:sz w:val="18"/>
          <w:lang w:val="en-US"/>
        </w:rPr>
        <w:t xml:space="preserve">Tabl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Tabl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4</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Data Type Definition for Variable Length Field</w:t>
      </w:r>
      <w:bookmarkEnd w:id="256"/>
      <w:bookmarkEnd w:id="257"/>
    </w:p>
    <w:p w:rsidR="001438E4" w:rsidRPr="00803625" w:rsidRDefault="001438E4" w:rsidP="001438E4">
      <w:pPr>
        <w:pStyle w:val="PartitionText"/>
        <w:spacing w:before="60" w:after="60"/>
        <w:ind w:left="709"/>
        <w:jc w:val="both"/>
        <w:rPr>
          <w:rFonts w:ascii="News Gothic GDB" w:hAnsi="News Gothic GDB"/>
          <w:sz w:val="20"/>
        </w:rPr>
      </w:pPr>
    </w:p>
    <w:p w:rsidR="001438E4" w:rsidRPr="00803625" w:rsidRDefault="001438E4" w:rsidP="000B2660">
      <w:pPr>
        <w:pStyle w:val="PartitionText"/>
        <w:spacing w:before="60" w:after="60"/>
        <w:ind w:left="0"/>
        <w:jc w:val="both"/>
        <w:rPr>
          <w:rFonts w:ascii="News Gothic GDB" w:hAnsi="News Gothic GDB"/>
          <w:sz w:val="20"/>
        </w:rPr>
      </w:pPr>
      <w:r w:rsidRPr="00803625">
        <w:rPr>
          <w:rFonts w:ascii="News Gothic GDB" w:hAnsi="News Gothic GDB"/>
          <w:sz w:val="20"/>
        </w:rPr>
        <w:t>If field GRP indicates it is a folder, field TYPE is set to 0x00.</w:t>
      </w:r>
    </w:p>
    <w:p w:rsidR="001438E4" w:rsidRPr="00803625" w:rsidRDefault="001438E4" w:rsidP="000B2660">
      <w:pPr>
        <w:pStyle w:val="PartitionText"/>
        <w:spacing w:before="60" w:after="60"/>
        <w:ind w:left="0" w:right="283"/>
        <w:jc w:val="both"/>
        <w:rPr>
          <w:rFonts w:ascii="News Gothic GDB" w:hAnsi="News Gothic GDB"/>
          <w:sz w:val="20"/>
        </w:rPr>
      </w:pPr>
      <w:r w:rsidRPr="00803625">
        <w:rPr>
          <w:rFonts w:ascii="News Gothic GDB" w:hAnsi="News Gothic GDB"/>
          <w:sz w:val="20"/>
        </w:rPr>
        <w:t>More information on the data types mentioned in the above tables can be found in the chapter “Data Value Presentation”.</w:t>
      </w:r>
    </w:p>
    <w:p w:rsidR="001438E4" w:rsidRPr="00803625" w:rsidRDefault="00BD1C3A" w:rsidP="00BD1C3A">
      <w:pPr>
        <w:pStyle w:val="PartitionText"/>
        <w:spacing w:before="60" w:after="60" w:line="360" w:lineRule="auto"/>
        <w:ind w:left="0"/>
        <w:jc w:val="both"/>
        <w:rPr>
          <w:rFonts w:ascii="News Gothic GDB" w:hAnsi="News Gothic GDB"/>
        </w:rPr>
      </w:pPr>
      <w:r>
        <w:rPr>
          <w:rFonts w:ascii="NewsGoth BT" w:hAnsi="NewsGoth BT"/>
          <w:b/>
          <w:sz w:val="20"/>
        </w:rPr>
        <w:br/>
      </w:r>
      <w:r w:rsidR="001438E4" w:rsidRPr="000B2660">
        <w:rPr>
          <w:rFonts w:ascii="NewsGoth BT" w:hAnsi="NewsGoth BT"/>
          <w:b/>
          <w:sz w:val="20"/>
        </w:rPr>
        <w:t>Field NUMBER</w:t>
      </w:r>
      <w:r w:rsidR="001438E4" w:rsidRPr="00803625">
        <w:rPr>
          <w:rFonts w:ascii="News Gothic GDB" w:hAnsi="News Gothic GDB"/>
          <w:sz w:val="20"/>
        </w:rPr>
        <w:t xml:space="preserve"> indicates the content in a field e.g.</w:t>
      </w:r>
    </w:p>
    <w:p w:rsidR="001438E4" w:rsidRPr="00803625" w:rsidRDefault="001438E4" w:rsidP="000B2660">
      <w:pPr>
        <w:numPr>
          <w:ilvl w:val="0"/>
          <w:numId w:val="13"/>
        </w:numPr>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16-bit FID 0x</w:t>
      </w:r>
      <w:r w:rsidRPr="00BD1C3A">
        <w:rPr>
          <w:rFonts w:ascii="NewsGoth BT" w:hAnsi="NewsGoth BT"/>
          <w:sz w:val="20"/>
        </w:rPr>
        <w:t>6002</w:t>
      </w:r>
      <w:r w:rsidRPr="00803625">
        <w:rPr>
          <w:rFonts w:ascii="News Gothic GDB" w:hAnsi="News Gothic GDB"/>
          <w:sz w:val="20"/>
        </w:rPr>
        <w:t xml:space="preserve">: Field of Data Type </w:t>
      </w:r>
      <w:r w:rsidRPr="00803625">
        <w:rPr>
          <w:rFonts w:ascii="News Gothic GDB" w:hAnsi="News Gothic GDB"/>
          <w:sz w:val="20"/>
        </w:rPr>
        <w:tab/>
        <w:t>DNUM32</w:t>
      </w:r>
      <w:r w:rsidRPr="00803625">
        <w:rPr>
          <w:rFonts w:ascii="News Gothic GDB" w:hAnsi="News Gothic GDB"/>
          <w:sz w:val="20"/>
        </w:rPr>
        <w:tab/>
      </w:r>
      <w:r w:rsidRPr="00BD1C3A">
        <w:rPr>
          <w:rFonts w:ascii="NewsGoth BT" w:hAnsi="NewsGoth BT"/>
          <w:sz w:val="20"/>
        </w:rPr>
        <w:t>BEST_ASK</w:t>
      </w:r>
    </w:p>
    <w:p w:rsidR="001438E4" w:rsidRPr="00803625" w:rsidRDefault="001438E4" w:rsidP="000B2660">
      <w:pPr>
        <w:numPr>
          <w:ilvl w:val="0"/>
          <w:numId w:val="13"/>
        </w:numPr>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16-bit FID 0x</w:t>
      </w:r>
      <w:r w:rsidRPr="00BD1C3A">
        <w:rPr>
          <w:rFonts w:ascii="NewsGoth BT" w:hAnsi="NewsGoth BT"/>
          <w:sz w:val="20"/>
        </w:rPr>
        <w:t>4010</w:t>
      </w:r>
      <w:r w:rsidRPr="00803625">
        <w:rPr>
          <w:rFonts w:ascii="News Gothic GDB" w:hAnsi="News Gothic GDB"/>
          <w:sz w:val="20"/>
        </w:rPr>
        <w:t xml:space="preserve">: Field of Data Type </w:t>
      </w:r>
      <w:r w:rsidRPr="00803625">
        <w:rPr>
          <w:rFonts w:ascii="News Gothic GDB" w:hAnsi="News Gothic GDB"/>
          <w:sz w:val="20"/>
        </w:rPr>
        <w:tab/>
        <w:t>CHAR</w:t>
      </w:r>
      <w:r w:rsidRPr="00803625">
        <w:rPr>
          <w:rFonts w:ascii="News Gothic GDB" w:hAnsi="News Gothic GDB"/>
          <w:sz w:val="20"/>
        </w:rPr>
        <w:tab/>
      </w:r>
      <w:r w:rsidRPr="00803625">
        <w:rPr>
          <w:rFonts w:ascii="News Gothic GDB" w:hAnsi="News Gothic GDB"/>
          <w:sz w:val="20"/>
        </w:rPr>
        <w:tab/>
      </w:r>
      <w:r w:rsidRPr="00BD1C3A">
        <w:rPr>
          <w:rFonts w:ascii="NewsGoth BT" w:hAnsi="NewsGoth BT"/>
          <w:sz w:val="20"/>
        </w:rPr>
        <w:t>INSTRUMENT_TYPE</w:t>
      </w:r>
    </w:p>
    <w:p w:rsidR="001438E4" w:rsidRPr="00803625" w:rsidRDefault="001438E4" w:rsidP="000B2660">
      <w:pPr>
        <w:numPr>
          <w:ilvl w:val="0"/>
          <w:numId w:val="13"/>
        </w:numPr>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16-bit FID 0x</w:t>
      </w:r>
      <w:r w:rsidRPr="00BD1C3A">
        <w:rPr>
          <w:rFonts w:ascii="NewsGoth BT" w:hAnsi="NewsGoth BT"/>
          <w:sz w:val="20"/>
        </w:rPr>
        <w:t>6008</w:t>
      </w:r>
      <w:r w:rsidRPr="00803625">
        <w:rPr>
          <w:rFonts w:ascii="News Gothic GDB" w:hAnsi="News Gothic GDB"/>
          <w:sz w:val="20"/>
        </w:rPr>
        <w:t xml:space="preserve">: Field of Data Type </w:t>
      </w:r>
      <w:r w:rsidRPr="00803625">
        <w:rPr>
          <w:rFonts w:ascii="News Gothic GDB" w:hAnsi="News Gothic GDB"/>
          <w:sz w:val="20"/>
        </w:rPr>
        <w:tab/>
        <w:t>DNUM32</w:t>
      </w:r>
      <w:r w:rsidRPr="00803625">
        <w:rPr>
          <w:rFonts w:ascii="News Gothic GDB" w:hAnsi="News Gothic GDB"/>
          <w:sz w:val="20"/>
        </w:rPr>
        <w:tab/>
      </w:r>
      <w:r w:rsidRPr="00BD1C3A">
        <w:rPr>
          <w:rFonts w:ascii="NewsGoth BT" w:hAnsi="NewsGoth BT"/>
          <w:sz w:val="20"/>
        </w:rPr>
        <w:t>CLOSE</w:t>
      </w:r>
    </w:p>
    <w:p w:rsidR="001438E4" w:rsidRPr="00803625" w:rsidRDefault="001438E4" w:rsidP="000B2660">
      <w:pPr>
        <w:numPr>
          <w:ilvl w:val="0"/>
          <w:numId w:val="13"/>
        </w:numPr>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16-bit FID 0x</w:t>
      </w:r>
      <w:r w:rsidRPr="00BD1C3A">
        <w:rPr>
          <w:rFonts w:ascii="NewsGoth BT" w:hAnsi="NewsGoth BT"/>
          <w:sz w:val="20"/>
        </w:rPr>
        <w:t>582A</w:t>
      </w:r>
      <w:r w:rsidRPr="00803625">
        <w:rPr>
          <w:rFonts w:ascii="News Gothic GDB" w:hAnsi="News Gothic GDB"/>
          <w:sz w:val="20"/>
        </w:rPr>
        <w:t xml:space="preserve">: Field of Data Type </w:t>
      </w:r>
      <w:r w:rsidRPr="00803625">
        <w:rPr>
          <w:rFonts w:ascii="News Gothic GDB" w:hAnsi="News Gothic GDB"/>
          <w:sz w:val="20"/>
        </w:rPr>
        <w:tab/>
        <w:t>BCD Time</w:t>
      </w:r>
      <w:r w:rsidRPr="00803625">
        <w:rPr>
          <w:rFonts w:ascii="News Gothic GDB" w:hAnsi="News Gothic GDB"/>
          <w:sz w:val="20"/>
        </w:rPr>
        <w:tab/>
      </w:r>
      <w:r w:rsidRPr="00BD1C3A">
        <w:rPr>
          <w:rFonts w:ascii="NewsGoth BT" w:hAnsi="NewsGoth BT"/>
          <w:sz w:val="20"/>
        </w:rPr>
        <w:t>HIGH_TIME</w:t>
      </w:r>
      <w:r w:rsidR="00BD1C3A">
        <w:rPr>
          <w:rFonts w:ascii="NewsGoth BT" w:hAnsi="NewsGoth BT"/>
          <w:sz w:val="20"/>
        </w:rPr>
        <w:br/>
      </w:r>
    </w:p>
    <w:p w:rsidR="001438E4" w:rsidRPr="00803625" w:rsidRDefault="001438E4" w:rsidP="001438E4">
      <w:pPr>
        <w:autoSpaceDE w:val="0"/>
        <w:autoSpaceDN w:val="0"/>
        <w:adjustRightInd w:val="0"/>
        <w:spacing w:line="240" w:lineRule="atLeast"/>
        <w:ind w:left="1276"/>
        <w:rPr>
          <w:rFonts w:ascii="News Gothic GDB" w:hAnsi="News Gothic GDB"/>
          <w:sz w:val="20"/>
        </w:rPr>
      </w:pPr>
    </w:p>
    <w:p w:rsidR="001438E4" w:rsidRPr="000B2660" w:rsidRDefault="001438E4" w:rsidP="000B2660">
      <w:pPr>
        <w:pStyle w:val="PartitionText"/>
        <w:ind w:left="0"/>
        <w:outlineLvl w:val="0"/>
        <w:rPr>
          <w:rFonts w:ascii="NewsGoth BT" w:hAnsi="NewsGoth BT"/>
          <w:b/>
          <w:sz w:val="20"/>
        </w:rPr>
      </w:pPr>
      <w:r w:rsidRPr="000B2660">
        <w:rPr>
          <w:rFonts w:ascii="NewsGoth BT" w:hAnsi="NewsGoth BT"/>
          <w:b/>
          <w:sz w:val="20"/>
        </w:rPr>
        <w:t>Size of Variable Length Field</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Size and contents are stored in the Field Content segment.</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Size information is stored in the Block Length Field.</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Block Length Field is always at the beginning of the Field Content segment.</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Block Length Field is a multi-bit integer presented as a series of bytes.</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The first byte of Block Length Field contains the most significant bits.</w:t>
      </w:r>
    </w:p>
    <w:p w:rsidR="001438E4" w:rsidRPr="00803625" w:rsidRDefault="001438E4" w:rsidP="000B2660">
      <w:pPr>
        <w:numPr>
          <w:ilvl w:val="0"/>
          <w:numId w:val="13"/>
        </w:numPr>
        <w:tabs>
          <w:tab w:val="clear" w:pos="2125"/>
          <w:tab w:val="num" w:pos="709"/>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The last byte of a Block Length Field contains the least significant bits.</w:t>
      </w:r>
    </w:p>
    <w:p w:rsidR="001438E4" w:rsidRPr="00803625" w:rsidRDefault="001438E4" w:rsidP="000B2660">
      <w:pPr>
        <w:numPr>
          <w:ilvl w:val="0"/>
          <w:numId w:val="13"/>
        </w:numPr>
        <w:tabs>
          <w:tab w:val="clear" w:pos="2125"/>
          <w:tab w:val="num" w:pos="709"/>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Each byte in the Block Length Field uses 7 bits only. The high order bit is reserved to indicate the end of a Block Length Field. If it is set to 1, the next following byte is part of the Block Length Field. If it is set to 0, this byte is the last byte of a Block Length Field.</w:t>
      </w:r>
    </w:p>
    <w:p w:rsidR="001438E4" w:rsidRPr="00803625" w:rsidRDefault="001438E4" w:rsidP="000B2660">
      <w:pPr>
        <w:numPr>
          <w:ilvl w:val="0"/>
          <w:numId w:val="13"/>
        </w:numPr>
        <w:tabs>
          <w:tab w:val="clear" w:pos="2125"/>
          <w:tab w:val="num" w:pos="993"/>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 xml:space="preserve">Size is determined by combining all bits in the Block Length Field to form a long integer. </w:t>
      </w:r>
      <w:r w:rsidR="000B2660">
        <w:rPr>
          <w:rFonts w:ascii="News Gothic GDB" w:hAnsi="News Gothic GDB"/>
          <w:sz w:val="20"/>
        </w:rPr>
        <w:br/>
      </w:r>
      <w:r w:rsidRPr="00803625">
        <w:rPr>
          <w:rFonts w:ascii="News Gothic GDB" w:hAnsi="News Gothic GDB"/>
          <w:sz w:val="20"/>
        </w:rPr>
        <w:t>The integer value represents the data’s actual size following the Block Length Field.</w:t>
      </w:r>
    </w:p>
    <w:p w:rsidR="001438E4" w:rsidRPr="00803625" w:rsidRDefault="001438E4" w:rsidP="000B2660">
      <w:pPr>
        <w:numPr>
          <w:ilvl w:val="0"/>
          <w:numId w:val="13"/>
        </w:numPr>
        <w:tabs>
          <w:tab w:val="clear" w:pos="2125"/>
          <w:tab w:val="num" w:pos="993"/>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The diagram below shows an example of Block Length Field.</w:t>
      </w:r>
    </w:p>
    <w:p w:rsidR="001438E4" w:rsidRPr="00803625" w:rsidRDefault="001438E4" w:rsidP="000B2660">
      <w:pPr>
        <w:numPr>
          <w:ilvl w:val="0"/>
          <w:numId w:val="13"/>
        </w:numPr>
        <w:tabs>
          <w:tab w:val="clear" w:pos="2125"/>
          <w:tab w:val="num" w:pos="993"/>
        </w:tabs>
        <w:autoSpaceDE w:val="0"/>
        <w:autoSpaceDN w:val="0"/>
        <w:adjustRightInd w:val="0"/>
        <w:spacing w:after="240" w:line="240" w:lineRule="atLeast"/>
        <w:ind w:left="567"/>
        <w:rPr>
          <w:rFonts w:ascii="News Gothic GDB" w:hAnsi="News Gothic GDB"/>
          <w:sz w:val="20"/>
        </w:rPr>
      </w:pPr>
      <w:r w:rsidRPr="00803625">
        <w:rPr>
          <w:rFonts w:ascii="News Gothic GDB" w:hAnsi="News Gothic GDB"/>
          <w:sz w:val="20"/>
        </w:rPr>
        <w:t>In the example, the first byte of the Block Length Field indicates that a second byte is to follow (high bit set to 1). The second byte indicates that this is the last byte of the Block Length Field (high bit set to 0). The precise length of the data following the Block Length Field is indicated by the 14-bit values stored across two bytes. The most significant bits (denoted here by ‘X’) are in the first byte and the least significant bits (denoted here by ‘Y’) are in the second byte.</w:t>
      </w:r>
      <w:r w:rsidR="000B2660">
        <w:rPr>
          <w:rFonts w:ascii="News Gothic GDB" w:hAnsi="News Gothic GDB"/>
          <w:sz w:val="20"/>
        </w:rPr>
        <w:br/>
      </w:r>
      <w:r w:rsidRPr="00803625">
        <w:rPr>
          <w:rFonts w:ascii="News Gothic GDB" w:hAnsi="News Gothic GDB"/>
          <w:sz w:val="20"/>
        </w:rPr>
        <w:t xml:space="preserve"> </w:t>
      </w:r>
    </w:p>
    <w:p w:rsidR="001438E4" w:rsidRPr="00803625" w:rsidRDefault="001438E4" w:rsidP="000B2660">
      <w:pPr>
        <w:pStyle w:val="CEFStandard"/>
        <w:ind w:firstLine="567"/>
        <w:rPr>
          <w:rFonts w:ascii="News Gothic GDB" w:hAnsi="News Gothic GDB"/>
        </w:rPr>
      </w:pPr>
      <w:r w:rsidRPr="00803625">
        <w:rPr>
          <w:rFonts w:ascii="News Gothic GDB" w:hAnsi="News Gothic GDB"/>
          <w:noProof/>
          <w:lang w:eastAsia="zh-CN"/>
        </w:rPr>
        <mc:AlternateContent>
          <mc:Choice Requires="wpc">
            <w:drawing>
              <wp:inline distT="0" distB="0" distL="0" distR="0" wp14:anchorId="0E662DA3" wp14:editId="00F17161">
                <wp:extent cx="3173095" cy="838835"/>
                <wp:effectExtent l="0" t="0" r="8255" b="0"/>
                <wp:docPr id="318" name="Canvas 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6" name="Line 57"/>
                        <wps:cNvCnPr/>
                        <wps:spPr bwMode="auto">
                          <a:xfrm>
                            <a:off x="774700" y="160020"/>
                            <a:ext cx="635" cy="2120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57" name="Rectangle 58"/>
                        <wps:cNvSpPr>
                          <a:spLocks noChangeArrowheads="1"/>
                        </wps:cNvSpPr>
                        <wps:spPr bwMode="auto">
                          <a:xfrm>
                            <a:off x="774700" y="372110"/>
                            <a:ext cx="28257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59"/>
                        <wps:cNvSpPr>
                          <a:spLocks noChangeArrowheads="1"/>
                        </wps:cNvSpPr>
                        <wps:spPr bwMode="auto">
                          <a:xfrm>
                            <a:off x="885825"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1</w:t>
                              </w:r>
                            </w:p>
                          </w:txbxContent>
                        </wps:txbx>
                        <wps:bodyPr rot="0" vert="horz" wrap="none" lIns="0" tIns="0" rIns="0" bIns="0" anchor="t" anchorCtr="0" upright="1">
                          <a:spAutoFit/>
                        </wps:bodyPr>
                      </wps:wsp>
                      <wps:wsp>
                        <wps:cNvPr id="259" name="Rectangle 60"/>
                        <wps:cNvSpPr>
                          <a:spLocks noChangeArrowheads="1"/>
                        </wps:cNvSpPr>
                        <wps:spPr bwMode="auto">
                          <a:xfrm>
                            <a:off x="1056005" y="372110"/>
                            <a:ext cx="84645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61"/>
                        <wps:cNvSpPr>
                          <a:spLocks noChangeArrowheads="1"/>
                        </wps:cNvSpPr>
                        <wps:spPr bwMode="auto">
                          <a:xfrm>
                            <a:off x="1097280"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X </w:t>
                              </w:r>
                            </w:p>
                          </w:txbxContent>
                        </wps:txbx>
                        <wps:bodyPr rot="0" vert="horz" wrap="none" lIns="0" tIns="0" rIns="0" bIns="0" anchor="t" anchorCtr="0" upright="1">
                          <a:spAutoFit/>
                        </wps:bodyPr>
                      </wps:wsp>
                      <wps:wsp>
                        <wps:cNvPr id="261" name="Rectangle 62"/>
                        <wps:cNvSpPr>
                          <a:spLocks noChangeArrowheads="1"/>
                        </wps:cNvSpPr>
                        <wps:spPr bwMode="auto">
                          <a:xfrm>
                            <a:off x="1214755"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X </w:t>
                              </w:r>
                            </w:p>
                          </w:txbxContent>
                        </wps:txbx>
                        <wps:bodyPr rot="0" vert="horz" wrap="none" lIns="0" tIns="0" rIns="0" bIns="0" anchor="t" anchorCtr="0" upright="1">
                          <a:spAutoFit/>
                        </wps:bodyPr>
                      </wps:wsp>
                      <wps:wsp>
                        <wps:cNvPr id="262" name="Rectangle 63"/>
                        <wps:cNvSpPr>
                          <a:spLocks noChangeArrowheads="1"/>
                        </wps:cNvSpPr>
                        <wps:spPr bwMode="auto">
                          <a:xfrm>
                            <a:off x="1331595"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X </w:t>
                              </w:r>
                            </w:p>
                          </w:txbxContent>
                        </wps:txbx>
                        <wps:bodyPr rot="0" vert="horz" wrap="none" lIns="0" tIns="0" rIns="0" bIns="0" anchor="t" anchorCtr="0" upright="1">
                          <a:spAutoFit/>
                        </wps:bodyPr>
                      </wps:wsp>
                      <wps:wsp>
                        <wps:cNvPr id="263" name="Rectangle 64"/>
                        <wps:cNvSpPr>
                          <a:spLocks noChangeArrowheads="1"/>
                        </wps:cNvSpPr>
                        <wps:spPr bwMode="auto">
                          <a:xfrm>
                            <a:off x="1449070"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X </w:t>
                              </w:r>
                            </w:p>
                          </w:txbxContent>
                        </wps:txbx>
                        <wps:bodyPr rot="0" vert="horz" wrap="none" lIns="0" tIns="0" rIns="0" bIns="0" anchor="t" anchorCtr="0" upright="1">
                          <a:spAutoFit/>
                        </wps:bodyPr>
                      </wps:wsp>
                      <wps:wsp>
                        <wps:cNvPr id="264" name="Rectangle 65"/>
                        <wps:cNvSpPr>
                          <a:spLocks noChangeArrowheads="1"/>
                        </wps:cNvSpPr>
                        <wps:spPr bwMode="auto">
                          <a:xfrm>
                            <a:off x="1566545"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X </w:t>
                              </w:r>
                            </w:p>
                          </w:txbxContent>
                        </wps:txbx>
                        <wps:bodyPr rot="0" vert="horz" wrap="none" lIns="0" tIns="0" rIns="0" bIns="0" anchor="t" anchorCtr="0" upright="1">
                          <a:spAutoFit/>
                        </wps:bodyPr>
                      </wps:wsp>
                      <wps:wsp>
                        <wps:cNvPr id="265" name="Rectangle 66"/>
                        <wps:cNvSpPr>
                          <a:spLocks noChangeArrowheads="1"/>
                        </wps:cNvSpPr>
                        <wps:spPr bwMode="auto">
                          <a:xfrm>
                            <a:off x="1684020"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X </w:t>
                              </w:r>
                            </w:p>
                          </w:txbxContent>
                        </wps:txbx>
                        <wps:bodyPr rot="0" vert="horz" wrap="none" lIns="0" tIns="0" rIns="0" bIns="0" anchor="t" anchorCtr="0" upright="1">
                          <a:spAutoFit/>
                        </wps:bodyPr>
                      </wps:wsp>
                      <wps:wsp>
                        <wps:cNvPr id="266" name="Rectangle 67"/>
                        <wps:cNvSpPr>
                          <a:spLocks noChangeArrowheads="1"/>
                        </wps:cNvSpPr>
                        <wps:spPr bwMode="auto">
                          <a:xfrm>
                            <a:off x="1801495"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X</w:t>
                              </w:r>
                            </w:p>
                          </w:txbxContent>
                        </wps:txbx>
                        <wps:bodyPr rot="0" vert="horz" wrap="none" lIns="0" tIns="0" rIns="0" bIns="0" anchor="t" anchorCtr="0" upright="1">
                          <a:spAutoFit/>
                        </wps:bodyPr>
                      </wps:wsp>
                      <wps:wsp>
                        <wps:cNvPr id="267" name="Rectangle 68"/>
                        <wps:cNvSpPr>
                          <a:spLocks noChangeArrowheads="1"/>
                        </wps:cNvSpPr>
                        <wps:spPr bwMode="auto">
                          <a:xfrm>
                            <a:off x="774700" y="372110"/>
                            <a:ext cx="1127760" cy="213995"/>
                          </a:xfrm>
                          <a:prstGeom prst="rect">
                            <a:avLst/>
                          </a:prstGeom>
                          <a:noFill/>
                          <a:ln w="698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 name="Line 69"/>
                        <wps:cNvCnPr/>
                        <wps:spPr bwMode="auto">
                          <a:xfrm>
                            <a:off x="1056005" y="372110"/>
                            <a:ext cx="635" cy="2127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69" name="Rectangle 70"/>
                        <wps:cNvSpPr>
                          <a:spLocks noChangeArrowheads="1"/>
                        </wps:cNvSpPr>
                        <wps:spPr bwMode="auto">
                          <a:xfrm>
                            <a:off x="0" y="301625"/>
                            <a:ext cx="63500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71"/>
                        <wps:cNvSpPr>
                          <a:spLocks noChangeArrowheads="1"/>
                        </wps:cNvSpPr>
                        <wps:spPr bwMode="auto">
                          <a:xfrm>
                            <a:off x="49530" y="337820"/>
                            <a:ext cx="59055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color w:val="000000"/>
                                  <w:sz w:val="16"/>
                                  <w:szCs w:val="16"/>
                                </w:rPr>
                                <w:t>Block Length</w:t>
                              </w:r>
                            </w:p>
                          </w:txbxContent>
                        </wps:txbx>
                        <wps:bodyPr rot="0" vert="horz" wrap="none" lIns="0" tIns="0" rIns="0" bIns="0" anchor="t" anchorCtr="0" upright="1">
                          <a:spAutoFit/>
                        </wps:bodyPr>
                      </wps:wsp>
                      <wps:wsp>
                        <wps:cNvPr id="271" name="Rectangle 72"/>
                        <wps:cNvSpPr>
                          <a:spLocks noChangeArrowheads="1"/>
                        </wps:cNvSpPr>
                        <wps:spPr bwMode="auto">
                          <a:xfrm>
                            <a:off x="31750" y="454025"/>
                            <a:ext cx="65405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color w:val="000000"/>
                                  <w:sz w:val="16"/>
                                  <w:szCs w:val="16"/>
                                </w:rPr>
                                <w:t>Field (2 bytes)</w:t>
                              </w:r>
                            </w:p>
                          </w:txbxContent>
                        </wps:txbx>
                        <wps:bodyPr rot="0" vert="horz" wrap="none" lIns="0" tIns="0" rIns="0" bIns="0" anchor="t" anchorCtr="0" upright="1">
                          <a:spAutoFit/>
                        </wps:bodyPr>
                      </wps:wsp>
                      <wps:wsp>
                        <wps:cNvPr id="272" name="Line 73"/>
                        <wps:cNvCnPr/>
                        <wps:spPr bwMode="auto">
                          <a:xfrm>
                            <a:off x="1901190" y="160020"/>
                            <a:ext cx="635" cy="2120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73" name="Line 74"/>
                        <wps:cNvCnPr/>
                        <wps:spPr bwMode="auto">
                          <a:xfrm>
                            <a:off x="1056005" y="160020"/>
                            <a:ext cx="635" cy="2120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g:wgp>
                        <wpg:cNvPr id="274" name="Group 75"/>
                        <wpg:cNvGrpSpPr>
                          <a:grpSpLocks/>
                        </wpg:cNvGrpSpPr>
                        <wpg:grpSpPr bwMode="auto">
                          <a:xfrm>
                            <a:off x="1056005" y="262255"/>
                            <a:ext cx="845185" cy="78105"/>
                            <a:chOff x="1842" y="593"/>
                            <a:chExt cx="1331" cy="123"/>
                          </a:xfrm>
                        </wpg:grpSpPr>
                        <wps:wsp>
                          <wps:cNvPr id="275" name="Line 76"/>
                          <wps:cNvCnPr/>
                          <wps:spPr bwMode="auto">
                            <a:xfrm>
                              <a:off x="1959" y="655"/>
                              <a:ext cx="1097"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76" name="Freeform 77"/>
                          <wps:cNvSpPr>
                            <a:spLocks/>
                          </wps:cNvSpPr>
                          <wps:spPr bwMode="auto">
                            <a:xfrm>
                              <a:off x="1842" y="593"/>
                              <a:ext cx="120" cy="121"/>
                            </a:xfrm>
                            <a:custGeom>
                              <a:avLst/>
                              <a:gdLst>
                                <a:gd name="T0" fmla="*/ 120 w 120"/>
                                <a:gd name="T1" fmla="*/ 0 h 121"/>
                                <a:gd name="T2" fmla="*/ 0 w 120"/>
                                <a:gd name="T3" fmla="*/ 62 h 121"/>
                                <a:gd name="T4" fmla="*/ 120 w 120"/>
                                <a:gd name="T5" fmla="*/ 121 h 121"/>
                                <a:gd name="T6" fmla="*/ 120 w 120"/>
                                <a:gd name="T7" fmla="*/ 0 h 121"/>
                              </a:gdLst>
                              <a:ahLst/>
                              <a:cxnLst>
                                <a:cxn ang="0">
                                  <a:pos x="T0" y="T1"/>
                                </a:cxn>
                                <a:cxn ang="0">
                                  <a:pos x="T2" y="T3"/>
                                </a:cxn>
                                <a:cxn ang="0">
                                  <a:pos x="T4" y="T5"/>
                                </a:cxn>
                                <a:cxn ang="0">
                                  <a:pos x="T6" y="T7"/>
                                </a:cxn>
                              </a:cxnLst>
                              <a:rect l="0" t="0" r="r" b="b"/>
                              <a:pathLst>
                                <a:path w="120" h="121">
                                  <a:moveTo>
                                    <a:pt x="120" y="0"/>
                                  </a:moveTo>
                                  <a:lnTo>
                                    <a:pt x="0" y="62"/>
                                  </a:lnTo>
                                  <a:lnTo>
                                    <a:pt x="120" y="121"/>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 name="Freeform 78"/>
                          <wps:cNvSpPr>
                            <a:spLocks/>
                          </wps:cNvSpPr>
                          <wps:spPr bwMode="auto">
                            <a:xfrm>
                              <a:off x="3053" y="595"/>
                              <a:ext cx="120" cy="121"/>
                            </a:xfrm>
                            <a:custGeom>
                              <a:avLst/>
                              <a:gdLst>
                                <a:gd name="T0" fmla="*/ 0 w 120"/>
                                <a:gd name="T1" fmla="*/ 121 h 121"/>
                                <a:gd name="T2" fmla="*/ 120 w 120"/>
                                <a:gd name="T3" fmla="*/ 60 h 121"/>
                                <a:gd name="T4" fmla="*/ 0 w 120"/>
                                <a:gd name="T5" fmla="*/ 0 h 121"/>
                                <a:gd name="T6" fmla="*/ 0 w 120"/>
                                <a:gd name="T7" fmla="*/ 121 h 121"/>
                              </a:gdLst>
                              <a:ahLst/>
                              <a:cxnLst>
                                <a:cxn ang="0">
                                  <a:pos x="T0" y="T1"/>
                                </a:cxn>
                                <a:cxn ang="0">
                                  <a:pos x="T2" y="T3"/>
                                </a:cxn>
                                <a:cxn ang="0">
                                  <a:pos x="T4" y="T5"/>
                                </a:cxn>
                                <a:cxn ang="0">
                                  <a:pos x="T6" y="T7"/>
                                </a:cxn>
                              </a:cxnLst>
                              <a:rect l="0" t="0" r="r" b="b"/>
                              <a:pathLst>
                                <a:path w="120" h="121">
                                  <a:moveTo>
                                    <a:pt x="0" y="121"/>
                                  </a:moveTo>
                                  <a:lnTo>
                                    <a:pt x="120" y="60"/>
                                  </a:lnTo>
                                  <a:lnTo>
                                    <a:pt x="0" y="0"/>
                                  </a:lnTo>
                                  <a:lnTo>
                                    <a:pt x="0"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278" name="Group 79"/>
                        <wpg:cNvGrpSpPr>
                          <a:grpSpLocks/>
                        </wpg:cNvGrpSpPr>
                        <wpg:grpSpPr bwMode="auto">
                          <a:xfrm>
                            <a:off x="774700" y="262255"/>
                            <a:ext cx="281305" cy="78105"/>
                            <a:chOff x="1399" y="593"/>
                            <a:chExt cx="443" cy="123"/>
                          </a:xfrm>
                        </wpg:grpSpPr>
                        <wps:wsp>
                          <wps:cNvPr id="279" name="Line 80"/>
                          <wps:cNvCnPr/>
                          <wps:spPr bwMode="auto">
                            <a:xfrm>
                              <a:off x="1515" y="655"/>
                              <a:ext cx="211"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80" name="Freeform 81"/>
                          <wps:cNvSpPr>
                            <a:spLocks/>
                          </wps:cNvSpPr>
                          <wps:spPr bwMode="auto">
                            <a:xfrm>
                              <a:off x="1399" y="593"/>
                              <a:ext cx="120" cy="121"/>
                            </a:xfrm>
                            <a:custGeom>
                              <a:avLst/>
                              <a:gdLst>
                                <a:gd name="T0" fmla="*/ 120 w 120"/>
                                <a:gd name="T1" fmla="*/ 0 h 121"/>
                                <a:gd name="T2" fmla="*/ 0 w 120"/>
                                <a:gd name="T3" fmla="*/ 62 h 121"/>
                                <a:gd name="T4" fmla="*/ 120 w 120"/>
                                <a:gd name="T5" fmla="*/ 121 h 121"/>
                                <a:gd name="T6" fmla="*/ 120 w 120"/>
                                <a:gd name="T7" fmla="*/ 0 h 121"/>
                              </a:gdLst>
                              <a:ahLst/>
                              <a:cxnLst>
                                <a:cxn ang="0">
                                  <a:pos x="T0" y="T1"/>
                                </a:cxn>
                                <a:cxn ang="0">
                                  <a:pos x="T2" y="T3"/>
                                </a:cxn>
                                <a:cxn ang="0">
                                  <a:pos x="T4" y="T5"/>
                                </a:cxn>
                                <a:cxn ang="0">
                                  <a:pos x="T6" y="T7"/>
                                </a:cxn>
                              </a:cxnLst>
                              <a:rect l="0" t="0" r="r" b="b"/>
                              <a:pathLst>
                                <a:path w="120" h="121">
                                  <a:moveTo>
                                    <a:pt x="120" y="0"/>
                                  </a:moveTo>
                                  <a:lnTo>
                                    <a:pt x="0" y="62"/>
                                  </a:lnTo>
                                  <a:lnTo>
                                    <a:pt x="120" y="121"/>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 name="Freeform 82"/>
                          <wps:cNvSpPr>
                            <a:spLocks/>
                          </wps:cNvSpPr>
                          <wps:spPr bwMode="auto">
                            <a:xfrm>
                              <a:off x="1722" y="595"/>
                              <a:ext cx="120" cy="121"/>
                            </a:xfrm>
                            <a:custGeom>
                              <a:avLst/>
                              <a:gdLst>
                                <a:gd name="T0" fmla="*/ 0 w 120"/>
                                <a:gd name="T1" fmla="*/ 121 h 121"/>
                                <a:gd name="T2" fmla="*/ 120 w 120"/>
                                <a:gd name="T3" fmla="*/ 60 h 121"/>
                                <a:gd name="T4" fmla="*/ 0 w 120"/>
                                <a:gd name="T5" fmla="*/ 0 h 121"/>
                                <a:gd name="T6" fmla="*/ 0 w 120"/>
                                <a:gd name="T7" fmla="*/ 121 h 121"/>
                              </a:gdLst>
                              <a:ahLst/>
                              <a:cxnLst>
                                <a:cxn ang="0">
                                  <a:pos x="T0" y="T1"/>
                                </a:cxn>
                                <a:cxn ang="0">
                                  <a:pos x="T2" y="T3"/>
                                </a:cxn>
                                <a:cxn ang="0">
                                  <a:pos x="T4" y="T5"/>
                                </a:cxn>
                                <a:cxn ang="0">
                                  <a:pos x="T6" y="T7"/>
                                </a:cxn>
                              </a:cxnLst>
                              <a:rect l="0" t="0" r="r" b="b"/>
                              <a:pathLst>
                                <a:path w="120" h="121">
                                  <a:moveTo>
                                    <a:pt x="0" y="121"/>
                                  </a:moveTo>
                                  <a:lnTo>
                                    <a:pt x="120" y="60"/>
                                  </a:lnTo>
                                  <a:lnTo>
                                    <a:pt x="0" y="0"/>
                                  </a:lnTo>
                                  <a:lnTo>
                                    <a:pt x="0"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282" name="Rectangle 83"/>
                        <wps:cNvSpPr>
                          <a:spLocks noChangeArrowheads="1"/>
                        </wps:cNvSpPr>
                        <wps:spPr bwMode="auto">
                          <a:xfrm>
                            <a:off x="1126490" y="88900"/>
                            <a:ext cx="70548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84"/>
                        <wps:cNvSpPr>
                          <a:spLocks noChangeArrowheads="1"/>
                        </wps:cNvSpPr>
                        <wps:spPr bwMode="auto">
                          <a:xfrm>
                            <a:off x="1292225" y="125730"/>
                            <a:ext cx="451485"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color w:val="000000"/>
                                  <w:sz w:val="16"/>
                                  <w:szCs w:val="16"/>
                                </w:rPr>
                                <w:t>Bit 15 - 9</w:t>
                              </w:r>
                            </w:p>
                          </w:txbxContent>
                        </wps:txbx>
                        <wps:bodyPr rot="0" vert="horz" wrap="none" lIns="0" tIns="0" rIns="0" bIns="0" anchor="t" anchorCtr="0" upright="1">
                          <a:spAutoFit/>
                        </wps:bodyPr>
                      </wps:wsp>
                      <wps:wsp>
                        <wps:cNvPr id="284" name="Line 85"/>
                        <wps:cNvCnPr/>
                        <wps:spPr bwMode="auto">
                          <a:xfrm>
                            <a:off x="2041525" y="160020"/>
                            <a:ext cx="635" cy="2120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85" name="Rectangle 86"/>
                        <wps:cNvSpPr>
                          <a:spLocks noChangeArrowheads="1"/>
                        </wps:cNvSpPr>
                        <wps:spPr bwMode="auto">
                          <a:xfrm>
                            <a:off x="2041525" y="372110"/>
                            <a:ext cx="283210"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87"/>
                        <wps:cNvSpPr>
                          <a:spLocks noChangeArrowheads="1"/>
                        </wps:cNvSpPr>
                        <wps:spPr bwMode="auto">
                          <a:xfrm>
                            <a:off x="2153285"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0</w:t>
                              </w:r>
                            </w:p>
                          </w:txbxContent>
                        </wps:txbx>
                        <wps:bodyPr rot="0" vert="horz" wrap="none" lIns="0" tIns="0" rIns="0" bIns="0" anchor="t" anchorCtr="0" upright="1">
                          <a:spAutoFit/>
                        </wps:bodyPr>
                      </wps:wsp>
                      <wps:wsp>
                        <wps:cNvPr id="287" name="Rectangle 88"/>
                        <wps:cNvSpPr>
                          <a:spLocks noChangeArrowheads="1"/>
                        </wps:cNvSpPr>
                        <wps:spPr bwMode="auto">
                          <a:xfrm>
                            <a:off x="2323465" y="372110"/>
                            <a:ext cx="845820"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89"/>
                        <wps:cNvSpPr>
                          <a:spLocks noChangeArrowheads="1"/>
                        </wps:cNvSpPr>
                        <wps:spPr bwMode="auto">
                          <a:xfrm>
                            <a:off x="2364740"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Y </w:t>
                              </w:r>
                            </w:p>
                          </w:txbxContent>
                        </wps:txbx>
                        <wps:bodyPr rot="0" vert="horz" wrap="none" lIns="0" tIns="0" rIns="0" bIns="0" anchor="t" anchorCtr="0" upright="1">
                          <a:spAutoFit/>
                        </wps:bodyPr>
                      </wps:wsp>
                      <wps:wsp>
                        <wps:cNvPr id="289" name="Rectangle 90"/>
                        <wps:cNvSpPr>
                          <a:spLocks noChangeArrowheads="1"/>
                        </wps:cNvSpPr>
                        <wps:spPr bwMode="auto">
                          <a:xfrm>
                            <a:off x="2481580"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Y </w:t>
                              </w:r>
                            </w:p>
                          </w:txbxContent>
                        </wps:txbx>
                        <wps:bodyPr rot="0" vert="horz" wrap="none" lIns="0" tIns="0" rIns="0" bIns="0" anchor="t" anchorCtr="0" upright="1">
                          <a:spAutoFit/>
                        </wps:bodyPr>
                      </wps:wsp>
                      <wps:wsp>
                        <wps:cNvPr id="290" name="Rectangle 91"/>
                        <wps:cNvSpPr>
                          <a:spLocks noChangeArrowheads="1"/>
                        </wps:cNvSpPr>
                        <wps:spPr bwMode="auto">
                          <a:xfrm>
                            <a:off x="2599055"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sz w:val="16"/>
                                  <w:szCs w:val="16"/>
                                </w:rPr>
                                <w:t>Y</w:t>
                              </w:r>
                            </w:p>
                          </w:txbxContent>
                        </wps:txbx>
                        <wps:bodyPr rot="0" vert="horz" wrap="none" lIns="0" tIns="0" rIns="0" bIns="0" anchor="t" anchorCtr="0" upright="1">
                          <a:spAutoFit/>
                        </wps:bodyPr>
                      </wps:wsp>
                      <wps:wsp>
                        <wps:cNvPr id="291" name="Rectangle 92"/>
                        <wps:cNvSpPr>
                          <a:spLocks noChangeArrowheads="1"/>
                        </wps:cNvSpPr>
                        <wps:spPr bwMode="auto">
                          <a:xfrm>
                            <a:off x="2716530"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Y </w:t>
                              </w:r>
                            </w:p>
                          </w:txbxContent>
                        </wps:txbx>
                        <wps:bodyPr rot="0" vert="horz" wrap="none" lIns="0" tIns="0" rIns="0" bIns="0" anchor="t" anchorCtr="0" upright="1">
                          <a:spAutoFit/>
                        </wps:bodyPr>
                      </wps:wsp>
                      <wps:wsp>
                        <wps:cNvPr id="292" name="Rectangle 93"/>
                        <wps:cNvSpPr>
                          <a:spLocks noChangeArrowheads="1"/>
                        </wps:cNvSpPr>
                        <wps:spPr bwMode="auto">
                          <a:xfrm>
                            <a:off x="2834005"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Y </w:t>
                              </w:r>
                            </w:p>
                          </w:txbxContent>
                        </wps:txbx>
                        <wps:bodyPr rot="0" vert="horz" wrap="none" lIns="0" tIns="0" rIns="0" bIns="0" anchor="t" anchorCtr="0" upright="1">
                          <a:spAutoFit/>
                        </wps:bodyPr>
                      </wps:wsp>
                      <wps:wsp>
                        <wps:cNvPr id="293" name="Rectangle 94"/>
                        <wps:cNvSpPr>
                          <a:spLocks noChangeArrowheads="1"/>
                        </wps:cNvSpPr>
                        <wps:spPr bwMode="auto">
                          <a:xfrm>
                            <a:off x="2950845"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 xml:space="preserve">Y </w:t>
                              </w:r>
                            </w:p>
                          </w:txbxContent>
                        </wps:txbx>
                        <wps:bodyPr rot="0" vert="horz" wrap="none" lIns="0" tIns="0" rIns="0" bIns="0" anchor="t" anchorCtr="0" upright="1">
                          <a:spAutoFit/>
                        </wps:bodyPr>
                      </wps:wsp>
                      <wps:wsp>
                        <wps:cNvPr id="294" name="Rectangle 95"/>
                        <wps:cNvSpPr>
                          <a:spLocks noChangeArrowheads="1"/>
                        </wps:cNvSpPr>
                        <wps:spPr bwMode="auto">
                          <a:xfrm>
                            <a:off x="3068320" y="407670"/>
                            <a:ext cx="61595"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rFonts w:ascii="Courier New" w:hAnsi="Courier New" w:cs="Courier New"/>
                                  <w:color w:val="000000"/>
                                  <w:sz w:val="16"/>
                                  <w:szCs w:val="16"/>
                                </w:rPr>
                                <w:t>Y</w:t>
                              </w:r>
                            </w:p>
                          </w:txbxContent>
                        </wps:txbx>
                        <wps:bodyPr rot="0" vert="horz" wrap="none" lIns="0" tIns="0" rIns="0" bIns="0" anchor="t" anchorCtr="0" upright="1">
                          <a:spAutoFit/>
                        </wps:bodyPr>
                      </wps:wsp>
                      <wps:wsp>
                        <wps:cNvPr id="295" name="Rectangle 96"/>
                        <wps:cNvSpPr>
                          <a:spLocks noChangeArrowheads="1"/>
                        </wps:cNvSpPr>
                        <wps:spPr bwMode="auto">
                          <a:xfrm>
                            <a:off x="2041525" y="372110"/>
                            <a:ext cx="1127760" cy="213995"/>
                          </a:xfrm>
                          <a:prstGeom prst="rect">
                            <a:avLst/>
                          </a:prstGeom>
                          <a:noFill/>
                          <a:ln w="698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6" name="Line 97"/>
                        <wps:cNvCnPr/>
                        <wps:spPr bwMode="auto">
                          <a:xfrm>
                            <a:off x="2323465" y="372110"/>
                            <a:ext cx="635" cy="2127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97" name="Line 98"/>
                        <wps:cNvCnPr/>
                        <wps:spPr bwMode="auto">
                          <a:xfrm>
                            <a:off x="3168015" y="160020"/>
                            <a:ext cx="635" cy="2120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98" name="Line 99"/>
                        <wps:cNvCnPr/>
                        <wps:spPr bwMode="auto">
                          <a:xfrm>
                            <a:off x="2323465" y="160020"/>
                            <a:ext cx="635" cy="2120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g:wgp>
                        <wpg:cNvPr id="299" name="Group 100"/>
                        <wpg:cNvGrpSpPr>
                          <a:grpSpLocks/>
                        </wpg:cNvGrpSpPr>
                        <wpg:grpSpPr bwMode="auto">
                          <a:xfrm>
                            <a:off x="2323465" y="262255"/>
                            <a:ext cx="844550" cy="78105"/>
                            <a:chOff x="3838" y="593"/>
                            <a:chExt cx="1330" cy="123"/>
                          </a:xfrm>
                        </wpg:grpSpPr>
                        <wps:wsp>
                          <wps:cNvPr id="300" name="Line 101"/>
                          <wps:cNvCnPr/>
                          <wps:spPr bwMode="auto">
                            <a:xfrm>
                              <a:off x="3954" y="655"/>
                              <a:ext cx="1098"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01" name="Freeform 102"/>
                          <wps:cNvSpPr>
                            <a:spLocks/>
                          </wps:cNvSpPr>
                          <wps:spPr bwMode="auto">
                            <a:xfrm>
                              <a:off x="3838" y="593"/>
                              <a:ext cx="120" cy="121"/>
                            </a:xfrm>
                            <a:custGeom>
                              <a:avLst/>
                              <a:gdLst>
                                <a:gd name="T0" fmla="*/ 120 w 120"/>
                                <a:gd name="T1" fmla="*/ 0 h 121"/>
                                <a:gd name="T2" fmla="*/ 0 w 120"/>
                                <a:gd name="T3" fmla="*/ 62 h 121"/>
                                <a:gd name="T4" fmla="*/ 120 w 120"/>
                                <a:gd name="T5" fmla="*/ 121 h 121"/>
                                <a:gd name="T6" fmla="*/ 120 w 120"/>
                                <a:gd name="T7" fmla="*/ 0 h 121"/>
                              </a:gdLst>
                              <a:ahLst/>
                              <a:cxnLst>
                                <a:cxn ang="0">
                                  <a:pos x="T0" y="T1"/>
                                </a:cxn>
                                <a:cxn ang="0">
                                  <a:pos x="T2" y="T3"/>
                                </a:cxn>
                                <a:cxn ang="0">
                                  <a:pos x="T4" y="T5"/>
                                </a:cxn>
                                <a:cxn ang="0">
                                  <a:pos x="T6" y="T7"/>
                                </a:cxn>
                              </a:cxnLst>
                              <a:rect l="0" t="0" r="r" b="b"/>
                              <a:pathLst>
                                <a:path w="120" h="121">
                                  <a:moveTo>
                                    <a:pt x="120" y="0"/>
                                  </a:moveTo>
                                  <a:lnTo>
                                    <a:pt x="0" y="62"/>
                                  </a:lnTo>
                                  <a:lnTo>
                                    <a:pt x="120" y="121"/>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Freeform 103"/>
                          <wps:cNvSpPr>
                            <a:spLocks/>
                          </wps:cNvSpPr>
                          <wps:spPr bwMode="auto">
                            <a:xfrm>
                              <a:off x="5048" y="595"/>
                              <a:ext cx="120" cy="121"/>
                            </a:xfrm>
                            <a:custGeom>
                              <a:avLst/>
                              <a:gdLst>
                                <a:gd name="T0" fmla="*/ 0 w 120"/>
                                <a:gd name="T1" fmla="*/ 121 h 121"/>
                                <a:gd name="T2" fmla="*/ 120 w 120"/>
                                <a:gd name="T3" fmla="*/ 60 h 121"/>
                                <a:gd name="T4" fmla="*/ 0 w 120"/>
                                <a:gd name="T5" fmla="*/ 0 h 121"/>
                                <a:gd name="T6" fmla="*/ 0 w 120"/>
                                <a:gd name="T7" fmla="*/ 121 h 121"/>
                              </a:gdLst>
                              <a:ahLst/>
                              <a:cxnLst>
                                <a:cxn ang="0">
                                  <a:pos x="T0" y="T1"/>
                                </a:cxn>
                                <a:cxn ang="0">
                                  <a:pos x="T2" y="T3"/>
                                </a:cxn>
                                <a:cxn ang="0">
                                  <a:pos x="T4" y="T5"/>
                                </a:cxn>
                                <a:cxn ang="0">
                                  <a:pos x="T6" y="T7"/>
                                </a:cxn>
                              </a:cxnLst>
                              <a:rect l="0" t="0" r="r" b="b"/>
                              <a:pathLst>
                                <a:path w="120" h="121">
                                  <a:moveTo>
                                    <a:pt x="0" y="121"/>
                                  </a:moveTo>
                                  <a:lnTo>
                                    <a:pt x="120" y="60"/>
                                  </a:lnTo>
                                  <a:lnTo>
                                    <a:pt x="0" y="0"/>
                                  </a:lnTo>
                                  <a:lnTo>
                                    <a:pt x="0"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303" name="Group 104"/>
                        <wpg:cNvGrpSpPr>
                          <a:grpSpLocks/>
                        </wpg:cNvGrpSpPr>
                        <wpg:grpSpPr bwMode="auto">
                          <a:xfrm>
                            <a:off x="2041525" y="262255"/>
                            <a:ext cx="281940" cy="78105"/>
                            <a:chOff x="3394" y="593"/>
                            <a:chExt cx="444" cy="123"/>
                          </a:xfrm>
                        </wpg:grpSpPr>
                        <wps:wsp>
                          <wps:cNvPr id="304" name="Line 105"/>
                          <wps:cNvCnPr/>
                          <wps:spPr bwMode="auto">
                            <a:xfrm>
                              <a:off x="3511" y="655"/>
                              <a:ext cx="210"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05" name="Freeform 106"/>
                          <wps:cNvSpPr>
                            <a:spLocks/>
                          </wps:cNvSpPr>
                          <wps:spPr bwMode="auto">
                            <a:xfrm>
                              <a:off x="3394" y="593"/>
                              <a:ext cx="120" cy="121"/>
                            </a:xfrm>
                            <a:custGeom>
                              <a:avLst/>
                              <a:gdLst>
                                <a:gd name="T0" fmla="*/ 120 w 120"/>
                                <a:gd name="T1" fmla="*/ 0 h 121"/>
                                <a:gd name="T2" fmla="*/ 0 w 120"/>
                                <a:gd name="T3" fmla="*/ 62 h 121"/>
                                <a:gd name="T4" fmla="*/ 120 w 120"/>
                                <a:gd name="T5" fmla="*/ 121 h 121"/>
                                <a:gd name="T6" fmla="*/ 120 w 120"/>
                                <a:gd name="T7" fmla="*/ 0 h 121"/>
                              </a:gdLst>
                              <a:ahLst/>
                              <a:cxnLst>
                                <a:cxn ang="0">
                                  <a:pos x="T0" y="T1"/>
                                </a:cxn>
                                <a:cxn ang="0">
                                  <a:pos x="T2" y="T3"/>
                                </a:cxn>
                                <a:cxn ang="0">
                                  <a:pos x="T4" y="T5"/>
                                </a:cxn>
                                <a:cxn ang="0">
                                  <a:pos x="T6" y="T7"/>
                                </a:cxn>
                              </a:cxnLst>
                              <a:rect l="0" t="0" r="r" b="b"/>
                              <a:pathLst>
                                <a:path w="120" h="121">
                                  <a:moveTo>
                                    <a:pt x="120" y="0"/>
                                  </a:moveTo>
                                  <a:lnTo>
                                    <a:pt x="0" y="62"/>
                                  </a:lnTo>
                                  <a:lnTo>
                                    <a:pt x="120" y="121"/>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 name="Freeform 107"/>
                          <wps:cNvSpPr>
                            <a:spLocks/>
                          </wps:cNvSpPr>
                          <wps:spPr bwMode="auto">
                            <a:xfrm>
                              <a:off x="3718" y="595"/>
                              <a:ext cx="120" cy="121"/>
                            </a:xfrm>
                            <a:custGeom>
                              <a:avLst/>
                              <a:gdLst>
                                <a:gd name="T0" fmla="*/ 0 w 120"/>
                                <a:gd name="T1" fmla="*/ 121 h 121"/>
                                <a:gd name="T2" fmla="*/ 120 w 120"/>
                                <a:gd name="T3" fmla="*/ 60 h 121"/>
                                <a:gd name="T4" fmla="*/ 0 w 120"/>
                                <a:gd name="T5" fmla="*/ 0 h 121"/>
                                <a:gd name="T6" fmla="*/ 0 w 120"/>
                                <a:gd name="T7" fmla="*/ 121 h 121"/>
                              </a:gdLst>
                              <a:ahLst/>
                              <a:cxnLst>
                                <a:cxn ang="0">
                                  <a:pos x="T0" y="T1"/>
                                </a:cxn>
                                <a:cxn ang="0">
                                  <a:pos x="T2" y="T3"/>
                                </a:cxn>
                                <a:cxn ang="0">
                                  <a:pos x="T4" y="T5"/>
                                </a:cxn>
                                <a:cxn ang="0">
                                  <a:pos x="T6" y="T7"/>
                                </a:cxn>
                              </a:cxnLst>
                              <a:rect l="0" t="0" r="r" b="b"/>
                              <a:pathLst>
                                <a:path w="120" h="121">
                                  <a:moveTo>
                                    <a:pt x="0" y="121"/>
                                  </a:moveTo>
                                  <a:lnTo>
                                    <a:pt x="120" y="60"/>
                                  </a:lnTo>
                                  <a:lnTo>
                                    <a:pt x="0" y="0"/>
                                  </a:lnTo>
                                  <a:lnTo>
                                    <a:pt x="0"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307" name="Rectangle 108"/>
                        <wps:cNvSpPr>
                          <a:spLocks noChangeArrowheads="1"/>
                        </wps:cNvSpPr>
                        <wps:spPr bwMode="auto">
                          <a:xfrm>
                            <a:off x="2393950" y="88900"/>
                            <a:ext cx="7048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109"/>
                        <wps:cNvSpPr>
                          <a:spLocks noChangeArrowheads="1"/>
                        </wps:cNvSpPr>
                        <wps:spPr bwMode="auto">
                          <a:xfrm>
                            <a:off x="2583815" y="125730"/>
                            <a:ext cx="38735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Default="001438E4" w:rsidP="001438E4">
                              <w:r>
                                <w:rPr>
                                  <w:color w:val="000000"/>
                                  <w:sz w:val="16"/>
                                  <w:szCs w:val="16"/>
                                </w:rPr>
                                <w:t>Bit 7 - 1</w:t>
                              </w:r>
                            </w:p>
                          </w:txbxContent>
                        </wps:txbx>
                        <wps:bodyPr rot="0" vert="horz" wrap="none" lIns="0" tIns="0" rIns="0" bIns="0" anchor="t" anchorCtr="0" upright="1">
                          <a:spAutoFit/>
                        </wps:bodyPr>
                      </wps:wsp>
                      <wps:wsp>
                        <wps:cNvPr id="309" name="Rectangle 110"/>
                        <wps:cNvSpPr>
                          <a:spLocks noChangeArrowheads="1"/>
                        </wps:cNvSpPr>
                        <wps:spPr bwMode="auto">
                          <a:xfrm>
                            <a:off x="774700" y="17780"/>
                            <a:ext cx="7048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11"/>
                        <wps:cNvSpPr>
                          <a:spLocks noChangeArrowheads="1"/>
                        </wps:cNvSpPr>
                        <wps:spPr bwMode="auto">
                          <a:xfrm>
                            <a:off x="915035" y="0"/>
                            <a:ext cx="42037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Pr="005D2DC4" w:rsidRDefault="001438E4" w:rsidP="001438E4">
                              <w:pPr>
                                <w:rPr>
                                  <w:b/>
                                </w:rPr>
                              </w:pPr>
                              <w:r w:rsidRPr="005D2DC4">
                                <w:rPr>
                                  <w:b/>
                                  <w:color w:val="FF00FF"/>
                                  <w:sz w:val="16"/>
                                  <w:szCs w:val="16"/>
                                </w:rPr>
                                <w:t>First byte</w:t>
                              </w:r>
                            </w:p>
                          </w:txbxContent>
                        </wps:txbx>
                        <wps:bodyPr rot="0" vert="horz" wrap="none" lIns="0" tIns="0" rIns="0" bIns="0" anchor="t" anchorCtr="0" upright="1">
                          <a:spAutoFit/>
                        </wps:bodyPr>
                      </wps:wsp>
                      <wps:wsp>
                        <wps:cNvPr id="311" name="Rectangle 112"/>
                        <wps:cNvSpPr>
                          <a:spLocks noChangeArrowheads="1"/>
                        </wps:cNvSpPr>
                        <wps:spPr bwMode="auto">
                          <a:xfrm>
                            <a:off x="2041525" y="17780"/>
                            <a:ext cx="70548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 name="Rectangle 113"/>
                        <wps:cNvSpPr>
                          <a:spLocks noChangeArrowheads="1"/>
                        </wps:cNvSpPr>
                        <wps:spPr bwMode="auto">
                          <a:xfrm>
                            <a:off x="2172335" y="0"/>
                            <a:ext cx="552450"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438E4" w:rsidRPr="005D2DC4" w:rsidRDefault="001438E4" w:rsidP="001438E4">
                              <w:pPr>
                                <w:rPr>
                                  <w:b/>
                                </w:rPr>
                              </w:pPr>
                              <w:r w:rsidRPr="005D2DC4">
                                <w:rPr>
                                  <w:b/>
                                  <w:color w:val="FF00FF"/>
                                  <w:sz w:val="16"/>
                                  <w:szCs w:val="16"/>
                                </w:rPr>
                                <w:t>Second byte</w:t>
                              </w:r>
                            </w:p>
                          </w:txbxContent>
                        </wps:txbx>
                        <wps:bodyPr rot="0" vert="horz" wrap="none" lIns="0" tIns="0" rIns="0" bIns="0" anchor="t" anchorCtr="0" upright="1">
                          <a:spAutoFit/>
                        </wps:bodyPr>
                      </wps:wsp>
                    </wpc:wpc>
                  </a:graphicData>
                </a:graphic>
              </wp:inline>
            </w:drawing>
          </mc:Choice>
          <mc:Fallback>
            <w:pict>
              <v:group w14:anchorId="0E662DA3" id="Canvas 55" o:spid="_x0000_s1041" editas="canvas" style="width:249.85pt;height:66.05pt;mso-position-horizontal-relative:char;mso-position-vertical-relative:line" coordsize="31730,8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">
                <v:shape id="_x0000_s1042" type="#_x0000_t75" style="position:absolute;width:31730;height:8388;visibility:visible;mso-wrap-style:square">
                  <v:fill o:detectmouseclick="t"/>
                  <v:path o:connecttype="none"/>
                </v:shape>
                <v:line id="Line 57" o:spid="_x0000_s1043" style="position:absolute;visibility:visible;mso-wrap-style:square" from="7747,1600" to="7753,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KoaL8AAADcAAAADwAAAGRycy9kb3ducmV2LnhtbESPwQrCMBBE74L/EFbwpqmCotUoIgq9&#10;eFD7AUuztsVmU5uo1a83guBxmJk3zHLdmko8qHGlZQWjYQSCOLO65FxBet4PZiCcR9ZYWSYFL3Kw&#10;XnU7S4y1ffKRHiefiwBhF6OCwvs6ltJlBRl0Q1sTB+9iG4M+yCaXusFngJtKjqNoKg2WHBYKrGlb&#10;UHY93Y2CI75nTs/z1OEND+/kfJ2XyU6pfq/dLEB4av0//GsnWsF4MoX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IKoaL8AAADcAAAADwAAAAAAAAAAAAAAAACh&#10;AgAAZHJzL2Rvd25yZXYueG1sUEsFBgAAAAAEAAQA+QAAAI0DAAAAAA==&#10;" strokeweight=".55pt"/>
                <v:rect id="Rectangle 58" o:spid="_x0000_s1044" style="position:absolute;left:7747;top:3721;width:2825;height:2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1NB8UA&#10;AADcAAAADwAAAGRycy9kb3ducmV2LnhtbESPQWvCQBSE7wX/w/IKXopuFKwluooIYiiCGKvnR/aZ&#10;hGbfxuw2if/eLRR6HGbmG2a57k0lWmpcaVnBZByBIM6sLjlX8HXejT5AOI+ssbJMCh7kYL0avCwx&#10;1rbjE7Wpz0WAsItRQeF9HUvpsoIMurGtiYN3s41BH2STS91gF+CmktMoepcGSw4LBda0LSj7Tn+M&#10;gi47ttfzYS+Pb9fE8j25b9PLp1LD136zAOGp9//hv3aiFUxnc/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DU0HxQAAANwAAAAPAAAAAAAAAAAAAAAAAJgCAABkcnMv&#10;ZG93bnJldi54bWxQSwUGAAAAAAQABAD1AAAAigMAAAAA&#10;" filled="f" stroked="f"/>
                <v:rect id="Rectangle 59" o:spid="_x0000_s1045" style="position:absolute;left:8858;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1438E4" w:rsidRDefault="001438E4" w:rsidP="001438E4">
                        <w:r>
                          <w:rPr>
                            <w:rFonts w:ascii="Courier New" w:hAnsi="Courier New" w:cs="Courier New"/>
                            <w:color w:val="000000"/>
                            <w:sz w:val="16"/>
                            <w:szCs w:val="16"/>
                          </w:rPr>
                          <w:t>1</w:t>
                        </w:r>
                      </w:p>
                    </w:txbxContent>
                  </v:textbox>
                </v:rect>
                <v:rect id="Rectangle 60" o:spid="_x0000_s1046" style="position:absolute;left:10560;top:3721;width:8464;height:2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587sUA&#10;AADcAAAADwAAAGRycy9kb3ducmV2LnhtbESPQWvCQBSE7wX/w/IKXopuFCw2uooIYiiCGKvnR/aZ&#10;hGbfxuw2if/eLRR6HGbmG2a57k0lWmpcaVnBZByBIM6sLjlX8HXejeYgnEfWWFkmBQ9ysF4NXpYY&#10;a9vxidrU5yJA2MWooPC+jqV0WUEG3djWxMG72cagD7LJpW6wC3BTyWkUvUuDJYeFAmvaFpR9pz9G&#10;QZcd2+v5sJfHt2ti+Z7ct+nlU6nha79ZgPDU+//wXzvRCqaz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3nzuxQAAANwAAAAPAAAAAAAAAAAAAAAAAJgCAABkcnMv&#10;ZG93bnJldi54bWxQSwUGAAAAAAQABAD1AAAAigMAAAAA&#10;" filled="f" stroked="f"/>
                <v:rect id="Rectangle 61" o:spid="_x0000_s1047" style="position:absolute;left:10972;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1438E4" w:rsidRDefault="001438E4" w:rsidP="001438E4">
                        <w:r>
                          <w:rPr>
                            <w:rFonts w:ascii="Courier New" w:hAnsi="Courier New" w:cs="Courier New"/>
                            <w:color w:val="000000"/>
                            <w:sz w:val="16"/>
                            <w:szCs w:val="16"/>
                          </w:rPr>
                          <w:t xml:space="preserve">X </w:t>
                        </w:r>
                      </w:p>
                    </w:txbxContent>
                  </v:textbox>
                </v:rect>
                <v:rect id="Rectangle 62" o:spid="_x0000_s1048" style="position:absolute;left:12147;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1438E4" w:rsidRDefault="001438E4" w:rsidP="001438E4">
                        <w:r>
                          <w:rPr>
                            <w:rFonts w:ascii="Courier New" w:hAnsi="Courier New" w:cs="Courier New"/>
                            <w:color w:val="000000"/>
                            <w:sz w:val="16"/>
                            <w:szCs w:val="16"/>
                          </w:rPr>
                          <w:t xml:space="preserve">X </w:t>
                        </w:r>
                      </w:p>
                    </w:txbxContent>
                  </v:textbox>
                </v:rect>
                <v:rect id="Rectangle 63" o:spid="_x0000_s1049" style="position:absolute;left:13315;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1438E4" w:rsidRDefault="001438E4" w:rsidP="001438E4">
                        <w:r>
                          <w:rPr>
                            <w:rFonts w:ascii="Courier New" w:hAnsi="Courier New" w:cs="Courier New"/>
                            <w:color w:val="000000"/>
                            <w:sz w:val="16"/>
                            <w:szCs w:val="16"/>
                          </w:rPr>
                          <w:t xml:space="preserve">X </w:t>
                        </w:r>
                      </w:p>
                    </w:txbxContent>
                  </v:textbox>
                </v:rect>
                <v:rect id="Rectangle 64" o:spid="_x0000_s1050" style="position:absolute;left:14490;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1438E4" w:rsidRDefault="001438E4" w:rsidP="001438E4">
                        <w:r>
                          <w:rPr>
                            <w:rFonts w:ascii="Courier New" w:hAnsi="Courier New" w:cs="Courier New"/>
                            <w:color w:val="000000"/>
                            <w:sz w:val="16"/>
                            <w:szCs w:val="16"/>
                          </w:rPr>
                          <w:t xml:space="preserve">X </w:t>
                        </w:r>
                      </w:p>
                    </w:txbxContent>
                  </v:textbox>
                </v:rect>
                <v:rect id="Rectangle 65" o:spid="_x0000_s1051" style="position:absolute;left:15665;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1438E4" w:rsidRDefault="001438E4" w:rsidP="001438E4">
                        <w:r>
                          <w:rPr>
                            <w:rFonts w:ascii="Courier New" w:hAnsi="Courier New" w:cs="Courier New"/>
                            <w:color w:val="000000"/>
                            <w:sz w:val="16"/>
                            <w:szCs w:val="16"/>
                          </w:rPr>
                          <w:t xml:space="preserve">X </w:t>
                        </w:r>
                      </w:p>
                    </w:txbxContent>
                  </v:textbox>
                </v:rect>
                <v:rect id="Rectangle 66" o:spid="_x0000_s1052" style="position:absolute;left:16840;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1438E4" w:rsidRDefault="001438E4" w:rsidP="001438E4">
                        <w:r>
                          <w:rPr>
                            <w:rFonts w:ascii="Courier New" w:hAnsi="Courier New" w:cs="Courier New"/>
                            <w:color w:val="000000"/>
                            <w:sz w:val="16"/>
                            <w:szCs w:val="16"/>
                          </w:rPr>
                          <w:t xml:space="preserve">X </w:t>
                        </w:r>
                      </w:p>
                    </w:txbxContent>
                  </v:textbox>
                </v:rect>
                <v:rect id="Rectangle 67" o:spid="_x0000_s1053" style="position:absolute;left:18014;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1438E4" w:rsidRDefault="001438E4" w:rsidP="001438E4">
                        <w:r>
                          <w:rPr>
                            <w:rFonts w:ascii="Courier New" w:hAnsi="Courier New" w:cs="Courier New"/>
                            <w:color w:val="000000"/>
                            <w:sz w:val="16"/>
                            <w:szCs w:val="16"/>
                          </w:rPr>
                          <w:t>X</w:t>
                        </w:r>
                      </w:p>
                    </w:txbxContent>
                  </v:textbox>
                </v:rect>
                <v:rect id="Rectangle 68" o:spid="_x0000_s1054" style="position:absolute;left:7747;top:3721;width:11277;height:2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DvsYA&#10;AADcAAAADwAAAGRycy9kb3ducmV2LnhtbESPW2vCQBSE3wv9D8sp+NZstN5IXUWkgqBYvL0fs6dJ&#10;MHs2ZleN/fVuQejjMDPfMKNJY0pxpdoVlhW0oxgEcWp1wZmC/W7+PgThPLLG0jIpuJODyfj1ZYSJ&#10;tjfe0HXrMxEg7BJUkHtfJVK6NCeDLrIVcfB+bG3QB1lnUtd4C3BTyk4c96XBgsNCjhXNckpP24tR&#10;0Nt8ry/dpW2vv36PKX8czrNmdVaq9dZMP0F4avx/+NleaAWd/gD+zoQjIM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nDvsYAAADcAAAADwAAAAAAAAAAAAAAAACYAgAAZHJz&#10;L2Rvd25yZXYueG1sUEsFBgAAAAAEAAQA9QAAAIsDAAAAAA==&#10;" filled="f" strokeweight=".55pt"/>
                <v:line id="Line 69" o:spid="_x0000_s1055" style="position:absolute;visibility:visible;mso-wrap-style:square" from="10560,3721" to="10566,5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1TPL0AAADcAAAADwAAAGRycy9kb3ducmV2LnhtbERPSwrCMBDdC94hjODOproQraZFRKEb&#10;F34OMDRjW2wmtYlaPb1ZCC4f77/OetOIJ3WutqxgGsUgiAuray4VXM77yQKE88gaG8uk4E0OsnQ4&#10;WGOi7YuP9Dz5UoQQdgkqqLxvEyldUZFBF9mWOHBX2xn0AXal1B2+Qrhp5CyO59JgzaGhwpa2FRW3&#10;08MoOOJn4fSyvDi84+GTn2/LOt8pNR71mxUIT73/i3/uXCuYzcPacCYcAZ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Q9Uzy9AAAA3AAAAA8AAAAAAAAAAAAAAAAAoQIA&#10;AGRycy9kb3ducmV2LnhtbFBLBQYAAAAABAAEAPkAAACLAwAAAAA=&#10;" strokeweight=".55pt"/>
                <v:rect id="Rectangle 70" o:spid="_x0000_s1056" style="position:absolute;top:3016;width:6350;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2U8YA&#10;AADcAAAADwAAAGRycy9kb3ducmV2LnhtbESPQWvCQBSE74X+h+UVeim6qQepMRspQmmQgjRpPT+y&#10;zySYfRuz2yT++64geBxm5hsm2UymFQP1rrGs4HUegSAurW64UvBTfMzeQDiPrLG1TAou5GCTPj4k&#10;GGs78jcNua9EgLCLUUHtfRdL6cqaDLq57YiDd7S9QR9kX0nd4xjgppWLKFpKgw2HhRo72tZUnvI/&#10;o2As98Oh+PqU+5dDZvmcnbf5706p56fpfQ3C0+Tv4Vs70woWyxVcz4QjI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K2U8YAAADcAAAADwAAAAAAAAAAAAAAAACYAgAAZHJz&#10;L2Rvd25yZXYueG1sUEsFBgAAAAAEAAQA9QAAAIsDAAAAAA==&#10;" filled="f" stroked="f"/>
                <v:rect id="Rectangle 71" o:spid="_x0000_s1057" style="position:absolute;left:495;top:3378;width:5905;height:12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1438E4" w:rsidRDefault="001438E4" w:rsidP="001438E4">
                        <w:r>
                          <w:rPr>
                            <w:color w:val="000000"/>
                            <w:sz w:val="16"/>
                            <w:szCs w:val="16"/>
                          </w:rPr>
                          <w:t>Block Length</w:t>
                        </w:r>
                      </w:p>
                    </w:txbxContent>
                  </v:textbox>
                </v:rect>
                <v:rect id="Rectangle 72" o:spid="_x0000_s1058" style="position:absolute;left:317;top:4540;width:6541;height:12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1438E4" w:rsidRDefault="001438E4" w:rsidP="001438E4">
                        <w:r>
                          <w:rPr>
                            <w:color w:val="000000"/>
                            <w:sz w:val="16"/>
                            <w:szCs w:val="16"/>
                          </w:rPr>
                          <w:t>Field (2 bytes)</w:t>
                        </w:r>
                      </w:p>
                    </w:txbxContent>
                  </v:textbox>
                </v:rect>
                <v:line id="Line 73" o:spid="_x0000_s1059" style="position:absolute;visibility:visible;mso-wrap-style:square" from="19011,1600" to="19018,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zyC8AAAADcAAAADwAAAGRycy9kb3ducmV2LnhtbESPzQrCMBCE74LvEFbwpqk9+FONIqLQ&#10;iwd/HmBp1rbYbGoTtfr0RhA8DjPzDbNYtaYSD2pcaVnBaBiBIM6sLjlXcD7tBlMQziNrrCyTghc5&#10;WC27nQUm2j75QI+jz0WAsEtQQeF9nUjpsoIMuqGtiYN3sY1BH2STS93gM8BNJeMoGkuDJYeFAmva&#10;FJRdj3ej4IDvqdOz/Ozwhvt3errOynSrVL/XrucgPLX+H/61U60gnsTwPROOgF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AM8gvAAAAA3AAAAA8AAAAAAAAAAAAAAAAA&#10;oQIAAGRycy9kb3ducmV2LnhtbFBLBQYAAAAABAAEAPkAAACOAwAAAAA=&#10;" strokeweight=".55pt"/>
                <v:line id="Line 74" o:spid="_x0000_s1060" style="position:absolute;visibility:visible;mso-wrap-style:square" from="10560,1600" to="10566,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BXkMAAAADcAAAADwAAAGRycy9kb3ducmV2LnhtbESPzQrCMBCE74LvEFbwpqkK/lSjiCj0&#10;4sGfB1iatS02m9pErT69EQSPw8x8wyxWjSnFg2pXWFYw6EcgiFOrC84UnE+73hSE88gaS8uk4EUO&#10;Vst2a4Gxtk8+0OPoMxEg7GJUkHtfxVK6NCeDrm8r4uBdbG3QB1lnUtf4DHBTymEUjaXBgsNCjhVt&#10;ckqvx7tRcMD31OlZdnZ4w/07OV1nRbJVqttp1nMQnhr/D//aiVYwnIzgeyYcAbn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9AV5DAAAAA3AAAAA8AAAAAAAAAAAAAAAAA&#10;oQIAAGRycy9kb3ducmV2LnhtbFBLBQYAAAAABAAEAPkAAACOAwAAAAA=&#10;" strokeweight=".55pt"/>
                <v:group id="Group 75" o:spid="_x0000_s1061" style="position:absolute;left:10560;top:2622;width:8451;height:781" coordorigin="1842,593" coordsize="1331,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line id="Line 76" o:spid="_x0000_s1062" style="position:absolute;visibility:visible;mso-wrap-style:square" from="1959,655" to="3056,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qf8AAAADcAAAADwAAAGRycy9kb3ducmV2LnhtbESPzQrCMBCE74LvEFbwpqmCf9UoIgq9&#10;ePDnAZZmbYvNpjZRq09vBMHjMDPfMItVY0rxoNoVlhUM+hEI4tTqgjMF59OuNwXhPLLG0jIpeJGD&#10;1bLdWmCs7ZMP9Dj6TAQIuxgV5N5XsZQuzcmg69uKOHgXWxv0QdaZ1DU+A9yUchhFY2mw4LCQY0Wb&#10;nNLr8W4UHPA9dXqWnR3ecP9OTtdZkWyV6naa9RyEp8b/w792ohUMJyP4nglH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lan/AAAAA3AAAAA8AAAAAAAAAAAAAAAAA&#10;oQIAAGRycy9kb3ducmV2LnhtbFBLBQYAAAAABAAEAPkAAACOAwAAAAA=&#10;" strokeweight=".55pt"/>
                  <v:shape id="Freeform 77" o:spid="_x0000_s1063" style="position:absolute;left:1842;top:593;width:120;height:121;visibility:visible;mso-wrap-style:square;v-text-anchor:top" coordsize="1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ogCsMA&#10;AADcAAAADwAAAGRycy9kb3ducmV2LnhtbESPQYvCMBSE7wv+h/AEL4um9uBKNYooLuppreL50Tzb&#10;YvNSmqy2/94IgsdhZr5h5svWVOJOjSstKxiPIhDEmdUl5wrOp+1wCsJ5ZI2VZVLQkYPlovc1x0Tb&#10;Bx/pnvpcBAi7BBUU3teJlC4ryKAb2Zo4eFfbGPRBNrnUDT4C3FQyjqKJNFhyWCiwpnVB2S39Nwr+&#10;1ul35OLblnlzMd1qvO9+D7VSg367moHw1PpP+N3eaQXxzwReZ8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ogCsMAAADcAAAADwAAAAAAAAAAAAAAAACYAgAAZHJzL2Rv&#10;d25yZXYueG1sUEsFBgAAAAAEAAQA9QAAAIgDAAAAAA==&#10;" path="m120,l,62r120,59l120,xe" fillcolor="black" stroked="f">
                    <v:path arrowok="t" o:connecttype="custom" o:connectlocs="120,0;0,62;120,121;120,0" o:connectangles="0,0,0,0"/>
                  </v:shape>
                  <v:shape id="Freeform 78" o:spid="_x0000_s1064" style="position:absolute;left:3053;top:595;width:120;height:121;visibility:visible;mso-wrap-style:square;v-text-anchor:top" coordsize="1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aFkcMA&#10;AADcAAAADwAAAGRycy9kb3ducmV2LnhtbESPQYvCMBSE7wv+h/AEL4um9qBSjSKKi3paq3h+NM+2&#10;2LyUJqvtvzeCsMdhZr5hFqvWVOJBjSstKxiPIhDEmdUl5wou591wBsJ5ZI2VZVLQkYPVsve1wETb&#10;J5/okfpcBAi7BBUU3teJlC4ryKAb2Zo4eDfbGPRBNrnUDT4D3FQyjqKJNFhyWCiwpk1B2T39Mwp+&#10;N+l35OL7jnl7Nd16fOh+jrVSg367noPw1Pr/8Ke91wri6RTeZ8IRkM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aFkcMAAADcAAAADwAAAAAAAAAAAAAAAACYAgAAZHJzL2Rv&#10;d25yZXYueG1sUEsFBgAAAAAEAAQA9QAAAIgDAAAAAA==&#10;" path="m,121l120,60,,,,121xe" fillcolor="black" stroked="f">
                    <v:path arrowok="t" o:connecttype="custom" o:connectlocs="0,121;120,60;0,0;0,121" o:connectangles="0,0,0,0"/>
                  </v:shape>
                </v:group>
                <v:group id="Group 79" o:spid="_x0000_s1065" style="position:absolute;left:7747;top:2622;width:2813;height:781" coordorigin="1399,593" coordsize="443,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line id="Line 80" o:spid="_x0000_s1066" style="position:absolute;visibility:visible;mso-wrap-style:square" from="1515,655" to="1726,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hgesAAAADcAAAADwAAAGRycy9kb3ducmV2LnhtbESPzQrCMBCE74LvEFbwpqke1FajiCj0&#10;4sGfB1iatS02m9pErT69EQSPw8x8wyxWranEgxpXWlYwGkYgiDOrS84VnE+7wQyE88gaK8uk4EUO&#10;VstuZ4GJtk8+0OPocxEg7BJUUHhfJ1K6rCCDbmhr4uBdbGPQB9nkUjf4DHBTyXEUTaTBksNCgTVt&#10;Csqux7tRcMD3zOk4Pzu84f6dnq5xmW6V6vfa9RyEp9b/w792qhWMpzF8z4QjIJ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6oYHrAAAAA3AAAAA8AAAAAAAAAAAAAAAAA&#10;oQIAAGRycy9kb3ducmV2LnhtbFBLBQYAAAAABAAEAPkAAACOAwAAAAA=&#10;" strokeweight=".55pt"/>
                  <v:shape id="Freeform 81" o:spid="_x0000_s1067" style="position:absolute;left:1399;top:593;width:120;height:121;visibility:visible;mso-wrap-style:square;v-text-anchor:top" coordsize="1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twsEA&#10;AADcAAAADwAAAGRycy9kb3ducmV2LnhtbERPy2rCQBTdF/yH4QrdFDMxiyIxExFFabtqo7i+ZK5J&#10;MHMnZMY8/r6zKHR5OO9sN5lWDNS7xrKCdRSDIC6tbrhScL2cVhsQziNrbC2Tgpkc7PLFS4aptiP/&#10;0FD4SoQQdikqqL3vUildWZNBF9mOOHB32xv0AfaV1D2OIdy0Monjd2mw4dBQY0eHmspH8TQKvg/F&#10;W+ySx4n5eDPzfv05n786pV6X034LwtPk/8V/7g+tINmE+eFMOAI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KbcLBAAAA3AAAAA8AAAAAAAAAAAAAAAAAmAIAAGRycy9kb3du&#10;cmV2LnhtbFBLBQYAAAAABAAEAPUAAACGAwAAAAA=&#10;" path="m120,l,62r120,59l120,xe" fillcolor="black" stroked="f">
                    <v:path arrowok="t" o:connecttype="custom" o:connectlocs="120,0;0,62;120,121;120,0" o:connectangles="0,0,0,0"/>
                  </v:shape>
                  <v:shape id="Freeform 82" o:spid="_x0000_s1068" style="position:absolute;left:1722;top:595;width:120;height:121;visibility:visible;mso-wrap-style:square;v-text-anchor:top" coordsize="1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bIWcQA&#10;AADcAAAADwAAAGRycy9kb3ducmV2LnhtbESPQWuDQBSE74X8h+UFcinJqociJpsghpSmp9aWnB/u&#10;i0rct+Juov77bqHQ4zAz3zC7w2Q68aDBtZYVxJsIBHFldcu1gu+v0zoF4Tyyxs4yKZjJwWG/eNph&#10;pu3In/QofS0ChF2GChrv+0xKVzVk0G1sTxy8qx0M+iCHWuoBxwA3nUyi6EUabDksNNhT0VB1K+9G&#10;wUdRPkcuuZ2Yjxcz5/F5fn3vlVotp3wLwtPk/8N/7TetIElj+D0Tj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yFnEAAAA3AAAAA8AAAAAAAAAAAAAAAAAmAIAAGRycy9k&#10;b3ducmV2LnhtbFBLBQYAAAAABAAEAPUAAACJAwAAAAA=&#10;" path="m,121l120,60,,,,121xe" fillcolor="black" stroked="f">
                    <v:path arrowok="t" o:connecttype="custom" o:connectlocs="0,121;120,60;0,0;0,121" o:connectangles="0,0,0,0"/>
                  </v:shape>
                </v:group>
                <v:rect id="Rectangle 83" o:spid="_x0000_s1069" style="position:absolute;left:11264;top:889;width:7055;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C2MUA&#10;AADcAAAADwAAAGRycy9kb3ducmV2LnhtbESPT2vCQBTE7wW/w/IEL0U35lAkuooIYpCCNP45P7LP&#10;JJh9G7Nrkn77bqHQ4zAzv2FWm8HUoqPWVZYVzGcRCOLc6ooLBZfzfroA4TyyxtoyKfgmB5v16G2F&#10;ibY9f1GX+UIECLsEFZTeN4mULi/JoJvZhjh4d9sa9EG2hdQt9gFuahlH0Yc0WHFYKLGhXUn5I3sZ&#10;BX1+6m7nz4M8vd9Sy8/0ucuuR6Um42G7BOFp8P/hv3aqFcSLGH7Ph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sLYxQAAANwAAAAPAAAAAAAAAAAAAAAAAJgCAABkcnMv&#10;ZG93bnJldi54bWxQSwUGAAAAAAQABAD1AAAAigMAAAAA&#10;" filled="f" stroked="f"/>
                <v:rect id="Rectangle 84" o:spid="_x0000_s1070" style="position:absolute;left:12922;top:1257;width:4515;height:12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1438E4" w:rsidRDefault="001438E4" w:rsidP="001438E4">
                        <w:r>
                          <w:rPr>
                            <w:color w:val="000000"/>
                            <w:sz w:val="16"/>
                            <w:szCs w:val="16"/>
                          </w:rPr>
                          <w:t>Bit 15 - 9</w:t>
                        </w:r>
                      </w:p>
                    </w:txbxContent>
                  </v:textbox>
                </v:rect>
                <v:line id="Line 85" o:spid="_x0000_s1071" style="position:absolute;visibility:visible;mso-wrap-style:square" from="20415,1600" to="20421,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y/w8AAAADcAAAADwAAAGRycy9kb3ducmV2LnhtbESPzQrCMBCE74LvEFbwpqkiUqtRRBR6&#10;8eDPAyzN2habTW2iVp/eCILHYWa+YRar1lTiQY0rLSsYDSMQxJnVJecKzqfdIAbhPLLGyjIpeJGD&#10;1bLbWWCi7ZMP9Dj6XAQIuwQVFN7XiZQuK8igG9qaOHgX2xj0QTa51A0+A9xUchxFU2mw5LBQYE2b&#10;grLr8W4UHPAdOz3Lzw5vuH+np+usTLdK9Xvteg7CU+v/4V871QrG8QS+Z8IRkM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8v8PAAAAA3AAAAA8AAAAAAAAAAAAAAAAA&#10;oQIAAGRycy9kb3ducmV2LnhtbFBLBQYAAAAABAAEAPkAAACOAwAAAAA=&#10;" strokeweight=".55pt"/>
                <v:rect id="Rectangle 86" o:spid="_x0000_s1072" style="position:absolute;left:20415;top:3721;width:2832;height:2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NarMYA&#10;AADcAAAADwAAAGRycy9kb3ducmV2LnhtbESP3WrCQBSE7wu+w3IEb4rZKLRImlWKIA0iSOPP9SF7&#10;moRmz8bsNolv3y0UvBxm5hsm3YymET11rrasYBHFIIgLq2suFZxPu/kKhPPIGhvLpOBODjbryVOK&#10;ibYDf1Kf+1IECLsEFVTet4mUrqjIoItsSxy8L9sZ9EF2pdQdDgFuGrmM41dpsOawUGFL24qK7/zH&#10;KBiKY389HT7k8fmaWb5lt21+2Ss1m47vbyA8jf4R/m9nWsFy9QJ/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NarMYAAADcAAAADwAAAAAAAAAAAAAAAACYAgAAZHJz&#10;L2Rvd25yZXYueG1sUEsFBgAAAAAEAAQA9QAAAIsDAAAAAA==&#10;" filled="f" stroked="f"/>
                <v:rect id="Rectangle 87" o:spid="_x0000_s1073" style="position:absolute;left:21532;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1438E4" w:rsidRDefault="001438E4" w:rsidP="001438E4">
                        <w:r>
                          <w:rPr>
                            <w:rFonts w:ascii="Courier New" w:hAnsi="Courier New" w:cs="Courier New"/>
                            <w:color w:val="000000"/>
                            <w:sz w:val="16"/>
                            <w:szCs w:val="16"/>
                          </w:rPr>
                          <w:t>0</w:t>
                        </w:r>
                      </w:p>
                    </w:txbxContent>
                  </v:textbox>
                </v:rect>
                <v:rect id="Rectangle 88" o:spid="_x0000_s1074" style="position:absolute;left:23234;top:3721;width:8458;height:2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hQMYA&#10;AADcAAAADwAAAGRycy9kb3ducmV2LnhtbESPT2vCQBTE7wW/w/IEL8Vs9NBKmlWKIA0iSOOf8yP7&#10;moRm38bsNonfvlsoeBxm5jdMuhlNI3rqXG1ZwSKKQRAXVtdcKjifdvMVCOeRNTaWScGdHGzWk6cU&#10;E20H/qQ+96UIEHYJKqi8bxMpXVGRQRfZljh4X7Yz6IPsSqk7HALcNHIZxy/SYM1hocKWthUV3/mP&#10;UTAUx/56OnzI4/M1s3zLbtv8sldqNh3f30B4Gv0j/N/OtILl6hX+zo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1hQMYAAADcAAAADwAAAAAAAAAAAAAAAACYAgAAZHJz&#10;L2Rvd25yZXYueG1sUEsFBgAAAAAEAAQA9QAAAIsDAAAAAA==&#10;" filled="f" stroked="f"/>
                <v:rect id="Rectangle 89" o:spid="_x0000_s1075" style="position:absolute;left:23647;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1438E4" w:rsidRDefault="001438E4" w:rsidP="001438E4">
                        <w:r>
                          <w:rPr>
                            <w:rFonts w:ascii="Courier New" w:hAnsi="Courier New" w:cs="Courier New"/>
                            <w:color w:val="000000"/>
                            <w:sz w:val="16"/>
                            <w:szCs w:val="16"/>
                          </w:rPr>
                          <w:t xml:space="preserve">Y </w:t>
                        </w:r>
                      </w:p>
                    </w:txbxContent>
                  </v:textbox>
                </v:rect>
                <v:rect id="Rectangle 90" o:spid="_x0000_s1076" style="position:absolute;left:24815;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1438E4" w:rsidRDefault="001438E4" w:rsidP="001438E4">
                        <w:r>
                          <w:rPr>
                            <w:rFonts w:ascii="Courier New" w:hAnsi="Courier New" w:cs="Courier New"/>
                            <w:color w:val="000000"/>
                            <w:sz w:val="16"/>
                            <w:szCs w:val="16"/>
                          </w:rPr>
                          <w:t xml:space="preserve">Y </w:t>
                        </w:r>
                      </w:p>
                    </w:txbxContent>
                  </v:textbox>
                </v:rect>
                <v:rect id="Rectangle 91" o:spid="_x0000_s1077" style="position:absolute;left:25990;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1438E4" w:rsidRDefault="001438E4" w:rsidP="001438E4">
                        <w:r>
                          <w:rPr>
                            <w:rFonts w:ascii="Courier New" w:hAnsi="Courier New" w:cs="Courier New"/>
                            <w:sz w:val="16"/>
                            <w:szCs w:val="16"/>
                          </w:rPr>
                          <w:t>Y</w:t>
                        </w:r>
                      </w:p>
                    </w:txbxContent>
                  </v:textbox>
                </v:rect>
                <v:rect id="Rectangle 92" o:spid="_x0000_s1078" style="position:absolute;left:27165;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ujsIA&#10;AADcAAAADwAAAGRycy9kb3ducmV2LnhtbESPzYoCMRCE7wu+Q2jB25pxDuLO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eO6OwgAAANwAAAAPAAAAAAAAAAAAAAAAAJgCAABkcnMvZG93&#10;bnJldi54bWxQSwUGAAAAAAQABAD1AAAAhwMAAAAA&#10;" filled="f" stroked="f">
                  <v:textbox style="mso-fit-shape-to-text:t" inset="0,0,0,0">
                    <w:txbxContent>
                      <w:p w:rsidR="001438E4" w:rsidRDefault="001438E4" w:rsidP="001438E4">
                        <w:r>
                          <w:rPr>
                            <w:rFonts w:ascii="Courier New" w:hAnsi="Courier New" w:cs="Courier New"/>
                            <w:color w:val="000000"/>
                            <w:sz w:val="16"/>
                            <w:szCs w:val="16"/>
                          </w:rPr>
                          <w:t xml:space="preserve">Y </w:t>
                        </w:r>
                      </w:p>
                    </w:txbxContent>
                  </v:textbox>
                </v:rect>
                <v:rect id="Rectangle 93" o:spid="_x0000_s1079" style="position:absolute;left:28340;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w+cIA&#10;AADcAAAADwAAAGRycy9kb3ducmV2LnhtbESPzYoCMRCE7wu+Q2hhb2vGOYjOGkUEQWUvjvsAzaTn&#10;B5POkERnfHuzsOCxqKqvqPV2tEY8yIfOsYL5LANBXDndcaPg93r4WoIIEVmjcUwKnhRgu5l8rLHQ&#10;buALPcrYiAThUKCCNsa+kDJULVkMM9cTJ6923mJM0jdSexwS3BqZZ9lCWuw4LbTY076l6lberQJ5&#10;LQ/DsjQ+c+e8/jGn46Ump9TndNx9g4g0xnf4v33UCvJVDn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qnD5wgAAANwAAAAPAAAAAAAAAAAAAAAAAJgCAABkcnMvZG93&#10;bnJldi54bWxQSwUGAAAAAAQABAD1AAAAhwMAAAAA&#10;" filled="f" stroked="f">
                  <v:textbox style="mso-fit-shape-to-text:t" inset="0,0,0,0">
                    <w:txbxContent>
                      <w:p w:rsidR="001438E4" w:rsidRDefault="001438E4" w:rsidP="001438E4">
                        <w:r>
                          <w:rPr>
                            <w:rFonts w:ascii="Courier New" w:hAnsi="Courier New" w:cs="Courier New"/>
                            <w:color w:val="000000"/>
                            <w:sz w:val="16"/>
                            <w:szCs w:val="16"/>
                          </w:rPr>
                          <w:t xml:space="preserve">Y </w:t>
                        </w:r>
                      </w:p>
                    </w:txbxContent>
                  </v:textbox>
                </v:rect>
                <v:rect id="Rectangle 94" o:spid="_x0000_s1080" style="position:absolute;left:29508;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VYsIA&#10;AADcAAAADwAAAGRycy9kb3ducmV2LnhtbESP3WoCMRSE7wu+QziCdzXrC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5tViwgAAANwAAAAPAAAAAAAAAAAAAAAAAJgCAABkcnMvZG93&#10;bnJldi54bWxQSwUGAAAAAAQABAD1AAAAhwMAAAAA&#10;" filled="f" stroked="f">
                  <v:textbox style="mso-fit-shape-to-text:t" inset="0,0,0,0">
                    <w:txbxContent>
                      <w:p w:rsidR="001438E4" w:rsidRDefault="001438E4" w:rsidP="001438E4">
                        <w:r>
                          <w:rPr>
                            <w:rFonts w:ascii="Courier New" w:hAnsi="Courier New" w:cs="Courier New"/>
                            <w:color w:val="000000"/>
                            <w:sz w:val="16"/>
                            <w:szCs w:val="16"/>
                          </w:rPr>
                          <w:t xml:space="preserve">Y </w:t>
                        </w:r>
                      </w:p>
                    </w:txbxContent>
                  </v:textbox>
                </v:rect>
                <v:rect id="Rectangle 95" o:spid="_x0000_s1081" style="position:absolute;left:30683;top:4076;width:616;height:1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NFsIA&#10;AADcAAAADwAAAGRycy9kb3ducmV2LnhtbESP3WoCMRSE7wu+QziCdzXrI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00WwgAAANwAAAAPAAAAAAAAAAAAAAAAAJgCAABkcnMvZG93&#10;bnJldi54bWxQSwUGAAAAAAQABAD1AAAAhwMAAAAA&#10;" filled="f" stroked="f">
                  <v:textbox style="mso-fit-shape-to-text:t" inset="0,0,0,0">
                    <w:txbxContent>
                      <w:p w:rsidR="001438E4" w:rsidRDefault="001438E4" w:rsidP="001438E4">
                        <w:r>
                          <w:rPr>
                            <w:rFonts w:ascii="Courier New" w:hAnsi="Courier New" w:cs="Courier New"/>
                            <w:color w:val="000000"/>
                            <w:sz w:val="16"/>
                            <w:szCs w:val="16"/>
                          </w:rPr>
                          <w:t>Y</w:t>
                        </w:r>
                      </w:p>
                    </w:txbxContent>
                  </v:textbox>
                </v:rect>
                <v:rect id="Rectangle 96" o:spid="_x0000_s1082" style="position:absolute;left:20415;top:3721;width:11277;height:2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IdcYA&#10;AADcAAAADwAAAGRycy9kb3ducmV2LnhtbESP3WrCQBSE7wt9h+UUvKub+Ecb3UgRBUGxaOv9MXtM&#10;QrNnY3bV2KfvFgQvh5n5hplMW1OJCzWutKwg7kYgiDOrS84VfH8tXt9AOI+ssbJMCm7kYJo+P00w&#10;0fbKW7rsfC4ChF2CCgrv60RKlxVk0HVtTRy8o20M+iCbXOoGrwFuKtmLopE0WHJYKLCmWUHZz+5s&#10;FAy3n5vzYGXjzfz3kHF/f5q165NSnZf2YwzCU+sf4Xt7qRX03ofwfyYc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IdcYAAADcAAAADwAAAAAAAAAAAAAAAACYAgAAZHJz&#10;L2Rvd25yZXYueG1sUEsFBgAAAAAEAAQA9QAAAIsDAAAAAA==&#10;" filled="f" strokeweight=".55pt"/>
                <v:line id="Line 97" o:spid="_x0000_s1083" style="position:absolute;visibility:visible;mso-wrap-style:square" from="23234,3721" to="23241,5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sS8sAAAADcAAAADwAAAGRycy9kb3ducmV2LnhtbESPzQrCMBCE74LvEFbwZlM9iK1GEVHo&#10;xYM/D7A0a1tsNrWJWn16Iwgeh5n5hlmsOlOLB7WusqxgHMUgiHOrKy4UnE+70QyE88gaa8uk4EUO&#10;Vst+b4Gptk8+0OPoCxEg7FJUUHrfpFK6vCSDLrINcfAutjXog2wLqVt8Brip5SSOp9JgxWGhxIY2&#10;JeXX490oOOB75nRSnB3ecP/OTtekyrZKDQfdeg7CU+f/4V870womyRS+Z8IRkM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87EvLAAAAA3AAAAA8AAAAAAAAAAAAAAAAA&#10;oQIAAGRycy9kb3ducmV2LnhtbFBLBQYAAAAABAAEAPkAAACOAwAAAAA=&#10;" strokeweight=".55pt"/>
                <v:line id="Line 98" o:spid="_x0000_s1084" style="position:absolute;visibility:visible;mso-wrap-style:square" from="31680,1600" to="31686,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acAAAADcAAAADwAAAGRycy9kb3ducmV2LnhtbESPzQrCMBCE74LvEFbwpqke1FajiCj0&#10;4sGfB1iatS02m9pErT69EQSPw8x8wyxWranEgxpXWlYwGkYgiDOrS84VnE+7wQyE88gaK8uk4EUO&#10;VstuZ4GJtk8+0OPocxEg7BJUUHhfJ1K6rCCDbmhr4uBdbGPQB9nkUjf4DHBTyXEUTaTBksNCgTVt&#10;Csqux7tRcMD3zOk4Pzu84f6dnq5xmW6V6vfa9RyEp9b/w792qhWM4yl8z4QjIJ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B3t2nAAAAA3AAAAA8AAAAAAAAAAAAAAAAA&#10;oQIAAGRycy9kb3ducmV2LnhtbFBLBQYAAAAABAAEAPkAAACOAwAAAAA=&#10;" strokeweight=".55pt"/>
                <v:line id="Line 99" o:spid="_x0000_s1085" style="position:absolute;visibility:visible;mso-wrap-style:square" from="23234,1600" to="23241,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gjG70AAADcAAAADwAAAGRycy9kb3ducmV2LnhtbERPSwrCMBDdC94hjOBOU12IraYiotCN&#10;Cz8HGJqxLW0mtYlaPb1ZCC4f77/e9KYRT+pcZVnBbBqBIM6trrhQcL0cJksQziNrbCyTgjc52KTD&#10;wRoTbV98oufZFyKEsEtQQel9m0jp8pIMuqltiQN3s51BH2BXSN3hK4SbRs6jaCENVhwaSmxpV1Je&#10;nx9GwQk/S6fj4urwjsdPdqnjKtsrNR712xUIT73/i3/uTCuYx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HoIxu9AAAA3AAAAA8AAAAAAAAAAAAAAAAAoQIA&#10;AGRycy9kb3ducmV2LnhtbFBLBQYAAAAABAAEAPkAAACLAwAAAAA=&#10;" strokeweight=".55pt"/>
                <v:group id="Group 100" o:spid="_x0000_s1086" style="position:absolute;left:23234;top:2622;width:8446;height:781" coordorigin="3838,593" coordsize="1330,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line id="Line 101" o:spid="_x0000_s1087" style="position:absolute;visibility:visible;mso-wrap-style:square" from="3954,655" to="5052,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W1B70AAADcAAAADwAAAGRycy9kb3ducmV2LnhtbERPSwrCMBDdC94hjOBOUxVEq6mIKHTj&#10;ws8BhmZsS5tJbaJWT28WgsvH+683nanFk1pXWlYwGUcgiDOrS84VXC+H0QKE88gaa8uk4E0ONkm/&#10;t8ZY2xef6Hn2uQgh7GJUUHjfxFK6rCCDbmwb4sDdbGvQB9jmUrf4CuGmltMomkuDJYeGAhvaFZRV&#10;54dRcMLPwullfnV4x+MnvVTLMt0rNRx02xUIT53/i3/uVCuYRW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F1tQe9AAAA3AAAAA8AAAAAAAAAAAAAAAAAoQIA&#10;AGRycy9kb3ducmV2LnhtbFBLBQYAAAAABAAEAPkAAACLAwAAAAA=&#10;" strokeweight=".55pt"/>
                  <v:shape id="Freeform 102" o:spid="_x0000_s1088" style="position:absolute;left:3838;top:593;width:120;height:121;visibility:visible;mso-wrap-style:square;v-text-anchor:top" coordsize="1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TEnsQA&#10;AADcAAAADwAAAGRycy9kb3ducmV2LnhtbESPQWvCQBSE7wX/w/IEL6XuxkKR6BpEUdqeapSeH9ln&#10;EpJ9G7KrJv++Wyj0OMzMN8w6G2wr7tT72rGGZK5AEBfO1FxquJwPL0sQPiAbbB2ThpE8ZJvJ0xpT&#10;4x58onseShEh7FPUUIXQpVL6oiKLfu464uhdXW8xRNmX0vT4iHDbyoVSb9JizXGhwo52FRVNfrMa&#10;vnb5s/KL5sC8/7bjNvkYj5+d1rPpsF2BCDSE//Bf+91oeFUJ/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0xJ7EAAAA3AAAAA8AAAAAAAAAAAAAAAAAmAIAAGRycy9k&#10;b3ducmV2LnhtbFBLBQYAAAAABAAEAPUAAACJAwAAAAA=&#10;" path="m120,l,62r120,59l120,xe" fillcolor="black" stroked="f">
                    <v:path arrowok="t" o:connecttype="custom" o:connectlocs="120,0;0,62;120,121;120,0" o:connectangles="0,0,0,0"/>
                  </v:shape>
                  <v:shape id="Freeform 103" o:spid="_x0000_s1089" style="position:absolute;left:5048;top:595;width:120;height:121;visibility:visible;mso-wrap-style:square;v-text-anchor:top" coordsize="1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Za6cQA&#10;AADcAAAADwAAAGRycy9kb3ducmV2LnhtbESPQWvCQBSE70L/w/IKvUizawSR1FXEYlFPmpaeH9nX&#10;JJh9G7JbTf69Kwgeh5n5hlmsetuIC3W+dqxhkigQxIUzNZcafr6373MQPiAbbByThoE8rJYvowVm&#10;xl35RJc8lCJC2GeooQqhzaT0RUUWfeJa4uj9uc5iiLIrpenwGuG2kalSM2mx5rhQYUubiopz/m81&#10;HDf5WPn0vGX+/LXDerIfvg6t1m+v/foDRKA+PMOP9s5omKoU7mfi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mWunEAAAA3AAAAA8AAAAAAAAAAAAAAAAAmAIAAGRycy9k&#10;b3ducmV2LnhtbFBLBQYAAAAABAAEAPUAAACJAwAAAAA=&#10;" path="m,121l120,60,,,,121xe" fillcolor="black" stroked="f">
                    <v:path arrowok="t" o:connecttype="custom" o:connectlocs="0,121;120,60;0,0;0,121" o:connectangles="0,0,0,0"/>
                  </v:shape>
                </v:group>
                <v:group id="Group 104" o:spid="_x0000_s1090" style="position:absolute;left:20415;top:2622;width:2819;height:781" coordorigin="3394,593" coordsize="444,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line id="Line 105" o:spid="_x0000_s1091" style="position:absolute;visibility:visible;mso-wrap-style:square" from="3511,655" to="3721,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BMAAAADcAAAADwAAAGRycy9kb3ducmV2LnhtbESPzQrCMBCE74LvEFbwpqk/iFajiCj0&#10;4sGfB1iatS02m9pErT69EQSPw8x8wyxWjSnFg2pXWFYw6EcgiFOrC84UnE+73hSE88gaS8uk4EUO&#10;Vst2a4Gxtk8+0OPoMxEg7GJUkHtfxVK6NCeDrm8r4uBdbG3QB1lnUtf4DHBTymEUTaTBgsNCjhVt&#10;ckqvx7tRcMD31OlZdnZ4w/07OV1nRbJVqttp1nMQnhr/D//aiVYwisbwPROOgF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5OswTAAAAA3AAAAA8AAAAAAAAAAAAAAAAA&#10;oQIAAGRycy9kb3ducmV2LnhtbFBLBQYAAAAABAAEAPkAAACOAwAAAAA=&#10;" strokeweight=".55pt"/>
                  <v:shape id="Freeform 106" o:spid="_x0000_s1092" style="position:absolute;left:3394;top:593;width:120;height:121;visibility:visible;mso-wrap-style:square;v-text-anchor:top" coordsize="1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CncMA&#10;AADcAAAADwAAAGRycy9kb3ducmV2LnhtbESPQWvCQBSE7wX/w/KEXoruaqlIdBVRFO1Jo3h+ZJ9J&#10;MPs2ZLea/PuuUOhxmJlvmPmytZV4UONLxxpGQwWCOHOm5FzD5bwdTEH4gGywckwaOvKwXPTe5pgY&#10;9+QTPdKQiwhhn6CGIoQ6kdJnBVn0Q1cTR+/mGoshyiaXpsFnhNtKjpWaSIslx4UCa1oXlN3TH6vh&#10;uE4/lB/ft8ybq+1Wo0O3+661fu+3qxmIQG34D/+190bDp/qC15l4BO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CncMAAADcAAAADwAAAAAAAAAAAAAAAACYAgAAZHJzL2Rv&#10;d25yZXYueG1sUEsFBgAAAAAEAAQA9QAAAIgDAAAAAA==&#10;" path="m120,l,62r120,59l120,xe" fillcolor="black" stroked="f">
                    <v:path arrowok="t" o:connecttype="custom" o:connectlocs="120,0;0,62;120,121;120,0" o:connectangles="0,0,0,0"/>
                  </v:shape>
                  <v:shape id="Freeform 107" o:spid="_x0000_s1093" style="position:absolute;left:3718;top:595;width:120;height:121;visibility:visible;mso-wrap-style:square;v-text-anchor:top" coordsize="1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1c6sUA&#10;AADcAAAADwAAAGRycy9kb3ducmV2LnhtbESPzWrDMBCE74W8g9hCLiWR4kIIbpQQElzSnhon9LxY&#10;W9vEWhlL9c/bV4VCj8PMfMNs96NtRE+drx1rWC0VCOLCmZpLDbdrttiA8AHZYOOYNEzkYb+bPWwx&#10;NW7gC/V5KEWEsE9RQxVCm0rpi4os+qVriaP35TqLIcqulKbDIcJtIxOl1tJizXGhwpaOFRX3/Ntq&#10;+DjmT8on94z59Gmnw+pten1vtZ4/jocXEIHG8B/+a5+Nhme1ht8z8Qj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VzqxQAAANwAAAAPAAAAAAAAAAAAAAAAAJgCAABkcnMv&#10;ZG93bnJldi54bWxQSwUGAAAAAAQABAD1AAAAigMAAAAA&#10;" path="m,121l120,60,,,,121xe" fillcolor="black" stroked="f">
                    <v:path arrowok="t" o:connecttype="custom" o:connectlocs="0,121;120,60;0,0;0,121" o:connectangles="0,0,0,0"/>
                  </v:shape>
                </v:group>
                <v:rect id="Rectangle 108" o:spid="_x0000_s1094" style="position:absolute;left:23939;top:889;width:7049;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9th8UA&#10;AADcAAAADwAAAGRycy9kb3ducmV2LnhtbESPQWvCQBSE74L/YXlCL0U3VlBJXUWE0lAEMVrPj+xr&#10;Epp9G7PbJP57Vyh4HGbmG2a16U0lWmpcaVnBdBKBIM6sLjlXcD59jJcgnEfWWFkmBTdysFkPByuM&#10;te34SG3qcxEg7GJUUHhfx1K6rCCDbmJr4uD92MagD7LJpW6wC3BTybcomkuDJYeFAmvaFZT9pn9G&#10;QZcd2stp/ykPr5fE8jW57tLvL6VeRv32HYSn3j/D/+1EK5hFC3icC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22HxQAAANwAAAAPAAAAAAAAAAAAAAAAAJgCAABkcnMv&#10;ZG93bnJldi54bWxQSwUGAAAAAAQABAD1AAAAigMAAAAA&#10;" filled="f" stroked="f"/>
                <v:rect id="Rectangle 109" o:spid="_x0000_s1095" style="position:absolute;left:25838;top:1257;width:3873;height:12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ndCb4A&#10;AADcAAAADwAAAGRycy9kb3ducmV2LnhtbERPy2oCMRTdC/5DuEJ3mmih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up3Qm+AAAA3AAAAA8AAAAAAAAAAAAAAAAAmAIAAGRycy9kb3ducmV2&#10;LnhtbFBLBQYAAAAABAAEAPUAAACDAwAAAAA=&#10;" filled="f" stroked="f">
                  <v:textbox style="mso-fit-shape-to-text:t" inset="0,0,0,0">
                    <w:txbxContent>
                      <w:p w:rsidR="001438E4" w:rsidRDefault="001438E4" w:rsidP="001438E4">
                        <w:r>
                          <w:rPr>
                            <w:color w:val="000000"/>
                            <w:sz w:val="16"/>
                            <w:szCs w:val="16"/>
                          </w:rPr>
                          <w:t>Bit 7 - 1</w:t>
                        </w:r>
                      </w:p>
                    </w:txbxContent>
                  </v:textbox>
                </v:rect>
                <v:rect id="Rectangle 110" o:spid="_x0000_s1096" style="position:absolute;left:7747;top:177;width:7048;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xcbsUA&#10;AADcAAAADwAAAGRycy9kb3ducmV2LnhtbESPQWvCQBSE74L/YXlCL0U3VhBNXUWE0lAEMVrPj+xr&#10;Epp9G7PbJP57Vyh4HGbmG2a16U0lWmpcaVnBdBKBIM6sLjlXcD59jBcgnEfWWFkmBTdysFkPByuM&#10;te34SG3qcxEg7GJUUHhfx1K6rCCDbmJr4uD92MagD7LJpW6wC3BTybcomkuDJYeFAmvaFZT9pn9G&#10;QZcd2stp/ykPr5fE8jW57tLvL6VeRv32HYSn3j/D/+1EK5hFS3icC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jFxuxQAAANwAAAAPAAAAAAAAAAAAAAAAAJgCAABkcnMv&#10;ZG93bnJldi54bWxQSwUGAAAAAAQABAD1AAAAigMAAAAA&#10;" filled="f" stroked="f"/>
                <v:rect id="Rectangle 111" o:spid="_x0000_s1097" style="position:absolute;left:9150;width:4204;height:12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H0sAA&#10;AADcAAAADwAAAGRycy9kb3ducmV2LnhtbERPS2rDMBDdF3IHMYHsGjkJ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ZH0sAAAADcAAAADwAAAAAAAAAAAAAAAACYAgAAZHJzL2Rvd25y&#10;ZXYueG1sUEsFBgAAAAAEAAQA9QAAAIUDAAAAAA==&#10;" filled="f" stroked="f">
                  <v:textbox style="mso-fit-shape-to-text:t" inset="0,0,0,0">
                    <w:txbxContent>
                      <w:p w:rsidR="001438E4" w:rsidRPr="005D2DC4" w:rsidRDefault="001438E4" w:rsidP="001438E4">
                        <w:pPr>
                          <w:rPr>
                            <w:b/>
                          </w:rPr>
                        </w:pPr>
                        <w:r w:rsidRPr="005D2DC4">
                          <w:rPr>
                            <w:b/>
                            <w:color w:val="FF00FF"/>
                            <w:sz w:val="16"/>
                            <w:szCs w:val="16"/>
                          </w:rPr>
                          <w:t>First byte</w:t>
                        </w:r>
                      </w:p>
                    </w:txbxContent>
                  </v:textbox>
                </v:rect>
                <v:rect id="Rectangle 112" o:spid="_x0000_s1098" style="position:absolute;left:20415;top:177;width:7055;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PGtcUA&#10;AADcAAAADwAAAGRycy9kb3ducmV2LnhtbESP3WrCQBSE7wu+w3KE3hTdxEKR6CoiiKEUpPHn+pA9&#10;JsHs2Zhdk/Ttu4WCl8PMfMMs14OpRUetqywriKcRCOLc6ooLBafjbjIH4TyyxtoyKfghB+vV6GWJ&#10;ibY9f1OX+UIECLsEFZTeN4mULi/JoJvahjh4V9sa9EG2hdQt9gFuajmLog9psOKwUGJD25LyW/Yw&#10;Cvr80F2OX3t5eLuklu/pfZudP5V6HQ+bBQhPg3+G/9upVvAex/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I8a1xQAAANwAAAAPAAAAAAAAAAAAAAAAAJgCAABkcnMv&#10;ZG93bnJldi54bWxQSwUGAAAAAAQABAD1AAAAigMAAAAA&#10;" filled="f" stroked="f"/>
                <v:rect id="Rectangle 113" o:spid="_x0000_s1099" style="position:absolute;left:21723;width:5524;height:12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1438E4" w:rsidRPr="005D2DC4" w:rsidRDefault="001438E4" w:rsidP="001438E4">
                        <w:pPr>
                          <w:rPr>
                            <w:b/>
                          </w:rPr>
                        </w:pPr>
                        <w:r w:rsidRPr="005D2DC4">
                          <w:rPr>
                            <w:b/>
                            <w:color w:val="FF00FF"/>
                            <w:sz w:val="16"/>
                            <w:szCs w:val="16"/>
                          </w:rPr>
                          <w:t>Second byte</w:t>
                        </w:r>
                      </w:p>
                    </w:txbxContent>
                  </v:textbox>
                </v:rect>
                <w10:wrap anchorx="page" anchory="page"/>
                <w10:anchorlock/>
              </v:group>
            </w:pict>
          </mc:Fallback>
        </mc:AlternateContent>
      </w:r>
    </w:p>
    <w:p w:rsidR="001438E4" w:rsidRPr="008363F5" w:rsidRDefault="001438E4" w:rsidP="008363F5">
      <w:pPr>
        <w:pStyle w:val="TableCaption"/>
        <w:spacing w:before="120"/>
        <w:ind w:firstLine="709"/>
        <w:outlineLvl w:val="0"/>
        <w:rPr>
          <w:rFonts w:ascii="NewsGoth BT" w:eastAsia="MS Mincho" w:hAnsi="NewsGoth BT"/>
          <w:b w:val="0"/>
          <w:bCs w:val="0"/>
          <w:sz w:val="18"/>
          <w:lang w:val="en-US"/>
        </w:rPr>
      </w:pPr>
      <w:bookmarkStart w:id="258" w:name="_Toc360719068"/>
      <w:bookmarkStart w:id="259" w:name="_Toc361056665"/>
      <w:bookmarkStart w:id="260" w:name="_Toc361071327"/>
      <w:r w:rsidRPr="008363F5">
        <w:rPr>
          <w:rFonts w:ascii="NewsGoth BT" w:eastAsia="MS Mincho" w:hAnsi="NewsGoth BT"/>
          <w:b w:val="0"/>
          <w:bCs w:val="0"/>
          <w:sz w:val="18"/>
          <w:lang w:val="en-US"/>
        </w:rPr>
        <w:t xml:space="preserve">Figur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Figur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9</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Example of a Block Length Field</w:t>
      </w:r>
      <w:bookmarkEnd w:id="258"/>
      <w:bookmarkEnd w:id="259"/>
      <w:bookmarkEnd w:id="260"/>
    </w:p>
    <w:p w:rsidR="001438E4" w:rsidRPr="00803625" w:rsidRDefault="001438E4" w:rsidP="001438E4">
      <w:r w:rsidRPr="00803625">
        <w:br w:type="page"/>
      </w:r>
    </w:p>
    <w:p w:rsidR="001438E4" w:rsidRPr="000B2660" w:rsidRDefault="001438E4" w:rsidP="000B2660">
      <w:pPr>
        <w:pStyle w:val="21"/>
      </w:pPr>
      <w:bookmarkStart w:id="261" w:name="_Toc360718745"/>
      <w:bookmarkStart w:id="262" w:name="_Toc361179603"/>
      <w:r w:rsidRPr="000B2660">
        <w:t>CEF</w:t>
      </w:r>
      <w:r w:rsidR="00DF798B" w:rsidRPr="00DF798B">
        <w:rPr>
          <w:vertAlign w:val="superscript"/>
        </w:rPr>
        <w:t>®</w:t>
      </w:r>
      <w:r w:rsidRPr="000B2660">
        <w:t xml:space="preserve"> Core </w:t>
      </w:r>
      <w:r w:rsidR="00DF798B">
        <w:t xml:space="preserve">Multicast </w:t>
      </w:r>
      <w:r w:rsidRPr="000B2660">
        <w:t>Message Structure</w:t>
      </w:r>
      <w:bookmarkEnd w:id="261"/>
      <w:bookmarkEnd w:id="262"/>
    </w:p>
    <w:p w:rsidR="001438E4" w:rsidRPr="00803625" w:rsidRDefault="001438E4" w:rsidP="000B2660">
      <w:pPr>
        <w:pStyle w:val="CEFStandard"/>
        <w:rPr>
          <w:rFonts w:ascii="News Gothic GDB" w:hAnsi="News Gothic GDB"/>
          <w:sz w:val="20"/>
        </w:rPr>
      </w:pPr>
      <w:r w:rsidRPr="00803625">
        <w:rPr>
          <w:rFonts w:ascii="News Gothic GDB" w:hAnsi="News Gothic GDB"/>
          <w:sz w:val="20"/>
        </w:rPr>
        <w:t xml:space="preserve">A message is defined as a collection of folders where the Message ID Folder is always the leading folder. </w:t>
      </w:r>
    </w:p>
    <w:p w:rsidR="001438E4" w:rsidRPr="00803625" w:rsidRDefault="001438E4" w:rsidP="000B2660">
      <w:pPr>
        <w:pStyle w:val="CEFStandard"/>
        <w:keepNext/>
        <w:rPr>
          <w:rFonts w:ascii="News Gothic GDB" w:hAnsi="News Gothic GDB"/>
        </w:rPr>
      </w:pPr>
      <w:r w:rsidRPr="00803625">
        <w:rPr>
          <w:rFonts w:ascii="News Gothic GDB" w:hAnsi="News Gothic GDB"/>
          <w:noProof/>
          <w:sz w:val="20"/>
          <w:lang w:eastAsia="zh-CN"/>
        </w:rPr>
        <w:drawing>
          <wp:inline distT="0" distB="0" distL="0" distR="0" wp14:anchorId="49973B54" wp14:editId="49CBDBFC">
            <wp:extent cx="3876675" cy="2124075"/>
            <wp:effectExtent l="0" t="0" r="9525" b="952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76675" cy="2124075"/>
                    </a:xfrm>
                    <a:prstGeom prst="rect">
                      <a:avLst/>
                    </a:prstGeom>
                    <a:noFill/>
                    <a:ln>
                      <a:noFill/>
                    </a:ln>
                  </pic:spPr>
                </pic:pic>
              </a:graphicData>
            </a:graphic>
          </wp:inline>
        </w:drawing>
      </w:r>
    </w:p>
    <w:p w:rsidR="001438E4" w:rsidRPr="008363F5" w:rsidRDefault="001438E4" w:rsidP="000B2660">
      <w:pPr>
        <w:pStyle w:val="TableCaption"/>
        <w:ind w:left="426"/>
        <w:outlineLvl w:val="0"/>
        <w:rPr>
          <w:rFonts w:ascii="NewsGoth BT" w:eastAsia="MS Mincho" w:hAnsi="NewsGoth BT"/>
          <w:b w:val="0"/>
          <w:bCs w:val="0"/>
          <w:sz w:val="18"/>
          <w:lang w:val="en-US"/>
        </w:rPr>
      </w:pPr>
      <w:bookmarkStart w:id="263" w:name="_Toc360719069"/>
      <w:bookmarkStart w:id="264" w:name="_Toc361056666"/>
      <w:bookmarkStart w:id="265" w:name="_Toc361071328"/>
      <w:r w:rsidRPr="008363F5">
        <w:rPr>
          <w:rFonts w:ascii="NewsGoth BT" w:eastAsia="MS Mincho" w:hAnsi="NewsGoth BT"/>
          <w:b w:val="0"/>
          <w:bCs w:val="0"/>
          <w:sz w:val="18"/>
          <w:lang w:val="en-US"/>
        </w:rPr>
        <w:t xml:space="preserve">Figur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Figur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10</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General Structure of a CEF</w:t>
      </w:r>
      <w:r w:rsidRPr="008363F5">
        <w:rPr>
          <w:rFonts w:ascii="NewsGoth BT" w:eastAsia="MS Mincho" w:hAnsi="NewsGoth BT"/>
          <w:b w:val="0"/>
          <w:bCs w:val="0"/>
          <w:sz w:val="18"/>
          <w:vertAlign w:val="superscript"/>
          <w:lang w:val="en-US"/>
        </w:rPr>
        <w:t>®</w:t>
      </w:r>
      <w:r w:rsidRPr="008363F5">
        <w:rPr>
          <w:rFonts w:ascii="NewsGoth BT" w:eastAsia="MS Mincho" w:hAnsi="NewsGoth BT"/>
          <w:b w:val="0"/>
          <w:bCs w:val="0"/>
          <w:sz w:val="18"/>
          <w:lang w:val="en-US"/>
        </w:rPr>
        <w:t xml:space="preserve"> Core </w:t>
      </w:r>
      <w:r w:rsidR="00E24AF6" w:rsidRPr="008363F5">
        <w:rPr>
          <w:rFonts w:ascii="NewsGoth BT" w:eastAsia="MS Mincho" w:hAnsi="NewsGoth BT"/>
          <w:b w:val="0"/>
          <w:bCs w:val="0"/>
          <w:sz w:val="18"/>
          <w:lang w:val="en-US"/>
        </w:rPr>
        <w:t xml:space="preserve">Multicast </w:t>
      </w:r>
      <w:r w:rsidRPr="008363F5">
        <w:rPr>
          <w:rFonts w:ascii="NewsGoth BT" w:eastAsia="MS Mincho" w:hAnsi="NewsGoth BT"/>
          <w:b w:val="0"/>
          <w:bCs w:val="0"/>
          <w:sz w:val="18"/>
          <w:lang w:val="en-US"/>
        </w:rPr>
        <w:t>Message</w:t>
      </w:r>
      <w:bookmarkEnd w:id="263"/>
      <w:bookmarkEnd w:id="264"/>
      <w:bookmarkEnd w:id="265"/>
    </w:p>
    <w:p w:rsidR="000B2660" w:rsidRDefault="000B2660" w:rsidP="001438E4">
      <w:pPr>
        <w:pStyle w:val="af6"/>
        <w:ind w:left="709"/>
        <w:rPr>
          <w:rFonts w:ascii="News Gothic GDB" w:hAnsi="News Gothic GDB"/>
          <w:sz w:val="20"/>
        </w:rPr>
      </w:pPr>
    </w:p>
    <w:p w:rsidR="001438E4" w:rsidRPr="00803625" w:rsidRDefault="001438E4" w:rsidP="000B2660">
      <w:pPr>
        <w:pStyle w:val="af6"/>
        <w:rPr>
          <w:rFonts w:ascii="News Gothic GDB" w:hAnsi="News Gothic GDB"/>
          <w:sz w:val="20"/>
        </w:rPr>
      </w:pPr>
      <w:r w:rsidRPr="00803625">
        <w:rPr>
          <w:rFonts w:ascii="News Gothic GDB" w:hAnsi="News Gothic GDB"/>
          <w:sz w:val="20"/>
        </w:rPr>
        <w:t>The layout of the Message ID folder is presented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3119"/>
      </w:tblGrid>
      <w:tr w:rsidR="001438E4" w:rsidRPr="00803625" w:rsidTr="000B2660">
        <w:trPr>
          <w:cantSplit/>
        </w:trPr>
        <w:tc>
          <w:tcPr>
            <w:tcW w:w="6663" w:type="dxa"/>
            <w:gridSpan w:val="2"/>
            <w:shd w:val="pct50" w:color="auto" w:fill="FFFFFF"/>
          </w:tcPr>
          <w:p w:rsidR="001438E4" w:rsidRPr="00803625" w:rsidRDefault="001438E4" w:rsidP="000B2660">
            <w:pPr>
              <w:pStyle w:val="TableHeading1"/>
              <w:spacing w:before="40" w:after="40"/>
              <w:ind w:left="34"/>
              <w:jc w:val="center"/>
              <w:rPr>
                <w:rFonts w:ascii="News Gothic GDB" w:hAnsi="News Gothic GDB"/>
                <w:color w:val="FFFFFF"/>
                <w:szCs w:val="18"/>
              </w:rPr>
            </w:pPr>
            <w:r w:rsidRPr="00803625">
              <w:rPr>
                <w:rFonts w:ascii="News Gothic GDB" w:hAnsi="News Gothic GDB"/>
                <w:color w:val="FFFFFF"/>
                <w:szCs w:val="18"/>
              </w:rPr>
              <w:t>Message ID Folder</w:t>
            </w:r>
          </w:p>
        </w:tc>
      </w:tr>
      <w:tr w:rsidR="001438E4" w:rsidRPr="00803625" w:rsidTr="000B2660">
        <w:tc>
          <w:tcPr>
            <w:tcW w:w="3544" w:type="dxa"/>
            <w:shd w:val="pct10" w:color="000000" w:fill="FFFFFF"/>
          </w:tcPr>
          <w:p w:rsidR="001438E4" w:rsidRPr="00803625" w:rsidRDefault="001438E4" w:rsidP="000B2660">
            <w:pPr>
              <w:pStyle w:val="TableHeading1"/>
              <w:spacing w:before="40" w:after="40"/>
              <w:ind w:left="34"/>
              <w:rPr>
                <w:rFonts w:ascii="News Gothic GDB" w:hAnsi="News Gothic GDB"/>
                <w:szCs w:val="18"/>
              </w:rPr>
            </w:pPr>
            <w:r w:rsidRPr="00803625">
              <w:rPr>
                <w:rFonts w:ascii="News Gothic GDB" w:hAnsi="News Gothic GDB"/>
                <w:szCs w:val="18"/>
              </w:rPr>
              <w:t>Field (Field ID)</w:t>
            </w:r>
          </w:p>
        </w:tc>
        <w:tc>
          <w:tcPr>
            <w:tcW w:w="3119" w:type="dxa"/>
            <w:shd w:val="pct10" w:color="000000" w:fill="FFFFFF"/>
          </w:tcPr>
          <w:p w:rsidR="001438E4" w:rsidRPr="00803625" w:rsidRDefault="001438E4" w:rsidP="000B2660">
            <w:pPr>
              <w:pStyle w:val="TableHeading1"/>
              <w:spacing w:before="40" w:after="40"/>
              <w:ind w:left="34"/>
              <w:rPr>
                <w:rFonts w:ascii="News Gothic GDB" w:hAnsi="News Gothic GDB"/>
                <w:szCs w:val="18"/>
              </w:rPr>
            </w:pPr>
            <w:r w:rsidRPr="00803625">
              <w:rPr>
                <w:rFonts w:ascii="News Gothic GDB" w:hAnsi="News Gothic GDB"/>
                <w:szCs w:val="18"/>
              </w:rPr>
              <w:t>Description</w:t>
            </w:r>
          </w:p>
        </w:tc>
      </w:tr>
      <w:tr w:rsidR="001438E4" w:rsidRPr="00803625" w:rsidTr="000B2660">
        <w:tc>
          <w:tcPr>
            <w:tcW w:w="3544" w:type="dxa"/>
          </w:tcPr>
          <w:p w:rsidR="001438E4" w:rsidRPr="00803625" w:rsidRDefault="001438E4" w:rsidP="000B2660">
            <w:pPr>
              <w:pStyle w:val="TableText"/>
              <w:spacing w:before="40" w:after="40"/>
              <w:ind w:left="34"/>
              <w:rPr>
                <w:rFonts w:ascii="News Gothic GDB" w:hAnsi="News Gothic GDB"/>
                <w:sz w:val="18"/>
                <w:szCs w:val="18"/>
              </w:rPr>
            </w:pPr>
            <w:r w:rsidRPr="00803625">
              <w:rPr>
                <w:rFonts w:ascii="News Gothic GDB" w:hAnsi="News Gothic GDB"/>
                <w:sz w:val="18"/>
                <w:szCs w:val="18"/>
              </w:rPr>
              <w:t>* MESSAGE_ID</w:t>
            </w:r>
            <w:r w:rsidR="00BD1C3A">
              <w:rPr>
                <w:rFonts w:ascii="News Gothic GDB" w:hAnsi="News Gothic GDB"/>
                <w:sz w:val="18"/>
                <w:szCs w:val="18"/>
              </w:rPr>
              <w:t xml:space="preserve"> (4331)</w:t>
            </w:r>
          </w:p>
        </w:tc>
        <w:tc>
          <w:tcPr>
            <w:tcW w:w="3119" w:type="dxa"/>
          </w:tcPr>
          <w:p w:rsidR="001438E4" w:rsidRPr="00803625" w:rsidRDefault="001438E4" w:rsidP="000B2660">
            <w:pPr>
              <w:pStyle w:val="TableText"/>
              <w:spacing w:before="40" w:after="40"/>
              <w:ind w:left="34"/>
              <w:rPr>
                <w:rFonts w:ascii="News Gothic GDB" w:hAnsi="News Gothic GDB"/>
                <w:sz w:val="18"/>
                <w:szCs w:val="18"/>
              </w:rPr>
            </w:pPr>
            <w:r w:rsidRPr="00803625">
              <w:rPr>
                <w:rFonts w:ascii="News Gothic GDB" w:hAnsi="News Gothic GDB"/>
                <w:sz w:val="18"/>
                <w:szCs w:val="18"/>
              </w:rPr>
              <w:t>Message ID</w:t>
            </w:r>
          </w:p>
        </w:tc>
      </w:tr>
      <w:tr w:rsidR="001438E4" w:rsidRPr="00803625" w:rsidTr="000B2660">
        <w:tc>
          <w:tcPr>
            <w:tcW w:w="3544" w:type="dxa"/>
          </w:tcPr>
          <w:p w:rsidR="001438E4" w:rsidRPr="00803625" w:rsidRDefault="00BD1C3A" w:rsidP="000B2660">
            <w:pPr>
              <w:pStyle w:val="TableText"/>
              <w:spacing w:before="40" w:after="40"/>
              <w:ind w:left="34"/>
              <w:rPr>
                <w:rFonts w:ascii="News Gothic GDB" w:hAnsi="News Gothic GDB"/>
                <w:sz w:val="18"/>
                <w:szCs w:val="18"/>
              </w:rPr>
            </w:pPr>
            <w:r>
              <w:rPr>
                <w:rFonts w:ascii="News Gothic GDB" w:hAnsi="News Gothic GDB"/>
                <w:sz w:val="18"/>
                <w:szCs w:val="18"/>
              </w:rPr>
              <w:t>…</w:t>
            </w:r>
          </w:p>
        </w:tc>
        <w:tc>
          <w:tcPr>
            <w:tcW w:w="3119" w:type="dxa"/>
          </w:tcPr>
          <w:p w:rsidR="001438E4" w:rsidRPr="00803625" w:rsidRDefault="001438E4" w:rsidP="000B2660">
            <w:pPr>
              <w:pStyle w:val="TableText"/>
              <w:spacing w:before="40" w:after="40"/>
              <w:ind w:left="34"/>
              <w:rPr>
                <w:rFonts w:ascii="News Gothic GDB" w:hAnsi="News Gothic GDB"/>
                <w:sz w:val="18"/>
                <w:szCs w:val="18"/>
              </w:rPr>
            </w:pPr>
          </w:p>
        </w:tc>
      </w:tr>
      <w:tr w:rsidR="001438E4" w:rsidRPr="00803625" w:rsidTr="000B2660">
        <w:tc>
          <w:tcPr>
            <w:tcW w:w="3544" w:type="dxa"/>
          </w:tcPr>
          <w:p w:rsidR="001438E4" w:rsidRPr="00803625" w:rsidRDefault="00BD1C3A" w:rsidP="000B2660">
            <w:pPr>
              <w:pStyle w:val="TableText"/>
              <w:spacing w:before="40" w:after="40"/>
              <w:ind w:left="34"/>
              <w:rPr>
                <w:rFonts w:ascii="News Gothic GDB" w:hAnsi="News Gothic GDB"/>
                <w:sz w:val="18"/>
                <w:szCs w:val="18"/>
              </w:rPr>
            </w:pPr>
            <w:r>
              <w:rPr>
                <w:rFonts w:ascii="News Gothic GDB" w:hAnsi="News Gothic GDB"/>
                <w:sz w:val="18"/>
                <w:szCs w:val="18"/>
              </w:rPr>
              <w:t>…</w:t>
            </w:r>
          </w:p>
        </w:tc>
        <w:tc>
          <w:tcPr>
            <w:tcW w:w="3119" w:type="dxa"/>
          </w:tcPr>
          <w:p w:rsidR="001438E4" w:rsidRPr="00803625" w:rsidRDefault="001438E4" w:rsidP="000B2660">
            <w:pPr>
              <w:pStyle w:val="TableText"/>
              <w:spacing w:before="40" w:after="40"/>
              <w:ind w:left="34"/>
              <w:rPr>
                <w:rFonts w:ascii="News Gothic GDB" w:hAnsi="News Gothic GDB"/>
                <w:sz w:val="18"/>
                <w:szCs w:val="18"/>
              </w:rPr>
            </w:pPr>
          </w:p>
        </w:tc>
      </w:tr>
    </w:tbl>
    <w:p w:rsidR="001438E4" w:rsidRPr="008363F5" w:rsidRDefault="001438E4" w:rsidP="008363F5">
      <w:pPr>
        <w:pStyle w:val="TableCaption"/>
        <w:spacing w:before="120"/>
        <w:outlineLvl w:val="0"/>
        <w:rPr>
          <w:rFonts w:ascii="NewsGoth BT" w:eastAsia="MS Mincho" w:hAnsi="NewsGoth BT"/>
          <w:b w:val="0"/>
          <w:bCs w:val="0"/>
          <w:sz w:val="18"/>
          <w:lang w:val="en-US"/>
        </w:rPr>
      </w:pPr>
      <w:bookmarkStart w:id="266" w:name="_Toc360719076"/>
      <w:bookmarkStart w:id="267" w:name="_Toc361071334"/>
      <w:r w:rsidRPr="008363F5">
        <w:rPr>
          <w:rFonts w:ascii="NewsGoth BT" w:eastAsia="MS Mincho" w:hAnsi="NewsGoth BT"/>
          <w:b w:val="0"/>
          <w:bCs w:val="0"/>
          <w:sz w:val="18"/>
          <w:lang w:val="en-US"/>
        </w:rPr>
        <w:t xml:space="preserve">Tabl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Tabl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5</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Layout of a Message ID Folder</w:t>
      </w:r>
      <w:bookmarkEnd w:id="266"/>
      <w:bookmarkEnd w:id="267"/>
    </w:p>
    <w:p w:rsidR="001438E4" w:rsidRPr="000B2660" w:rsidRDefault="001438E4" w:rsidP="000B2660">
      <w:pPr>
        <w:pStyle w:val="PartitionHeading"/>
        <w:spacing w:after="120"/>
        <w:rPr>
          <w:rFonts w:ascii="NewsGoth BT" w:hAnsi="NewsGoth BT"/>
          <w:sz w:val="20"/>
          <w:u w:val="single"/>
        </w:rPr>
      </w:pPr>
      <w:r w:rsidRPr="00803625">
        <w:rPr>
          <w:rFonts w:ascii="News Gothic GDB" w:hAnsi="News Gothic GDB"/>
          <w:i/>
        </w:rPr>
        <w:br/>
      </w:r>
      <w:r w:rsidRPr="000B2660">
        <w:rPr>
          <w:rFonts w:ascii="NewsGoth BT" w:hAnsi="NewsGoth BT"/>
          <w:sz w:val="20"/>
          <w:u w:val="single"/>
        </w:rPr>
        <w:t>Remarks:</w:t>
      </w:r>
    </w:p>
    <w:p w:rsidR="001438E4" w:rsidRPr="00803625" w:rsidRDefault="001438E4" w:rsidP="000B2660">
      <w:pPr>
        <w:pStyle w:val="PartitionText"/>
        <w:spacing w:after="120"/>
        <w:ind w:left="0"/>
        <w:rPr>
          <w:rFonts w:ascii="News Gothic GDB" w:hAnsi="News Gothic GDB"/>
          <w:sz w:val="20"/>
        </w:rPr>
      </w:pPr>
      <w:r w:rsidRPr="00803625">
        <w:rPr>
          <w:rFonts w:ascii="News Gothic GDB" w:hAnsi="News Gothic GDB"/>
          <w:sz w:val="20"/>
        </w:rPr>
        <w:t>* –</w:t>
      </w:r>
      <w:r w:rsidRPr="00803625">
        <w:rPr>
          <w:rFonts w:ascii="News Gothic GDB" w:hAnsi="News Gothic GDB"/>
          <w:sz w:val="20"/>
        </w:rPr>
        <w:tab/>
        <w:t xml:space="preserve">Mandatory Field </w:t>
      </w:r>
    </w:p>
    <w:p w:rsidR="001438E4" w:rsidRPr="00803625" w:rsidRDefault="001438E4" w:rsidP="000B2660">
      <w:pPr>
        <w:pStyle w:val="CEFStandard"/>
        <w:ind w:right="283"/>
        <w:jc w:val="both"/>
        <w:rPr>
          <w:rFonts w:ascii="News Gothic GDB" w:hAnsi="News Gothic GDB"/>
          <w:sz w:val="20"/>
        </w:rPr>
      </w:pPr>
      <w:r w:rsidRPr="00803625">
        <w:rPr>
          <w:rFonts w:ascii="News Gothic GDB" w:eastAsia="????" w:hAnsi="News Gothic GDB"/>
          <w:sz w:val="20"/>
        </w:rPr>
        <w:t>Message ID is always the first field in the folder. Depending on the nature of the message there may be other fields that follow it. It</w:t>
      </w:r>
      <w:r w:rsidRPr="00803625">
        <w:rPr>
          <w:rFonts w:ascii="News Gothic GDB" w:hAnsi="News Gothic GDB"/>
          <w:sz w:val="20"/>
        </w:rPr>
        <w:t xml:space="preserve"> is stored as a CHAR in the Message ID Field. Please refer to the Appendix for the actual values.</w:t>
      </w:r>
    </w:p>
    <w:p w:rsidR="001438E4" w:rsidRPr="00803625" w:rsidRDefault="001438E4" w:rsidP="000B2660">
      <w:pPr>
        <w:pStyle w:val="CEFStandard"/>
        <w:ind w:right="283"/>
        <w:jc w:val="both"/>
        <w:rPr>
          <w:rFonts w:ascii="News Gothic GDB" w:eastAsia="????" w:hAnsi="News Gothic GDB"/>
          <w:sz w:val="20"/>
        </w:rPr>
      </w:pPr>
      <w:r w:rsidRPr="00803625">
        <w:rPr>
          <w:rFonts w:ascii="News Gothic GDB" w:eastAsia="????" w:hAnsi="News Gothic GDB"/>
          <w:sz w:val="20"/>
        </w:rPr>
        <w:t>The Message ID Folder carries information that defines the nature of this message. In particular, it carries a Message ID field that provides the following indications:</w:t>
      </w:r>
    </w:p>
    <w:p w:rsidR="001438E4" w:rsidRPr="00803625" w:rsidRDefault="001438E4" w:rsidP="000B2660">
      <w:pPr>
        <w:numPr>
          <w:ilvl w:val="0"/>
          <w:numId w:val="13"/>
        </w:numPr>
        <w:autoSpaceDE w:val="0"/>
        <w:autoSpaceDN w:val="0"/>
        <w:adjustRightInd w:val="0"/>
        <w:spacing w:after="240" w:line="240" w:lineRule="atLeast"/>
        <w:ind w:left="567"/>
        <w:rPr>
          <w:rFonts w:ascii="News Gothic GDB" w:eastAsia="????" w:hAnsi="News Gothic GDB"/>
          <w:sz w:val="20"/>
        </w:rPr>
      </w:pPr>
      <w:r w:rsidRPr="00803625">
        <w:rPr>
          <w:rFonts w:ascii="News Gothic GDB" w:eastAsia="????" w:hAnsi="News Gothic GDB"/>
          <w:sz w:val="20"/>
        </w:rPr>
        <w:t xml:space="preserve">Message class to which it belongs </w:t>
      </w:r>
    </w:p>
    <w:p w:rsidR="001438E4" w:rsidRPr="00803625" w:rsidRDefault="001438E4" w:rsidP="000B2660">
      <w:pPr>
        <w:numPr>
          <w:ilvl w:val="0"/>
          <w:numId w:val="13"/>
        </w:numPr>
        <w:autoSpaceDE w:val="0"/>
        <w:autoSpaceDN w:val="0"/>
        <w:adjustRightInd w:val="0"/>
        <w:spacing w:after="240" w:line="240" w:lineRule="atLeast"/>
        <w:ind w:left="567"/>
        <w:rPr>
          <w:rFonts w:ascii="News Gothic GDB" w:eastAsia="????" w:hAnsi="News Gothic GDB"/>
          <w:sz w:val="20"/>
        </w:rPr>
      </w:pPr>
      <w:r w:rsidRPr="00803625">
        <w:rPr>
          <w:rFonts w:ascii="News Gothic GDB" w:eastAsia="????" w:hAnsi="News Gothic GDB"/>
          <w:sz w:val="20"/>
        </w:rPr>
        <w:t>Message format</w:t>
      </w:r>
    </w:p>
    <w:p w:rsidR="001438E4" w:rsidRPr="00803625" w:rsidRDefault="001438E4" w:rsidP="000B2660">
      <w:pPr>
        <w:numPr>
          <w:ilvl w:val="0"/>
          <w:numId w:val="13"/>
        </w:numPr>
        <w:autoSpaceDE w:val="0"/>
        <w:autoSpaceDN w:val="0"/>
        <w:adjustRightInd w:val="0"/>
        <w:spacing w:after="240" w:line="240" w:lineRule="atLeast"/>
        <w:ind w:left="567"/>
        <w:rPr>
          <w:rFonts w:ascii="News Gothic GDB" w:eastAsia="????" w:hAnsi="News Gothic GDB"/>
          <w:sz w:val="20"/>
        </w:rPr>
      </w:pPr>
      <w:r w:rsidRPr="00803625">
        <w:rPr>
          <w:rFonts w:ascii="News Gothic GDB" w:eastAsia="????" w:hAnsi="News Gothic GDB"/>
          <w:sz w:val="20"/>
        </w:rPr>
        <w:t>Message handling</w:t>
      </w:r>
    </w:p>
    <w:p w:rsidR="001438E4" w:rsidRPr="000B2660" w:rsidRDefault="001438E4" w:rsidP="000B2660">
      <w:pPr>
        <w:pStyle w:val="CEFStandard"/>
        <w:jc w:val="both"/>
        <w:rPr>
          <w:rFonts w:ascii="News Gothic GDB" w:hAnsi="News Gothic GDB"/>
          <w:sz w:val="20"/>
        </w:rPr>
      </w:pPr>
      <w:r w:rsidRPr="00803625">
        <w:rPr>
          <w:rFonts w:ascii="News Gothic GDB" w:eastAsia="????" w:hAnsi="News Gothic GDB"/>
          <w:sz w:val="20"/>
        </w:rPr>
        <w:t>The Message ID defines the layout of a message and the possible folder for a message. The table below ill</w:t>
      </w:r>
      <w:r w:rsidRPr="00803625">
        <w:rPr>
          <w:rFonts w:ascii="News Gothic GDB" w:hAnsi="News Gothic GDB"/>
          <w:sz w:val="20"/>
        </w:rPr>
        <w:t>ustrates all available Message IDs which are currently supported by the CEF</w:t>
      </w:r>
      <w:r w:rsidRPr="00803625">
        <w:rPr>
          <w:rFonts w:ascii="News Gothic GDB" w:hAnsi="News Gothic GDB"/>
          <w:sz w:val="20"/>
          <w:vertAlign w:val="superscript"/>
        </w:rPr>
        <w:t>®</w:t>
      </w:r>
      <w:r w:rsidRPr="00803625">
        <w:rPr>
          <w:rFonts w:ascii="News Gothic GDB" w:hAnsi="News Gothic GDB"/>
          <w:sz w:val="20"/>
        </w:rPr>
        <w:t xml:space="preserve"> Core </w:t>
      </w:r>
      <w:r w:rsidR="008363F5">
        <w:rPr>
          <w:rFonts w:ascii="News Gothic GDB" w:hAnsi="News Gothic GDB"/>
          <w:sz w:val="20"/>
        </w:rPr>
        <w:t xml:space="preserve">Multicast </w:t>
      </w:r>
      <w:r w:rsidRPr="00803625">
        <w:rPr>
          <w:rFonts w:ascii="News Gothic GDB" w:hAnsi="News Gothic GDB"/>
          <w:sz w:val="20"/>
        </w:rPr>
        <w:t>System.</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54"/>
        <w:gridCol w:w="4377"/>
      </w:tblGrid>
      <w:tr w:rsidR="001438E4" w:rsidRPr="00803625" w:rsidTr="000B2660">
        <w:tc>
          <w:tcPr>
            <w:tcW w:w="4554" w:type="dxa"/>
            <w:tcBorders>
              <w:bottom w:val="nil"/>
            </w:tcBorders>
            <w:shd w:val="pct15" w:color="000000" w:fill="FFFFFF"/>
          </w:tcPr>
          <w:p w:rsidR="001438E4" w:rsidRPr="00803625" w:rsidRDefault="001438E4" w:rsidP="00E40ED1">
            <w:pPr>
              <w:pStyle w:val="TableHeading1"/>
              <w:spacing w:before="40" w:after="40"/>
              <w:jc w:val="center"/>
              <w:rPr>
                <w:rFonts w:ascii="News Gothic GDB" w:hAnsi="News Gothic GDB"/>
                <w:szCs w:val="18"/>
              </w:rPr>
            </w:pPr>
            <w:r w:rsidRPr="00803625">
              <w:rPr>
                <w:rFonts w:ascii="News Gothic GDB" w:hAnsi="News Gothic GDB"/>
                <w:sz w:val="20"/>
              </w:rPr>
              <w:br w:type="page"/>
            </w:r>
            <w:r w:rsidRPr="00803625">
              <w:rPr>
                <w:rFonts w:ascii="News Gothic GDB" w:hAnsi="News Gothic GDB"/>
                <w:szCs w:val="18"/>
              </w:rPr>
              <w:t>Message ID</w:t>
            </w:r>
          </w:p>
        </w:tc>
        <w:tc>
          <w:tcPr>
            <w:tcW w:w="4377" w:type="dxa"/>
            <w:tcBorders>
              <w:bottom w:val="nil"/>
            </w:tcBorders>
            <w:shd w:val="pct15" w:color="000000" w:fill="FFFFFF"/>
          </w:tcPr>
          <w:p w:rsidR="001438E4" w:rsidRPr="00803625" w:rsidRDefault="001438E4" w:rsidP="00E40ED1">
            <w:pPr>
              <w:pStyle w:val="TableHeading1"/>
              <w:spacing w:before="40" w:after="40"/>
              <w:jc w:val="center"/>
              <w:rPr>
                <w:rFonts w:ascii="News Gothic GDB" w:hAnsi="News Gothic GDB"/>
                <w:szCs w:val="18"/>
              </w:rPr>
            </w:pPr>
            <w:r w:rsidRPr="00803625">
              <w:rPr>
                <w:rFonts w:ascii="News Gothic GDB" w:hAnsi="News Gothic GDB"/>
                <w:szCs w:val="18"/>
              </w:rPr>
              <w:t>Description</w:t>
            </w:r>
          </w:p>
        </w:tc>
      </w:tr>
      <w:tr w:rsidR="001438E4" w:rsidRPr="00803625" w:rsidTr="000B2660">
        <w:trPr>
          <w:cantSplit/>
        </w:trPr>
        <w:tc>
          <w:tcPr>
            <w:tcW w:w="8931" w:type="dxa"/>
            <w:gridSpan w:val="2"/>
            <w:shd w:val="pct45" w:color="auto" w:fill="FFFFFF"/>
          </w:tcPr>
          <w:p w:rsidR="001438E4" w:rsidRPr="00803625" w:rsidRDefault="001438E4" w:rsidP="00E40ED1">
            <w:pPr>
              <w:pStyle w:val="TableHeading2"/>
              <w:spacing w:before="40" w:after="40"/>
              <w:jc w:val="center"/>
              <w:rPr>
                <w:rFonts w:ascii="News Gothic GDB" w:hAnsi="News Gothic GDB"/>
                <w:b/>
                <w:color w:val="FFFFFF"/>
                <w:sz w:val="18"/>
                <w:szCs w:val="18"/>
              </w:rPr>
            </w:pPr>
            <w:r w:rsidRPr="00803625">
              <w:rPr>
                <w:rFonts w:ascii="News Gothic GDB" w:hAnsi="News Gothic GDB"/>
                <w:b/>
                <w:color w:val="FFFFFF"/>
                <w:sz w:val="18"/>
                <w:szCs w:val="18"/>
              </w:rPr>
              <w:t>Messages Generated by the CEF</w:t>
            </w:r>
            <w:r w:rsidRPr="00803625">
              <w:rPr>
                <w:rFonts w:ascii="News Gothic GDB" w:hAnsi="News Gothic GDB"/>
                <w:color w:val="FFFFFF"/>
                <w:sz w:val="18"/>
                <w:szCs w:val="18"/>
                <w:vertAlign w:val="superscript"/>
              </w:rPr>
              <w:t>®</w:t>
            </w:r>
            <w:r w:rsidRPr="00803625">
              <w:rPr>
                <w:rFonts w:ascii="News Gothic GDB" w:hAnsi="News Gothic GDB"/>
                <w:b/>
                <w:color w:val="FFFFFF"/>
                <w:sz w:val="18"/>
                <w:szCs w:val="18"/>
              </w:rPr>
              <w:t xml:space="preserve"> Core </w:t>
            </w:r>
            <w:r w:rsidR="008363F5">
              <w:rPr>
                <w:rFonts w:ascii="News Gothic GDB" w:hAnsi="News Gothic GDB"/>
                <w:b/>
                <w:color w:val="FFFFFF"/>
                <w:sz w:val="18"/>
                <w:szCs w:val="18"/>
              </w:rPr>
              <w:t xml:space="preserve">Multicast </w:t>
            </w:r>
            <w:r w:rsidRPr="00803625">
              <w:rPr>
                <w:rFonts w:ascii="News Gothic GDB" w:hAnsi="News Gothic GDB"/>
                <w:b/>
                <w:color w:val="FFFFFF"/>
                <w:sz w:val="18"/>
                <w:szCs w:val="18"/>
              </w:rPr>
              <w:t>System</w:t>
            </w:r>
          </w:p>
        </w:tc>
      </w:tr>
      <w:tr w:rsidR="001438E4" w:rsidRPr="00803625" w:rsidTr="000B2660">
        <w:tc>
          <w:tcPr>
            <w:tcW w:w="4554"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HEADER_MESSAGE</w:t>
            </w:r>
          </w:p>
        </w:tc>
        <w:tc>
          <w:tcPr>
            <w:tcW w:w="4377"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 xml:space="preserve">Header message </w:t>
            </w:r>
          </w:p>
        </w:tc>
      </w:tr>
      <w:tr w:rsidR="001438E4" w:rsidRPr="00803625" w:rsidTr="000B2660">
        <w:tc>
          <w:tcPr>
            <w:tcW w:w="4554"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MID_HEARTBEAT</w:t>
            </w:r>
          </w:p>
        </w:tc>
        <w:tc>
          <w:tcPr>
            <w:tcW w:w="4377"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Heartbeat for system activity</w:t>
            </w:r>
          </w:p>
        </w:tc>
      </w:tr>
      <w:tr w:rsidR="001438E4" w:rsidRPr="00803625" w:rsidTr="000B2660">
        <w:tc>
          <w:tcPr>
            <w:tcW w:w="4554" w:type="dxa"/>
          </w:tcPr>
          <w:p w:rsidR="001438E4" w:rsidRPr="00803625" w:rsidRDefault="001438E4" w:rsidP="00111279">
            <w:pPr>
              <w:pStyle w:val="TableText"/>
              <w:spacing w:before="40" w:after="40"/>
              <w:rPr>
                <w:rFonts w:ascii="News Gothic GDB" w:hAnsi="News Gothic GDB"/>
                <w:sz w:val="18"/>
                <w:szCs w:val="18"/>
              </w:rPr>
            </w:pPr>
            <w:r w:rsidRPr="00803625">
              <w:rPr>
                <w:rFonts w:ascii="News Gothic GDB" w:hAnsi="News Gothic GDB"/>
                <w:sz w:val="18"/>
                <w:szCs w:val="18"/>
              </w:rPr>
              <w:t>MID_LISTING_DATA</w:t>
            </w:r>
          </w:p>
        </w:tc>
        <w:tc>
          <w:tcPr>
            <w:tcW w:w="4377" w:type="dxa"/>
          </w:tcPr>
          <w:p w:rsidR="001438E4" w:rsidRPr="00803625" w:rsidRDefault="001438E4" w:rsidP="00111279">
            <w:pPr>
              <w:pStyle w:val="TableText"/>
              <w:spacing w:before="40" w:after="40"/>
              <w:rPr>
                <w:rFonts w:ascii="News Gothic GDB" w:hAnsi="News Gothic GDB"/>
                <w:sz w:val="18"/>
                <w:szCs w:val="18"/>
              </w:rPr>
            </w:pPr>
            <w:r w:rsidRPr="00803625">
              <w:rPr>
                <w:rFonts w:ascii="News Gothic GDB" w:hAnsi="News Gothic GDB"/>
                <w:sz w:val="18"/>
                <w:szCs w:val="18"/>
              </w:rPr>
              <w:t>Market data of listing</w:t>
            </w:r>
          </w:p>
        </w:tc>
      </w:tr>
    </w:tbl>
    <w:p w:rsidR="001438E4" w:rsidRPr="008363F5" w:rsidRDefault="001438E4" w:rsidP="00111279">
      <w:pPr>
        <w:pStyle w:val="TableCaption"/>
        <w:spacing w:before="120"/>
        <w:outlineLvl w:val="0"/>
        <w:rPr>
          <w:rFonts w:ascii="NewsGoth BT" w:eastAsia="MS Mincho" w:hAnsi="NewsGoth BT"/>
          <w:b w:val="0"/>
          <w:bCs w:val="0"/>
          <w:sz w:val="18"/>
          <w:lang w:val="en-US"/>
        </w:rPr>
      </w:pPr>
      <w:bookmarkStart w:id="268" w:name="_Toc360719077"/>
      <w:bookmarkStart w:id="269" w:name="_Toc361071335"/>
      <w:r w:rsidRPr="008363F5">
        <w:rPr>
          <w:rFonts w:ascii="NewsGoth BT" w:eastAsia="MS Mincho" w:hAnsi="NewsGoth BT"/>
          <w:b w:val="0"/>
          <w:bCs w:val="0"/>
          <w:sz w:val="18"/>
          <w:lang w:val="en-US"/>
        </w:rPr>
        <w:t xml:space="preserve">Table </w:t>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TYLEREF 1 \s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3</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noBreakHyphen/>
      </w:r>
      <w:r w:rsidRPr="008363F5">
        <w:rPr>
          <w:rFonts w:ascii="NewsGoth BT" w:eastAsia="MS Mincho" w:hAnsi="NewsGoth BT"/>
          <w:b w:val="0"/>
          <w:bCs w:val="0"/>
          <w:sz w:val="18"/>
          <w:lang w:val="en-US"/>
        </w:rPr>
        <w:fldChar w:fldCharType="begin"/>
      </w:r>
      <w:r w:rsidRPr="008363F5">
        <w:rPr>
          <w:rFonts w:ascii="NewsGoth BT" w:eastAsia="MS Mincho" w:hAnsi="NewsGoth BT"/>
          <w:b w:val="0"/>
          <w:bCs w:val="0"/>
          <w:sz w:val="18"/>
          <w:lang w:val="en-US"/>
        </w:rPr>
        <w:instrText xml:space="preserve"> SEQ Table \* ARABIC \s 1 </w:instrText>
      </w:r>
      <w:r w:rsidRPr="008363F5">
        <w:rPr>
          <w:rFonts w:ascii="NewsGoth BT" w:eastAsia="MS Mincho" w:hAnsi="NewsGoth BT"/>
          <w:b w:val="0"/>
          <w:bCs w:val="0"/>
          <w:sz w:val="18"/>
          <w:lang w:val="en-US"/>
        </w:rPr>
        <w:fldChar w:fldCharType="separate"/>
      </w:r>
      <w:r w:rsidR="00034145">
        <w:rPr>
          <w:rFonts w:ascii="NewsGoth BT" w:eastAsia="MS Mincho" w:hAnsi="NewsGoth BT"/>
          <w:b w:val="0"/>
          <w:bCs w:val="0"/>
          <w:noProof/>
          <w:sz w:val="18"/>
          <w:lang w:val="en-US"/>
        </w:rPr>
        <w:t>6</w:t>
      </w:r>
      <w:r w:rsidRPr="008363F5">
        <w:rPr>
          <w:rFonts w:ascii="NewsGoth BT" w:eastAsia="MS Mincho" w:hAnsi="NewsGoth BT"/>
          <w:b w:val="0"/>
          <w:bCs w:val="0"/>
          <w:sz w:val="18"/>
          <w:lang w:val="en-US"/>
        </w:rPr>
        <w:fldChar w:fldCharType="end"/>
      </w:r>
      <w:r w:rsidRPr="008363F5">
        <w:rPr>
          <w:rFonts w:ascii="NewsGoth BT" w:eastAsia="MS Mincho" w:hAnsi="NewsGoth BT"/>
          <w:b w:val="0"/>
          <w:bCs w:val="0"/>
          <w:sz w:val="18"/>
          <w:lang w:val="en-US"/>
        </w:rPr>
        <w:t xml:space="preserve"> All available Message IDs supported by the CEF</w:t>
      </w:r>
      <w:r w:rsidRPr="008363F5">
        <w:rPr>
          <w:rFonts w:ascii="NewsGoth BT" w:eastAsia="MS Mincho" w:hAnsi="NewsGoth BT"/>
          <w:b w:val="0"/>
          <w:bCs w:val="0"/>
          <w:sz w:val="18"/>
          <w:vertAlign w:val="superscript"/>
          <w:lang w:val="en-US"/>
        </w:rPr>
        <w:t>®</w:t>
      </w:r>
      <w:r w:rsidRPr="008363F5">
        <w:rPr>
          <w:rFonts w:ascii="NewsGoth BT" w:eastAsia="MS Mincho" w:hAnsi="NewsGoth BT"/>
          <w:b w:val="0"/>
          <w:bCs w:val="0"/>
          <w:sz w:val="18"/>
          <w:lang w:val="en-US"/>
        </w:rPr>
        <w:t xml:space="preserve"> Core Multicast System</w:t>
      </w:r>
      <w:bookmarkEnd w:id="268"/>
      <w:bookmarkEnd w:id="269"/>
    </w:p>
    <w:p w:rsidR="001438E4" w:rsidRPr="00803625" w:rsidRDefault="001438E4" w:rsidP="001438E4">
      <w:pPr>
        <w:pStyle w:val="CEFStandard"/>
        <w:rPr>
          <w:rFonts w:ascii="News Gothic GDB" w:hAnsi="News Gothic GDB"/>
        </w:rPr>
      </w:pPr>
    </w:p>
    <w:p w:rsidR="001438E4" w:rsidRPr="000B2660" w:rsidRDefault="001438E4" w:rsidP="000B2660">
      <w:pPr>
        <w:pStyle w:val="21"/>
      </w:pPr>
      <w:bookmarkStart w:id="270" w:name="_Toc360718746"/>
      <w:bookmarkStart w:id="271" w:name="_Toc361179604"/>
      <w:r w:rsidRPr="000B2660">
        <w:t>Time resolution</w:t>
      </w:r>
      <w:bookmarkEnd w:id="270"/>
      <w:bookmarkEnd w:id="271"/>
    </w:p>
    <w:p w:rsidR="001438E4" w:rsidRPr="000B2660" w:rsidRDefault="001438E4" w:rsidP="001438E4">
      <w:pPr>
        <w:pStyle w:val="EHSStandard"/>
        <w:rPr>
          <w:rFonts w:ascii="News Gothic GDB" w:eastAsia="????" w:hAnsi="News Gothic GDB"/>
          <w:sz w:val="20"/>
          <w:lang w:val="en-US"/>
        </w:rPr>
      </w:pPr>
      <w:r w:rsidRPr="000B2660">
        <w:rPr>
          <w:rFonts w:ascii="News Gothic GDB" w:eastAsia="????" w:hAnsi="News Gothic GDB"/>
          <w:sz w:val="20"/>
          <w:lang w:val="en-US"/>
        </w:rPr>
        <w:t xml:space="preserve">Within the field BCD_TIME a time resolution for one microsecond is available. This means, the BCD_TIME field can </w:t>
      </w:r>
      <w:r w:rsidRPr="00BD1C3A">
        <w:rPr>
          <w:rFonts w:ascii="News Gothic GDB" w:eastAsia="????" w:hAnsi="News Gothic GDB"/>
          <w:sz w:val="20"/>
          <w:lang w:val="en-US"/>
        </w:rPr>
        <w:t xml:space="preserve">contain 1/1000000 </w:t>
      </w:r>
      <w:r w:rsidRPr="000B2660">
        <w:rPr>
          <w:rFonts w:ascii="News Gothic GDB" w:eastAsia="????" w:hAnsi="News Gothic GDB"/>
          <w:sz w:val="20"/>
          <w:lang w:val="en-US"/>
        </w:rPr>
        <w:t>of a second.</w:t>
      </w:r>
    </w:p>
    <w:p w:rsidR="001438E4" w:rsidRPr="000B2660" w:rsidRDefault="001438E4" w:rsidP="001438E4">
      <w:pPr>
        <w:rPr>
          <w:rFonts w:ascii="News Gothic GDB" w:eastAsia="????" w:hAnsi="News Gothic GDB"/>
          <w:sz w:val="20"/>
          <w:lang w:val="en-US"/>
        </w:rPr>
      </w:pPr>
      <w:r w:rsidRPr="000B2660">
        <w:rPr>
          <w:rFonts w:ascii="News Gothic GDB" w:eastAsia="????" w:hAnsi="News Gothic GDB"/>
          <w:sz w:val="20"/>
          <w:lang w:val="en-US"/>
        </w:rPr>
        <w:t>This time resolution appears all BCD_TIME and BCD_DATE_TIME fields.</w:t>
      </w:r>
    </w:p>
    <w:p w:rsidR="001438E4" w:rsidRPr="00207EE0" w:rsidRDefault="001438E4" w:rsidP="00207EE0">
      <w:pPr>
        <w:pStyle w:val="1"/>
      </w:pPr>
      <w:bookmarkStart w:id="272" w:name="_Toc360093208"/>
      <w:bookmarkStart w:id="273" w:name="_Toc360451830"/>
      <w:bookmarkStart w:id="274" w:name="_Toc360454053"/>
      <w:bookmarkStart w:id="275" w:name="_Toc360456275"/>
      <w:bookmarkStart w:id="276" w:name="_Toc360458542"/>
      <w:bookmarkStart w:id="277" w:name="_Toc360461080"/>
      <w:bookmarkStart w:id="278" w:name="_Toc360466223"/>
      <w:bookmarkStart w:id="279" w:name="_Toc360461036"/>
      <w:bookmarkStart w:id="280" w:name="_Toc360526059"/>
      <w:bookmarkStart w:id="281" w:name="_Toc360623122"/>
      <w:bookmarkStart w:id="282" w:name="_Toc360625881"/>
      <w:bookmarkStart w:id="283" w:name="_Toc360628640"/>
      <w:bookmarkStart w:id="284" w:name="_Toc360631377"/>
      <w:bookmarkStart w:id="285" w:name="_Toc360634283"/>
      <w:bookmarkStart w:id="286" w:name="_Toc360637190"/>
      <w:bookmarkStart w:id="287" w:name="_Toc360640097"/>
      <w:bookmarkStart w:id="288" w:name="_Toc360093209"/>
      <w:bookmarkStart w:id="289" w:name="_Toc360094159"/>
      <w:bookmarkStart w:id="290" w:name="_Toc360094923"/>
      <w:bookmarkStart w:id="291" w:name="_Toc360095687"/>
      <w:bookmarkStart w:id="292" w:name="_Toc360096451"/>
      <w:bookmarkStart w:id="293" w:name="_Toc360435477"/>
      <w:bookmarkStart w:id="294" w:name="_Toc360436259"/>
      <w:bookmarkStart w:id="295" w:name="_Toc360437041"/>
      <w:bookmarkStart w:id="296" w:name="_Toc360439205"/>
      <w:bookmarkStart w:id="297" w:name="_Toc360446117"/>
      <w:bookmarkStart w:id="298" w:name="_Toc360451831"/>
      <w:bookmarkStart w:id="299" w:name="_Toc360454054"/>
      <w:bookmarkStart w:id="300" w:name="_Toc360456276"/>
      <w:bookmarkStart w:id="301" w:name="_Toc360458543"/>
      <w:bookmarkStart w:id="302" w:name="_Toc360461081"/>
      <w:bookmarkStart w:id="303" w:name="_Toc360466224"/>
      <w:bookmarkStart w:id="304" w:name="_Toc360461037"/>
      <w:bookmarkStart w:id="305" w:name="_Toc360526060"/>
      <w:bookmarkStart w:id="306" w:name="_Toc360623123"/>
      <w:bookmarkStart w:id="307" w:name="_Toc360625882"/>
      <w:bookmarkStart w:id="308" w:name="_Toc360628641"/>
      <w:bookmarkStart w:id="309" w:name="_Toc360631378"/>
      <w:bookmarkStart w:id="310" w:name="_Toc360634284"/>
      <w:bookmarkStart w:id="311" w:name="_Toc360637191"/>
      <w:bookmarkStart w:id="312" w:name="_Toc360640098"/>
      <w:bookmarkStart w:id="313" w:name="_Toc360093210"/>
      <w:bookmarkStart w:id="314" w:name="_Toc360094160"/>
      <w:bookmarkStart w:id="315" w:name="_Toc360094924"/>
      <w:bookmarkStart w:id="316" w:name="_Toc360095688"/>
      <w:bookmarkStart w:id="317" w:name="_Toc360096452"/>
      <w:bookmarkStart w:id="318" w:name="_Toc360435478"/>
      <w:bookmarkStart w:id="319" w:name="_Toc360436260"/>
      <w:bookmarkStart w:id="320" w:name="_Toc360437042"/>
      <w:bookmarkStart w:id="321" w:name="_Toc360439206"/>
      <w:bookmarkStart w:id="322" w:name="_Toc360446118"/>
      <w:bookmarkStart w:id="323" w:name="_Toc360451832"/>
      <w:bookmarkStart w:id="324" w:name="_Toc360454055"/>
      <w:bookmarkStart w:id="325" w:name="_Toc360456277"/>
      <w:bookmarkStart w:id="326" w:name="_Toc360458544"/>
      <w:bookmarkStart w:id="327" w:name="_Toc360461082"/>
      <w:bookmarkStart w:id="328" w:name="_Toc360466225"/>
      <w:bookmarkStart w:id="329" w:name="_Toc360461038"/>
      <w:bookmarkStart w:id="330" w:name="_Toc360526061"/>
      <w:bookmarkStart w:id="331" w:name="_Toc360623124"/>
      <w:bookmarkStart w:id="332" w:name="_Toc360625883"/>
      <w:bookmarkStart w:id="333" w:name="_Toc360628642"/>
      <w:bookmarkStart w:id="334" w:name="_Toc360631379"/>
      <w:bookmarkStart w:id="335" w:name="_Toc360634285"/>
      <w:bookmarkStart w:id="336" w:name="_Toc360637192"/>
      <w:bookmarkStart w:id="337" w:name="_Toc360640099"/>
      <w:bookmarkStart w:id="338" w:name="_Toc360093211"/>
      <w:bookmarkStart w:id="339" w:name="_Toc360094161"/>
      <w:bookmarkStart w:id="340" w:name="_Toc360094925"/>
      <w:bookmarkStart w:id="341" w:name="_Toc360095689"/>
      <w:bookmarkStart w:id="342" w:name="_Toc360096453"/>
      <w:bookmarkStart w:id="343" w:name="_Toc360435479"/>
      <w:bookmarkStart w:id="344" w:name="_Toc360436261"/>
      <w:bookmarkStart w:id="345" w:name="_Toc360437043"/>
      <w:bookmarkStart w:id="346" w:name="_Toc360439207"/>
      <w:bookmarkStart w:id="347" w:name="_Toc360446119"/>
      <w:bookmarkStart w:id="348" w:name="_Toc360451833"/>
      <w:bookmarkStart w:id="349" w:name="_Toc360454056"/>
      <w:bookmarkStart w:id="350" w:name="_Toc360456278"/>
      <w:bookmarkStart w:id="351" w:name="_Toc360458545"/>
      <w:bookmarkStart w:id="352" w:name="_Toc360461083"/>
      <w:bookmarkStart w:id="353" w:name="_Toc360466226"/>
      <w:bookmarkStart w:id="354" w:name="_Toc360461039"/>
      <w:bookmarkStart w:id="355" w:name="_Toc360526062"/>
      <w:bookmarkStart w:id="356" w:name="_Toc360623125"/>
      <w:bookmarkStart w:id="357" w:name="_Toc360625884"/>
      <w:bookmarkStart w:id="358" w:name="_Toc360628643"/>
      <w:bookmarkStart w:id="359" w:name="_Toc360631380"/>
      <w:bookmarkStart w:id="360" w:name="_Toc360634286"/>
      <w:bookmarkStart w:id="361" w:name="_Toc360637193"/>
      <w:bookmarkStart w:id="362" w:name="_Toc360640100"/>
      <w:bookmarkStart w:id="363" w:name="_Toc360451834"/>
      <w:bookmarkStart w:id="364" w:name="_Toc360454057"/>
      <w:bookmarkStart w:id="365" w:name="_Toc360456279"/>
      <w:bookmarkStart w:id="366" w:name="_Toc360458546"/>
      <w:bookmarkStart w:id="367" w:name="_Toc360461084"/>
      <w:bookmarkStart w:id="368" w:name="_Toc360466227"/>
      <w:bookmarkStart w:id="369" w:name="_Toc360461058"/>
      <w:bookmarkStart w:id="370" w:name="_Toc360526063"/>
      <w:bookmarkStart w:id="371" w:name="_Toc360623126"/>
      <w:bookmarkStart w:id="372" w:name="_Toc360625885"/>
      <w:bookmarkStart w:id="373" w:name="_Toc360628644"/>
      <w:bookmarkStart w:id="374" w:name="_Toc360631381"/>
      <w:bookmarkStart w:id="375" w:name="_Toc360634287"/>
      <w:bookmarkStart w:id="376" w:name="_Toc360637194"/>
      <w:bookmarkStart w:id="377" w:name="_Toc360640101"/>
      <w:bookmarkStart w:id="378" w:name="_Toc360451835"/>
      <w:bookmarkStart w:id="379" w:name="_Toc360454058"/>
      <w:bookmarkStart w:id="380" w:name="_Toc360456280"/>
      <w:bookmarkStart w:id="381" w:name="_Toc360458547"/>
      <w:bookmarkStart w:id="382" w:name="_Toc360461085"/>
      <w:bookmarkStart w:id="383" w:name="_Toc360466228"/>
      <w:bookmarkStart w:id="384" w:name="_Toc360461061"/>
      <w:bookmarkStart w:id="385" w:name="_Toc360526064"/>
      <w:bookmarkStart w:id="386" w:name="_Toc360623127"/>
      <w:bookmarkStart w:id="387" w:name="_Toc360625886"/>
      <w:bookmarkStart w:id="388" w:name="_Toc360628645"/>
      <w:bookmarkStart w:id="389" w:name="_Toc360631382"/>
      <w:bookmarkStart w:id="390" w:name="_Toc360634288"/>
      <w:bookmarkStart w:id="391" w:name="_Toc360637195"/>
      <w:bookmarkStart w:id="392" w:name="_Toc360640102"/>
      <w:bookmarkStart w:id="393" w:name="_Toc360451836"/>
      <w:bookmarkStart w:id="394" w:name="_Toc360454059"/>
      <w:bookmarkStart w:id="395" w:name="_Toc360456281"/>
      <w:bookmarkStart w:id="396" w:name="_Toc360458548"/>
      <w:bookmarkStart w:id="397" w:name="_Toc360461086"/>
      <w:bookmarkStart w:id="398" w:name="_Toc360466229"/>
      <w:bookmarkStart w:id="399" w:name="_Toc360461062"/>
      <w:bookmarkStart w:id="400" w:name="_Toc360526065"/>
      <w:bookmarkStart w:id="401" w:name="_Toc360623128"/>
      <w:bookmarkStart w:id="402" w:name="_Toc360625887"/>
      <w:bookmarkStart w:id="403" w:name="_Toc360628646"/>
      <w:bookmarkStart w:id="404" w:name="_Toc360631383"/>
      <w:bookmarkStart w:id="405" w:name="_Toc360634289"/>
      <w:bookmarkStart w:id="406" w:name="_Toc360637196"/>
      <w:bookmarkStart w:id="407" w:name="_Toc360640103"/>
      <w:bookmarkStart w:id="408" w:name="_Toc360451837"/>
      <w:bookmarkStart w:id="409" w:name="_Toc360454060"/>
      <w:bookmarkStart w:id="410" w:name="_Toc360456282"/>
      <w:bookmarkStart w:id="411" w:name="_Toc360458549"/>
      <w:bookmarkStart w:id="412" w:name="_Toc360461087"/>
      <w:bookmarkStart w:id="413" w:name="_Toc360466230"/>
      <w:bookmarkStart w:id="414" w:name="_Toc360461067"/>
      <w:bookmarkStart w:id="415" w:name="_Toc360526066"/>
      <w:bookmarkStart w:id="416" w:name="_Toc360623129"/>
      <w:bookmarkStart w:id="417" w:name="_Toc360625888"/>
      <w:bookmarkStart w:id="418" w:name="_Toc360628647"/>
      <w:bookmarkStart w:id="419" w:name="_Toc360631384"/>
      <w:bookmarkStart w:id="420" w:name="_Toc360634290"/>
      <w:bookmarkStart w:id="421" w:name="_Toc360637197"/>
      <w:bookmarkStart w:id="422" w:name="_Toc360640104"/>
      <w:bookmarkStart w:id="423" w:name="_Toc360451838"/>
      <w:bookmarkStart w:id="424" w:name="_Toc360454061"/>
      <w:bookmarkStart w:id="425" w:name="_Toc360456283"/>
      <w:bookmarkStart w:id="426" w:name="_Toc360458550"/>
      <w:bookmarkStart w:id="427" w:name="_Toc360461088"/>
      <w:bookmarkStart w:id="428" w:name="_Toc360466231"/>
      <w:bookmarkStart w:id="429" w:name="_Toc360461068"/>
      <w:bookmarkStart w:id="430" w:name="_Toc360526067"/>
      <w:bookmarkStart w:id="431" w:name="_Toc360623130"/>
      <w:bookmarkStart w:id="432" w:name="_Toc360625889"/>
      <w:bookmarkStart w:id="433" w:name="_Toc360628648"/>
      <w:bookmarkStart w:id="434" w:name="_Toc360631385"/>
      <w:bookmarkStart w:id="435" w:name="_Toc360634291"/>
      <w:bookmarkStart w:id="436" w:name="_Toc360637198"/>
      <w:bookmarkStart w:id="437" w:name="_Toc360640105"/>
      <w:bookmarkStart w:id="438" w:name="_Toc360451839"/>
      <w:bookmarkStart w:id="439" w:name="_Toc360454062"/>
      <w:bookmarkStart w:id="440" w:name="_Toc360456284"/>
      <w:bookmarkStart w:id="441" w:name="_Toc360458551"/>
      <w:bookmarkStart w:id="442" w:name="_Toc360461089"/>
      <w:bookmarkStart w:id="443" w:name="_Toc360466232"/>
      <w:bookmarkStart w:id="444" w:name="_Toc360461069"/>
      <w:bookmarkStart w:id="445" w:name="_Toc360526068"/>
      <w:bookmarkStart w:id="446" w:name="_Toc360623131"/>
      <w:bookmarkStart w:id="447" w:name="_Toc360625890"/>
      <w:bookmarkStart w:id="448" w:name="_Toc360628649"/>
      <w:bookmarkStart w:id="449" w:name="_Toc360631386"/>
      <w:bookmarkStart w:id="450" w:name="_Toc360634292"/>
      <w:bookmarkStart w:id="451" w:name="_Toc360637199"/>
      <w:bookmarkStart w:id="452" w:name="_Toc360640106"/>
      <w:bookmarkStart w:id="453" w:name="_Toc360451840"/>
      <w:bookmarkStart w:id="454" w:name="_Toc360454063"/>
      <w:bookmarkStart w:id="455" w:name="_Toc360456285"/>
      <w:bookmarkStart w:id="456" w:name="_Toc360458552"/>
      <w:bookmarkStart w:id="457" w:name="_Toc360461090"/>
      <w:bookmarkStart w:id="458" w:name="_Toc360466233"/>
      <w:bookmarkStart w:id="459" w:name="_Toc360461072"/>
      <w:bookmarkStart w:id="460" w:name="_Toc360526069"/>
      <w:bookmarkStart w:id="461" w:name="_Toc360623132"/>
      <w:bookmarkStart w:id="462" w:name="_Toc360625891"/>
      <w:bookmarkStart w:id="463" w:name="_Toc360628650"/>
      <w:bookmarkStart w:id="464" w:name="_Toc360631387"/>
      <w:bookmarkStart w:id="465" w:name="_Toc360634293"/>
      <w:bookmarkStart w:id="466" w:name="_Toc360637200"/>
      <w:bookmarkStart w:id="467" w:name="_Toc360640107"/>
      <w:bookmarkStart w:id="468" w:name="_Toc360451841"/>
      <w:bookmarkStart w:id="469" w:name="_Toc360454064"/>
      <w:bookmarkStart w:id="470" w:name="_Toc360456286"/>
      <w:bookmarkStart w:id="471" w:name="_Toc360458553"/>
      <w:bookmarkStart w:id="472" w:name="_Toc360461091"/>
      <w:bookmarkStart w:id="473" w:name="_Toc360466234"/>
      <w:bookmarkStart w:id="474" w:name="_Toc360461073"/>
      <w:bookmarkStart w:id="475" w:name="_Toc360526070"/>
      <w:bookmarkStart w:id="476" w:name="_Toc360623133"/>
      <w:bookmarkStart w:id="477" w:name="_Toc360625892"/>
      <w:bookmarkStart w:id="478" w:name="_Toc360628651"/>
      <w:bookmarkStart w:id="479" w:name="_Toc360631388"/>
      <w:bookmarkStart w:id="480" w:name="_Toc360634294"/>
      <w:bookmarkStart w:id="481" w:name="_Toc360637201"/>
      <w:bookmarkStart w:id="482" w:name="_Toc360640108"/>
      <w:bookmarkStart w:id="483" w:name="_Toc360435481"/>
      <w:bookmarkStart w:id="484" w:name="_Toc360436180"/>
      <w:bookmarkStart w:id="485" w:name="_Toc360436263"/>
      <w:bookmarkStart w:id="486" w:name="_Toc360436962"/>
      <w:bookmarkStart w:id="487" w:name="_Toc360437045"/>
      <w:bookmarkStart w:id="488" w:name="_Toc360439022"/>
      <w:bookmarkStart w:id="489" w:name="_Toc360439209"/>
      <w:bookmarkStart w:id="490" w:name="_Toc360441186"/>
      <w:bookmarkStart w:id="491" w:name="_Toc360446121"/>
      <w:bookmarkStart w:id="492" w:name="_Toc360448310"/>
      <w:bookmarkStart w:id="493" w:name="_Toc360451842"/>
      <w:bookmarkStart w:id="494" w:name="_Toc360453991"/>
      <w:bookmarkStart w:id="495" w:name="_Toc360454065"/>
      <w:bookmarkStart w:id="496" w:name="_Toc360456214"/>
      <w:bookmarkStart w:id="497" w:name="_Toc360456287"/>
      <w:bookmarkStart w:id="498" w:name="_Toc360458476"/>
      <w:bookmarkStart w:id="499" w:name="_Toc360458554"/>
      <w:bookmarkStart w:id="500" w:name="_Toc360461022"/>
      <w:bookmarkStart w:id="501" w:name="_Toc360461092"/>
      <w:bookmarkStart w:id="502" w:name="_Toc360463560"/>
      <w:bookmarkStart w:id="503" w:name="_Toc360466235"/>
      <w:bookmarkStart w:id="504" w:name="_Toc360466528"/>
      <w:bookmarkStart w:id="505" w:name="_Toc360461074"/>
      <w:bookmarkStart w:id="506" w:name="_Toc360463871"/>
      <w:bookmarkStart w:id="507" w:name="_Toc360526071"/>
      <w:bookmarkStart w:id="508" w:name="_Toc360623134"/>
      <w:bookmarkStart w:id="509" w:name="_Toc360625823"/>
      <w:bookmarkStart w:id="510" w:name="_Toc360625893"/>
      <w:bookmarkStart w:id="511" w:name="_Toc360628582"/>
      <w:bookmarkStart w:id="512" w:name="_Toc360628652"/>
      <w:bookmarkStart w:id="513" w:name="_Toc360631389"/>
      <w:bookmarkStart w:id="514" w:name="_Toc360634225"/>
      <w:bookmarkStart w:id="515" w:name="_Toc360634295"/>
      <w:bookmarkStart w:id="516" w:name="_Toc360637132"/>
      <w:bookmarkStart w:id="517" w:name="_Toc360637202"/>
      <w:bookmarkStart w:id="518" w:name="_Toc360640039"/>
      <w:bookmarkStart w:id="519" w:name="_Toc360640109"/>
      <w:bookmarkStart w:id="520" w:name="_Toc360642947"/>
      <w:bookmarkStart w:id="521" w:name="_Toc360446122"/>
      <w:bookmarkStart w:id="522" w:name="_Toc360451843"/>
      <w:bookmarkStart w:id="523" w:name="_Toc360454066"/>
      <w:bookmarkStart w:id="524" w:name="_Toc360456288"/>
      <w:bookmarkStart w:id="525" w:name="_Toc360458555"/>
      <w:bookmarkStart w:id="526" w:name="_Toc360461093"/>
      <w:bookmarkStart w:id="527" w:name="_Toc360466236"/>
      <w:bookmarkStart w:id="528" w:name="_Toc360461075"/>
      <w:bookmarkStart w:id="529" w:name="_Toc360526072"/>
      <w:bookmarkStart w:id="530" w:name="_Toc360623135"/>
      <w:bookmarkStart w:id="531" w:name="_Toc360625894"/>
      <w:bookmarkStart w:id="532" w:name="_Toc360628653"/>
      <w:bookmarkStart w:id="533" w:name="_Toc360631390"/>
      <w:bookmarkStart w:id="534" w:name="_Toc360634296"/>
      <w:bookmarkStart w:id="535" w:name="_Toc360637203"/>
      <w:bookmarkStart w:id="536" w:name="_Toc360640110"/>
      <w:bookmarkStart w:id="537" w:name="_Toc360435483"/>
      <w:bookmarkStart w:id="538" w:name="_Toc360436265"/>
      <w:bookmarkStart w:id="539" w:name="_Toc360437047"/>
      <w:bookmarkStart w:id="540" w:name="_Toc360439211"/>
      <w:bookmarkStart w:id="541" w:name="_Toc360446123"/>
      <w:bookmarkStart w:id="542" w:name="_Toc360451844"/>
      <w:bookmarkStart w:id="543" w:name="_Toc360454067"/>
      <w:bookmarkStart w:id="544" w:name="_Toc360456289"/>
      <w:bookmarkStart w:id="545" w:name="_Toc360458556"/>
      <w:bookmarkStart w:id="546" w:name="_Toc360461094"/>
      <w:bookmarkStart w:id="547" w:name="_Toc360466237"/>
      <w:bookmarkStart w:id="548" w:name="_Toc360461076"/>
      <w:bookmarkStart w:id="549" w:name="_Toc360526073"/>
      <w:bookmarkStart w:id="550" w:name="_Toc360623136"/>
      <w:bookmarkStart w:id="551" w:name="_Toc360625895"/>
      <w:bookmarkStart w:id="552" w:name="_Toc360628654"/>
      <w:bookmarkStart w:id="553" w:name="_Toc360631391"/>
      <w:bookmarkStart w:id="554" w:name="_Toc360634297"/>
      <w:bookmarkStart w:id="555" w:name="_Toc360637204"/>
      <w:bookmarkStart w:id="556" w:name="_Toc360640111"/>
      <w:bookmarkStart w:id="557" w:name="_Toc360435484"/>
      <w:bookmarkStart w:id="558" w:name="_Toc360436266"/>
      <w:bookmarkStart w:id="559" w:name="_Toc360437048"/>
      <w:bookmarkStart w:id="560" w:name="_Toc360439212"/>
      <w:bookmarkStart w:id="561" w:name="_Toc360446124"/>
      <w:bookmarkStart w:id="562" w:name="_Toc360451845"/>
      <w:bookmarkStart w:id="563" w:name="_Toc360454068"/>
      <w:bookmarkStart w:id="564" w:name="_Toc360456290"/>
      <w:bookmarkStart w:id="565" w:name="_Toc360458557"/>
      <w:bookmarkStart w:id="566" w:name="_Toc360461095"/>
      <w:bookmarkStart w:id="567" w:name="_Toc360466238"/>
      <w:bookmarkStart w:id="568" w:name="_Toc360461077"/>
      <w:bookmarkStart w:id="569" w:name="_Toc360526074"/>
      <w:bookmarkStart w:id="570" w:name="_Toc360623137"/>
      <w:bookmarkStart w:id="571" w:name="_Toc360625896"/>
      <w:bookmarkStart w:id="572" w:name="_Toc360628655"/>
      <w:bookmarkStart w:id="573" w:name="_Toc360631392"/>
      <w:bookmarkStart w:id="574" w:name="_Toc360634298"/>
      <w:bookmarkStart w:id="575" w:name="_Toc360637205"/>
      <w:bookmarkStart w:id="576" w:name="_Toc360640112"/>
      <w:bookmarkStart w:id="577" w:name="_Toc360435485"/>
      <w:bookmarkStart w:id="578" w:name="_Toc360436267"/>
      <w:bookmarkStart w:id="579" w:name="_Toc360437049"/>
      <w:bookmarkStart w:id="580" w:name="_Toc360439213"/>
      <w:bookmarkStart w:id="581" w:name="_Toc360446125"/>
      <w:bookmarkStart w:id="582" w:name="_Toc360451846"/>
      <w:bookmarkStart w:id="583" w:name="_Toc360454069"/>
      <w:bookmarkStart w:id="584" w:name="_Toc360456291"/>
      <w:bookmarkStart w:id="585" w:name="_Toc360458558"/>
      <w:bookmarkStart w:id="586" w:name="_Toc360461096"/>
      <w:bookmarkStart w:id="587" w:name="_Toc360466239"/>
      <w:bookmarkStart w:id="588" w:name="_Toc360461078"/>
      <w:bookmarkStart w:id="589" w:name="_Toc360526075"/>
      <w:bookmarkStart w:id="590" w:name="_Toc360623138"/>
      <w:bookmarkStart w:id="591" w:name="_Toc360625897"/>
      <w:bookmarkStart w:id="592" w:name="_Toc360628656"/>
      <w:bookmarkStart w:id="593" w:name="_Toc360631393"/>
      <w:bookmarkStart w:id="594" w:name="_Toc360634299"/>
      <w:bookmarkStart w:id="595" w:name="_Toc360637206"/>
      <w:bookmarkStart w:id="596" w:name="_Toc360640113"/>
      <w:bookmarkStart w:id="597" w:name="_Toc360435486"/>
      <w:bookmarkStart w:id="598" w:name="_Toc360436268"/>
      <w:bookmarkStart w:id="599" w:name="_Toc360437050"/>
      <w:bookmarkStart w:id="600" w:name="_Toc360439214"/>
      <w:bookmarkStart w:id="601" w:name="_Toc360446126"/>
      <w:bookmarkStart w:id="602" w:name="_Toc360451847"/>
      <w:bookmarkStart w:id="603" w:name="_Toc360454070"/>
      <w:bookmarkStart w:id="604" w:name="_Toc360456292"/>
      <w:bookmarkStart w:id="605" w:name="_Toc360458559"/>
      <w:bookmarkStart w:id="606" w:name="_Toc360461097"/>
      <w:bookmarkStart w:id="607" w:name="_Toc360466240"/>
      <w:bookmarkStart w:id="608" w:name="_Toc360461079"/>
      <w:bookmarkStart w:id="609" w:name="_Toc360526076"/>
      <w:bookmarkStart w:id="610" w:name="_Toc360623139"/>
      <w:bookmarkStart w:id="611" w:name="_Toc360625898"/>
      <w:bookmarkStart w:id="612" w:name="_Toc360628657"/>
      <w:bookmarkStart w:id="613" w:name="_Toc360631394"/>
      <w:bookmarkStart w:id="614" w:name="_Toc360634300"/>
      <w:bookmarkStart w:id="615" w:name="_Toc360637207"/>
      <w:bookmarkStart w:id="616" w:name="_Toc360640114"/>
      <w:bookmarkStart w:id="617" w:name="_Toc360435487"/>
      <w:bookmarkStart w:id="618" w:name="_Toc360436269"/>
      <w:bookmarkStart w:id="619" w:name="_Toc360437051"/>
      <w:bookmarkStart w:id="620" w:name="_Toc360439215"/>
      <w:bookmarkStart w:id="621" w:name="_Toc360446127"/>
      <w:bookmarkStart w:id="622" w:name="_Toc360451848"/>
      <w:bookmarkStart w:id="623" w:name="_Toc360454071"/>
      <w:bookmarkStart w:id="624" w:name="_Toc360456293"/>
      <w:bookmarkStart w:id="625" w:name="_Toc360458560"/>
      <w:bookmarkStart w:id="626" w:name="_Toc360461098"/>
      <w:bookmarkStart w:id="627" w:name="_Toc360466241"/>
      <w:bookmarkStart w:id="628" w:name="_Toc360461107"/>
      <w:bookmarkStart w:id="629" w:name="_Toc360526077"/>
      <w:bookmarkStart w:id="630" w:name="_Toc360623140"/>
      <w:bookmarkStart w:id="631" w:name="_Toc360625899"/>
      <w:bookmarkStart w:id="632" w:name="_Toc360628658"/>
      <w:bookmarkStart w:id="633" w:name="_Toc360631395"/>
      <w:bookmarkStart w:id="634" w:name="_Toc360634301"/>
      <w:bookmarkStart w:id="635" w:name="_Toc360637208"/>
      <w:bookmarkStart w:id="636" w:name="_Toc360640115"/>
      <w:bookmarkStart w:id="637" w:name="_Toc360435488"/>
      <w:bookmarkStart w:id="638" w:name="_Toc360436270"/>
      <w:bookmarkStart w:id="639" w:name="_Toc360437052"/>
      <w:bookmarkStart w:id="640" w:name="_Toc360439216"/>
      <w:bookmarkStart w:id="641" w:name="_Toc360446128"/>
      <w:bookmarkStart w:id="642" w:name="_Toc360451849"/>
      <w:bookmarkStart w:id="643" w:name="_Toc360454072"/>
      <w:bookmarkStart w:id="644" w:name="_Toc360456294"/>
      <w:bookmarkStart w:id="645" w:name="_Toc360458561"/>
      <w:bookmarkStart w:id="646" w:name="_Toc360461099"/>
      <w:bookmarkStart w:id="647" w:name="_Toc360466242"/>
      <w:bookmarkStart w:id="648" w:name="_Toc360461108"/>
      <w:bookmarkStart w:id="649" w:name="_Toc360526078"/>
      <w:bookmarkStart w:id="650" w:name="_Toc360623141"/>
      <w:bookmarkStart w:id="651" w:name="_Toc360625900"/>
      <w:bookmarkStart w:id="652" w:name="_Toc360628659"/>
      <w:bookmarkStart w:id="653" w:name="_Toc360631396"/>
      <w:bookmarkStart w:id="654" w:name="_Toc360634302"/>
      <w:bookmarkStart w:id="655" w:name="_Toc360637209"/>
      <w:bookmarkStart w:id="656" w:name="_Toc360640116"/>
      <w:bookmarkStart w:id="657" w:name="_Toc360435489"/>
      <w:bookmarkStart w:id="658" w:name="_Toc360436271"/>
      <w:bookmarkStart w:id="659" w:name="_Toc360437053"/>
      <w:bookmarkStart w:id="660" w:name="_Toc360439217"/>
      <w:bookmarkStart w:id="661" w:name="_Toc360446129"/>
      <w:bookmarkStart w:id="662" w:name="_Toc360451850"/>
      <w:bookmarkStart w:id="663" w:name="_Toc360454073"/>
      <w:bookmarkStart w:id="664" w:name="_Toc360456295"/>
      <w:bookmarkStart w:id="665" w:name="_Toc360458562"/>
      <w:bookmarkStart w:id="666" w:name="_Toc360461100"/>
      <w:bookmarkStart w:id="667" w:name="_Toc360466243"/>
      <w:bookmarkStart w:id="668" w:name="_Toc360461109"/>
      <w:bookmarkStart w:id="669" w:name="_Toc360526079"/>
      <w:bookmarkStart w:id="670" w:name="_Toc360623142"/>
      <w:bookmarkStart w:id="671" w:name="_Toc360625901"/>
      <w:bookmarkStart w:id="672" w:name="_Toc360628660"/>
      <w:bookmarkStart w:id="673" w:name="_Toc360631397"/>
      <w:bookmarkStart w:id="674" w:name="_Toc360634303"/>
      <w:bookmarkStart w:id="675" w:name="_Toc360637210"/>
      <w:bookmarkStart w:id="676" w:name="_Toc360640117"/>
      <w:bookmarkStart w:id="677" w:name="_Toc360435490"/>
      <w:bookmarkStart w:id="678" w:name="_Toc360436181"/>
      <w:bookmarkStart w:id="679" w:name="_Toc360436272"/>
      <w:bookmarkStart w:id="680" w:name="_Toc360436963"/>
      <w:bookmarkStart w:id="681" w:name="_Toc360437054"/>
      <w:bookmarkStart w:id="682" w:name="_Toc360439023"/>
      <w:bookmarkStart w:id="683" w:name="_Toc360439218"/>
      <w:bookmarkStart w:id="684" w:name="_Toc360441187"/>
      <w:bookmarkStart w:id="685" w:name="_Toc360446130"/>
      <w:bookmarkStart w:id="686" w:name="_Toc360451851"/>
      <w:bookmarkStart w:id="687" w:name="_Toc360454074"/>
      <w:bookmarkStart w:id="688" w:name="_Toc360456296"/>
      <w:bookmarkStart w:id="689" w:name="_Toc360458563"/>
      <w:bookmarkStart w:id="690" w:name="_Toc360461101"/>
      <w:bookmarkStart w:id="691" w:name="_Toc360466244"/>
      <w:bookmarkStart w:id="692" w:name="_Toc360461110"/>
      <w:bookmarkStart w:id="693" w:name="_Toc360526080"/>
      <w:bookmarkStart w:id="694" w:name="_Toc360623143"/>
      <w:bookmarkStart w:id="695" w:name="_Toc360625902"/>
      <w:bookmarkStart w:id="696" w:name="_Toc360628661"/>
      <w:bookmarkStart w:id="697" w:name="_Toc360631398"/>
      <w:bookmarkStart w:id="698" w:name="_Toc360634304"/>
      <w:bookmarkStart w:id="699" w:name="_Toc360637211"/>
      <w:bookmarkStart w:id="700" w:name="_Toc360640118"/>
      <w:bookmarkStart w:id="701" w:name="_Toc360435491"/>
      <w:bookmarkStart w:id="702" w:name="_Toc360436273"/>
      <w:bookmarkStart w:id="703" w:name="_Toc360437055"/>
      <w:bookmarkStart w:id="704" w:name="_Toc360439219"/>
      <w:bookmarkStart w:id="705" w:name="_Toc360446131"/>
      <w:bookmarkStart w:id="706" w:name="_Toc360451852"/>
      <w:bookmarkStart w:id="707" w:name="_Toc360454075"/>
      <w:bookmarkStart w:id="708" w:name="_Toc360456297"/>
      <w:bookmarkStart w:id="709" w:name="_Toc360458564"/>
      <w:bookmarkStart w:id="710" w:name="_Toc360461102"/>
      <w:bookmarkStart w:id="711" w:name="_Toc360466245"/>
      <w:bookmarkStart w:id="712" w:name="_Toc360461111"/>
      <w:bookmarkStart w:id="713" w:name="_Toc360526081"/>
      <w:bookmarkStart w:id="714" w:name="_Toc360623144"/>
      <w:bookmarkStart w:id="715" w:name="_Toc360625903"/>
      <w:bookmarkStart w:id="716" w:name="_Toc360628662"/>
      <w:bookmarkStart w:id="717" w:name="_Toc360631399"/>
      <w:bookmarkStart w:id="718" w:name="_Toc360634305"/>
      <w:bookmarkStart w:id="719" w:name="_Toc360637212"/>
      <w:bookmarkStart w:id="720" w:name="_Toc360640119"/>
      <w:bookmarkStart w:id="721" w:name="_Toc360435492"/>
      <w:bookmarkStart w:id="722" w:name="_Toc360436274"/>
      <w:bookmarkStart w:id="723" w:name="_Toc360437056"/>
      <w:bookmarkStart w:id="724" w:name="_Toc360439220"/>
      <w:bookmarkStart w:id="725" w:name="_Toc360446132"/>
      <w:bookmarkStart w:id="726" w:name="_Toc360451853"/>
      <w:bookmarkStart w:id="727" w:name="_Toc360454076"/>
      <w:bookmarkStart w:id="728" w:name="_Toc360456298"/>
      <w:bookmarkStart w:id="729" w:name="_Toc360458565"/>
      <w:bookmarkStart w:id="730" w:name="_Toc360461103"/>
      <w:bookmarkStart w:id="731" w:name="_Toc360466246"/>
      <w:bookmarkStart w:id="732" w:name="_Toc360461149"/>
      <w:bookmarkStart w:id="733" w:name="_Toc360526082"/>
      <w:bookmarkStart w:id="734" w:name="_Toc360623145"/>
      <w:bookmarkStart w:id="735" w:name="_Toc360625904"/>
      <w:bookmarkStart w:id="736" w:name="_Toc360628663"/>
      <w:bookmarkStart w:id="737" w:name="_Toc360631400"/>
      <w:bookmarkStart w:id="738" w:name="_Toc360634306"/>
      <w:bookmarkStart w:id="739" w:name="_Toc360637213"/>
      <w:bookmarkStart w:id="740" w:name="_Toc360640120"/>
      <w:bookmarkStart w:id="741" w:name="_Toc360435493"/>
      <w:bookmarkStart w:id="742" w:name="_Toc360436275"/>
      <w:bookmarkStart w:id="743" w:name="_Toc360437057"/>
      <w:bookmarkStart w:id="744" w:name="_Toc360439221"/>
      <w:bookmarkStart w:id="745" w:name="_Toc360446133"/>
      <w:bookmarkStart w:id="746" w:name="_Toc360451854"/>
      <w:bookmarkStart w:id="747" w:name="_Toc360454077"/>
      <w:bookmarkStart w:id="748" w:name="_Toc360456299"/>
      <w:bookmarkStart w:id="749" w:name="_Toc360458566"/>
      <w:bookmarkStart w:id="750" w:name="_Toc360461104"/>
      <w:bookmarkStart w:id="751" w:name="_Toc360466247"/>
      <w:bookmarkStart w:id="752" w:name="_Toc360461150"/>
      <w:bookmarkStart w:id="753" w:name="_Toc360526083"/>
      <w:bookmarkStart w:id="754" w:name="_Toc360623146"/>
      <w:bookmarkStart w:id="755" w:name="_Toc360625905"/>
      <w:bookmarkStart w:id="756" w:name="_Toc360628664"/>
      <w:bookmarkStart w:id="757" w:name="_Toc360631401"/>
      <w:bookmarkStart w:id="758" w:name="_Toc360634307"/>
      <w:bookmarkStart w:id="759" w:name="_Toc360637214"/>
      <w:bookmarkStart w:id="760" w:name="_Toc360640121"/>
      <w:bookmarkStart w:id="761" w:name="_Toc360435494"/>
      <w:bookmarkStart w:id="762" w:name="_Toc360436276"/>
      <w:bookmarkStart w:id="763" w:name="_Toc360437058"/>
      <w:bookmarkStart w:id="764" w:name="_Toc360439222"/>
      <w:bookmarkStart w:id="765" w:name="_Toc360446134"/>
      <w:bookmarkStart w:id="766" w:name="_Toc360451855"/>
      <w:bookmarkStart w:id="767" w:name="_Toc360454078"/>
      <w:bookmarkStart w:id="768" w:name="_Toc360456300"/>
      <w:bookmarkStart w:id="769" w:name="_Toc360458567"/>
      <w:bookmarkStart w:id="770" w:name="_Toc360461105"/>
      <w:bookmarkStart w:id="771" w:name="_Toc360466248"/>
      <w:bookmarkStart w:id="772" w:name="_Toc360461151"/>
      <w:bookmarkStart w:id="773" w:name="_Toc360526084"/>
      <w:bookmarkStart w:id="774" w:name="_Toc360623147"/>
      <w:bookmarkStart w:id="775" w:name="_Toc360625906"/>
      <w:bookmarkStart w:id="776" w:name="_Toc360628665"/>
      <w:bookmarkStart w:id="777" w:name="_Toc360631402"/>
      <w:bookmarkStart w:id="778" w:name="_Toc360634308"/>
      <w:bookmarkStart w:id="779" w:name="_Toc360637215"/>
      <w:bookmarkStart w:id="780" w:name="_Toc360640122"/>
      <w:bookmarkStart w:id="781" w:name="_Toc360435495"/>
      <w:bookmarkStart w:id="782" w:name="_Toc360436277"/>
      <w:bookmarkStart w:id="783" w:name="_Toc360437059"/>
      <w:bookmarkStart w:id="784" w:name="_Toc360439223"/>
      <w:bookmarkStart w:id="785" w:name="_Toc360446135"/>
      <w:bookmarkStart w:id="786" w:name="_Toc360451856"/>
      <w:bookmarkStart w:id="787" w:name="_Toc360454079"/>
      <w:bookmarkStart w:id="788" w:name="_Toc360456301"/>
      <w:bookmarkStart w:id="789" w:name="_Toc360458568"/>
      <w:bookmarkStart w:id="790" w:name="_Toc360461106"/>
      <w:bookmarkStart w:id="791" w:name="_Toc360466249"/>
      <w:bookmarkStart w:id="792" w:name="_Toc360461152"/>
      <w:bookmarkStart w:id="793" w:name="_Toc360526085"/>
      <w:bookmarkStart w:id="794" w:name="_Toc360623148"/>
      <w:bookmarkStart w:id="795" w:name="_Toc360625907"/>
      <w:bookmarkStart w:id="796" w:name="_Toc360628666"/>
      <w:bookmarkStart w:id="797" w:name="_Toc360631403"/>
      <w:bookmarkStart w:id="798" w:name="_Toc360634309"/>
      <w:bookmarkStart w:id="799" w:name="_Toc360637216"/>
      <w:bookmarkStart w:id="800" w:name="_Toc360640123"/>
      <w:bookmarkStart w:id="801" w:name="_Toc360718747"/>
      <w:bookmarkStart w:id="802" w:name="_Toc361179605"/>
      <w:bookmarkStart w:id="803" w:name="_Toc468079026"/>
      <w:bookmarkEnd w:id="210"/>
      <w:bookmarkEnd w:id="211"/>
      <w:bookmarkEnd w:id="212"/>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r w:rsidRPr="00207EE0">
        <w:t>Message processing</w:t>
      </w:r>
      <w:bookmarkEnd w:id="801"/>
      <w:r w:rsidR="00034145">
        <w:t xml:space="preserve"> and Message structure</w:t>
      </w:r>
      <w:bookmarkEnd w:id="802"/>
    </w:p>
    <w:p w:rsidR="001438E4" w:rsidRPr="00207EE0" w:rsidRDefault="001438E4" w:rsidP="00207EE0">
      <w:pPr>
        <w:pStyle w:val="21"/>
      </w:pPr>
      <w:bookmarkStart w:id="804" w:name="_Toc360718748"/>
      <w:bookmarkStart w:id="805" w:name="_Toc361179606"/>
      <w:r w:rsidRPr="00207EE0">
        <w:t>Start-up</w:t>
      </w:r>
      <w:bookmarkEnd w:id="804"/>
      <w:bookmarkEnd w:id="805"/>
    </w:p>
    <w:p w:rsidR="00BD1C3A" w:rsidRPr="00803625" w:rsidRDefault="00BD1C3A" w:rsidP="00BD1C3A">
      <w:pPr>
        <w:rPr>
          <w:rFonts w:ascii="News Gothic GDB" w:hAnsi="News Gothic GDB"/>
          <w:sz w:val="20"/>
        </w:rPr>
      </w:pPr>
      <w:r w:rsidRPr="00803625">
        <w:rPr>
          <w:rFonts w:ascii="News Gothic GDB" w:hAnsi="News Gothic GDB"/>
          <w:sz w:val="20"/>
        </w:rPr>
        <w:t xml:space="preserve">Each customer application should join the Snapshot multicast channel and Delta multicast channel on service A and B for each ordered </w:t>
      </w:r>
      <w:r w:rsidR="007F160E">
        <w:rPr>
          <w:rFonts w:ascii="News Gothic GDB" w:hAnsi="News Gothic GDB"/>
          <w:sz w:val="20"/>
        </w:rPr>
        <w:t xml:space="preserve">product within the </w:t>
      </w:r>
      <w:r>
        <w:rPr>
          <w:rFonts w:ascii="News Gothic GDB" w:hAnsi="News Gothic GDB"/>
          <w:sz w:val="20"/>
        </w:rPr>
        <w:t>CEF</w:t>
      </w:r>
      <w:r w:rsidRPr="00803625">
        <w:rPr>
          <w:rFonts w:ascii="News Gothic GDB" w:hAnsi="News Gothic GDB"/>
          <w:sz w:val="20"/>
          <w:vertAlign w:val="superscript"/>
        </w:rPr>
        <w:t>®</w:t>
      </w:r>
      <w:r>
        <w:rPr>
          <w:rFonts w:ascii="News Gothic GDB" w:hAnsi="News Gothic GDB"/>
          <w:sz w:val="20"/>
        </w:rPr>
        <w:t xml:space="preserve"> Core Multicast </w:t>
      </w:r>
      <w:r w:rsidR="007F160E">
        <w:rPr>
          <w:rFonts w:ascii="News Gothic GDB" w:hAnsi="News Gothic GDB"/>
          <w:sz w:val="20"/>
        </w:rPr>
        <w:t xml:space="preserve">Service. </w:t>
      </w:r>
      <w:r w:rsidRPr="00803625">
        <w:rPr>
          <w:rFonts w:ascii="News Gothic GDB" w:hAnsi="News Gothic GDB"/>
          <w:sz w:val="20"/>
        </w:rPr>
        <w:t xml:space="preserve"> After joining the multicast channels the application starts with processing the data from Delta and Snapshot channels. </w:t>
      </w:r>
    </w:p>
    <w:p w:rsidR="001438E4" w:rsidRPr="00803625" w:rsidRDefault="001438E4" w:rsidP="001438E4">
      <w:pPr>
        <w:rPr>
          <w:rFonts w:ascii="News Gothic GDB" w:hAnsi="News Gothic GDB"/>
          <w:sz w:val="20"/>
        </w:rPr>
      </w:pPr>
      <w:r w:rsidRPr="00803625">
        <w:rPr>
          <w:rFonts w:ascii="News Gothic GDB" w:hAnsi="News Gothic GDB"/>
          <w:sz w:val="20"/>
        </w:rPr>
        <w:t xml:space="preserve"> </w:t>
      </w:r>
    </w:p>
    <w:p w:rsidR="001438E4" w:rsidRPr="000B2660" w:rsidRDefault="001438E4" w:rsidP="000B2660">
      <w:pPr>
        <w:pStyle w:val="21"/>
      </w:pPr>
      <w:bookmarkStart w:id="806" w:name="_Toc360526089"/>
      <w:bookmarkStart w:id="807" w:name="_Toc360718749"/>
      <w:bookmarkStart w:id="808" w:name="_Toc361179607"/>
      <w:r w:rsidRPr="000B2660">
        <w:t>Synchronisation between Service A and B</w:t>
      </w:r>
      <w:bookmarkEnd w:id="806"/>
      <w:bookmarkEnd w:id="807"/>
      <w:bookmarkEnd w:id="808"/>
    </w:p>
    <w:p w:rsidR="00BD1C3A" w:rsidRPr="00803625" w:rsidRDefault="00BD1C3A" w:rsidP="00BD1C3A">
      <w:pPr>
        <w:rPr>
          <w:rFonts w:ascii="News Gothic GDB" w:hAnsi="News Gothic GDB"/>
          <w:sz w:val="20"/>
        </w:rPr>
      </w:pPr>
      <w:r w:rsidRPr="00803625">
        <w:rPr>
          <w:rFonts w:ascii="News Gothic GDB" w:hAnsi="News Gothic GDB"/>
          <w:sz w:val="20"/>
        </w:rPr>
        <w:t>The datagrams on Snapshot and Delta channel will be sent on Service A and Service B. Each datagram message begins with a Header message. This message includes the field DATAGRAM_SEQUENCE, which can be used together with the field SENDER_ID to identify an individual datagram on service A and B. So if a datagram is lost on service A it may be taken from Service B.</w:t>
      </w:r>
    </w:p>
    <w:p w:rsidR="000B2660" w:rsidRPr="00803625" w:rsidRDefault="000B2660" w:rsidP="001438E4">
      <w:pPr>
        <w:rPr>
          <w:rFonts w:ascii="News Gothic GDB" w:hAnsi="News Gothic GDB"/>
          <w:sz w:val="20"/>
        </w:rPr>
      </w:pPr>
    </w:p>
    <w:p w:rsidR="001438E4" w:rsidRPr="00803625" w:rsidRDefault="001438E4" w:rsidP="000B2660">
      <w:pPr>
        <w:pStyle w:val="21"/>
      </w:pPr>
      <w:bookmarkStart w:id="809" w:name="_Toc360526088"/>
      <w:bookmarkStart w:id="810" w:name="_Toc360718750"/>
      <w:bookmarkStart w:id="811" w:name="_Toc361179608"/>
      <w:r w:rsidRPr="00803625">
        <w:t>Synchronisation between Snapshot and Delta Channel</w:t>
      </w:r>
      <w:bookmarkEnd w:id="809"/>
      <w:bookmarkEnd w:id="810"/>
      <w:bookmarkEnd w:id="811"/>
    </w:p>
    <w:p w:rsidR="00BD1C3A" w:rsidRDefault="00BD1C3A" w:rsidP="00BD1C3A">
      <w:pPr>
        <w:rPr>
          <w:rFonts w:ascii="News Gothic GDB" w:hAnsi="News Gothic GDB"/>
          <w:sz w:val="20"/>
        </w:rPr>
      </w:pPr>
      <w:r w:rsidRPr="00803625">
        <w:rPr>
          <w:rFonts w:ascii="News Gothic GDB" w:hAnsi="News Gothic GDB"/>
          <w:sz w:val="20"/>
        </w:rPr>
        <w:t>The Refresh Quote Listing Data and the Tick-By-Tick Listing Data message include the sequence field UPDATE_SEQUENCE. Th</w:t>
      </w:r>
      <w:r>
        <w:rPr>
          <w:rFonts w:ascii="News Gothic GDB" w:hAnsi="News Gothic GDB"/>
          <w:sz w:val="20"/>
        </w:rPr>
        <w:t>is field</w:t>
      </w:r>
      <w:r w:rsidRPr="00803625">
        <w:rPr>
          <w:rFonts w:ascii="News Gothic GDB" w:hAnsi="News Gothic GDB"/>
          <w:sz w:val="20"/>
        </w:rPr>
        <w:t xml:space="preserve"> can be used for synchronisation between </w:t>
      </w:r>
      <w:r>
        <w:rPr>
          <w:rFonts w:ascii="News Gothic GDB" w:hAnsi="News Gothic GDB"/>
          <w:sz w:val="20"/>
        </w:rPr>
        <w:t>Snapshot</w:t>
      </w:r>
      <w:r w:rsidRPr="00803625">
        <w:rPr>
          <w:rFonts w:ascii="News Gothic GDB" w:hAnsi="News Gothic GDB"/>
          <w:sz w:val="20"/>
        </w:rPr>
        <w:t xml:space="preserve"> and Delta messages. Th</w:t>
      </w:r>
      <w:r>
        <w:rPr>
          <w:rFonts w:ascii="News Gothic GDB" w:hAnsi="News Gothic GDB"/>
          <w:sz w:val="20"/>
        </w:rPr>
        <w:t xml:space="preserve">is field will be incremented with </w:t>
      </w:r>
      <w:r w:rsidRPr="00803625">
        <w:rPr>
          <w:rFonts w:ascii="News Gothic GDB" w:hAnsi="News Gothic GDB"/>
          <w:sz w:val="20"/>
        </w:rPr>
        <w:t xml:space="preserve">each update </w:t>
      </w:r>
      <w:r>
        <w:rPr>
          <w:rFonts w:ascii="News Gothic GDB" w:hAnsi="News Gothic GDB"/>
          <w:sz w:val="20"/>
        </w:rPr>
        <w:t xml:space="preserve">(each delta message) </w:t>
      </w:r>
      <w:r w:rsidRPr="00803625">
        <w:rPr>
          <w:rFonts w:ascii="News Gothic GDB" w:hAnsi="News Gothic GDB"/>
          <w:sz w:val="20"/>
        </w:rPr>
        <w:t>per Listing.</w:t>
      </w:r>
    </w:p>
    <w:p w:rsidR="00BD1C3A" w:rsidRPr="00803625" w:rsidRDefault="00BD1C3A" w:rsidP="00BD1C3A">
      <w:pPr>
        <w:rPr>
          <w:rFonts w:ascii="News Gothic GDB" w:hAnsi="News Gothic GDB"/>
          <w:sz w:val="20"/>
        </w:rPr>
      </w:pPr>
      <w:r w:rsidRPr="00803625">
        <w:rPr>
          <w:rFonts w:ascii="News Gothic GDB" w:hAnsi="News Gothic GDB"/>
          <w:sz w:val="20"/>
        </w:rPr>
        <w:t xml:space="preserve">The recipient’s software should check the consecutive order of messages received. If there is a message gap detected, the snapshot messages may be used in order to re-synchronize the image of a listing. </w:t>
      </w:r>
      <w:r>
        <w:rPr>
          <w:rFonts w:ascii="News Gothic GDB" w:hAnsi="News Gothic GDB"/>
          <w:sz w:val="20"/>
        </w:rPr>
        <w:br/>
        <w:t>The content of UPDATE_SEQUENCE in e</w:t>
      </w:r>
      <w:r w:rsidRPr="00803625">
        <w:rPr>
          <w:rFonts w:ascii="News Gothic GDB" w:hAnsi="News Gothic GDB"/>
          <w:sz w:val="20"/>
        </w:rPr>
        <w:t xml:space="preserve">ach snapshot </w:t>
      </w:r>
      <w:r>
        <w:rPr>
          <w:rFonts w:ascii="News Gothic GDB" w:hAnsi="News Gothic GDB"/>
          <w:sz w:val="20"/>
        </w:rPr>
        <w:t xml:space="preserve">represents the message counter of the </w:t>
      </w:r>
      <w:r w:rsidRPr="00803625">
        <w:rPr>
          <w:rFonts w:ascii="News Gothic GDB" w:hAnsi="News Gothic GDB"/>
          <w:sz w:val="20"/>
        </w:rPr>
        <w:t>latest delta message that has been taken</w:t>
      </w:r>
      <w:r>
        <w:rPr>
          <w:rFonts w:ascii="News Gothic GDB" w:hAnsi="News Gothic GDB"/>
          <w:sz w:val="20"/>
        </w:rPr>
        <w:t xml:space="preserve"> into account for this snapshot</w:t>
      </w:r>
      <w:r w:rsidRPr="00803625">
        <w:rPr>
          <w:rFonts w:ascii="News Gothic GDB" w:hAnsi="News Gothic GDB"/>
          <w:sz w:val="20"/>
        </w:rPr>
        <w:t xml:space="preserve">. </w:t>
      </w:r>
      <w:r>
        <w:rPr>
          <w:rFonts w:ascii="News Gothic GDB" w:hAnsi="News Gothic GDB"/>
          <w:sz w:val="20"/>
        </w:rPr>
        <w:br/>
        <w:t>Thu</w:t>
      </w:r>
      <w:r w:rsidRPr="00803625">
        <w:rPr>
          <w:rFonts w:ascii="News Gothic GDB" w:hAnsi="News Gothic GDB"/>
          <w:sz w:val="20"/>
        </w:rPr>
        <w:t xml:space="preserve">s </w:t>
      </w:r>
      <w:r>
        <w:rPr>
          <w:rFonts w:ascii="News Gothic GDB" w:hAnsi="News Gothic GDB"/>
          <w:sz w:val="20"/>
        </w:rPr>
        <w:t xml:space="preserve">it </w:t>
      </w:r>
      <w:r w:rsidRPr="00803625">
        <w:rPr>
          <w:rFonts w:ascii="News Gothic GDB" w:hAnsi="News Gothic GDB"/>
          <w:sz w:val="20"/>
        </w:rPr>
        <w:t xml:space="preserve">is </w:t>
      </w:r>
      <w:r>
        <w:rPr>
          <w:rFonts w:ascii="News Gothic GDB" w:hAnsi="News Gothic GDB"/>
          <w:sz w:val="20"/>
        </w:rPr>
        <w:t>possible to re-synchronize the image of a listing by taking a snapshot message as new basis and further on process the delta messages with higher values (starting with the next one) in the field UPDATE_SEQUENCE.</w:t>
      </w:r>
    </w:p>
    <w:p w:rsidR="000B2660" w:rsidRPr="00803625" w:rsidRDefault="000B2660" w:rsidP="001438E4">
      <w:pPr>
        <w:rPr>
          <w:rFonts w:ascii="News Gothic GDB" w:hAnsi="News Gothic GDB"/>
          <w:sz w:val="20"/>
        </w:rPr>
      </w:pPr>
    </w:p>
    <w:p w:rsidR="001438E4" w:rsidRPr="000B2660" w:rsidRDefault="001438E4" w:rsidP="000B2660">
      <w:pPr>
        <w:pStyle w:val="21"/>
      </w:pPr>
      <w:bookmarkStart w:id="812" w:name="_Toc360526090"/>
      <w:bookmarkStart w:id="813" w:name="_Toc360718751"/>
      <w:bookmarkStart w:id="814" w:name="_Toc361179609"/>
      <w:r w:rsidRPr="000B2660">
        <w:t>Host Failover processing</w:t>
      </w:r>
      <w:bookmarkEnd w:id="812"/>
      <w:bookmarkEnd w:id="813"/>
      <w:bookmarkEnd w:id="814"/>
    </w:p>
    <w:p w:rsidR="00BD1C3A" w:rsidRDefault="00BD1C3A" w:rsidP="00BD1C3A">
      <w:pPr>
        <w:rPr>
          <w:rFonts w:ascii="News Gothic GDB" w:hAnsi="News Gothic GDB"/>
          <w:sz w:val="20"/>
        </w:rPr>
      </w:pPr>
      <w:r w:rsidRPr="00803625">
        <w:rPr>
          <w:rFonts w:ascii="News Gothic GDB" w:hAnsi="News Gothic GDB"/>
          <w:sz w:val="20"/>
        </w:rPr>
        <w:t>After Host failover all SENDER_IDs are changed and the sequence fields (DATAGRAM_SEQUENCE, UPDATE_SEQUENCE) are reset to zero.  So if the SENDER_ID is changed on a given message type a host failover has occurred.  The new host will start sending data on Snapshot and Delta channel with a new SENDER_ID. The Refresh Quote Listing Data messages from Snapshot channel are including the current price information.</w:t>
      </w:r>
    </w:p>
    <w:p w:rsidR="000B2660" w:rsidRPr="00803625" w:rsidRDefault="000B2660" w:rsidP="001438E4">
      <w:pPr>
        <w:rPr>
          <w:rFonts w:ascii="News Gothic GDB" w:hAnsi="News Gothic GDB"/>
          <w:sz w:val="20"/>
        </w:rPr>
      </w:pPr>
    </w:p>
    <w:p w:rsidR="00034145" w:rsidRDefault="00034145">
      <w:pPr>
        <w:rPr>
          <w:rFonts w:ascii="NewsGoth BT" w:hAnsi="NewsGoth BT"/>
          <w:b/>
          <w:sz w:val="24"/>
        </w:rPr>
      </w:pPr>
      <w:bookmarkStart w:id="815" w:name="_Toc360640129"/>
      <w:bookmarkStart w:id="816" w:name="_Toc360446137"/>
      <w:bookmarkStart w:id="817" w:name="_Toc360456307"/>
      <w:bookmarkStart w:id="818" w:name="_Toc360458574"/>
      <w:bookmarkStart w:id="819" w:name="_Toc360461112"/>
      <w:bookmarkStart w:id="820" w:name="_Toc360466255"/>
      <w:bookmarkStart w:id="821" w:name="_Toc360461356"/>
      <w:bookmarkStart w:id="822" w:name="_Toc360526091"/>
      <w:bookmarkStart w:id="823" w:name="_Toc360623154"/>
      <w:bookmarkStart w:id="824" w:name="_Toc360625913"/>
      <w:bookmarkStart w:id="825" w:name="_Toc360628672"/>
      <w:bookmarkStart w:id="826" w:name="_Toc360631409"/>
      <w:bookmarkStart w:id="827" w:name="_Toc360634315"/>
      <w:bookmarkStart w:id="828" w:name="_Toc360637222"/>
      <w:bookmarkStart w:id="829" w:name="_Toc360640130"/>
      <w:bookmarkStart w:id="830" w:name="_Toc360446138"/>
      <w:bookmarkStart w:id="831" w:name="_Toc360456308"/>
      <w:bookmarkStart w:id="832" w:name="_Toc360458575"/>
      <w:bookmarkStart w:id="833" w:name="_Toc360461113"/>
      <w:bookmarkStart w:id="834" w:name="_Toc360466256"/>
      <w:bookmarkStart w:id="835" w:name="_Toc360463531"/>
      <w:bookmarkStart w:id="836" w:name="_Toc360526092"/>
      <w:bookmarkStart w:id="837" w:name="_Toc360623155"/>
      <w:bookmarkStart w:id="838" w:name="_Toc360625914"/>
      <w:bookmarkStart w:id="839" w:name="_Toc360628673"/>
      <w:bookmarkStart w:id="840" w:name="_Toc360631410"/>
      <w:bookmarkStart w:id="841" w:name="_Toc360634316"/>
      <w:bookmarkStart w:id="842" w:name="_Toc360637223"/>
      <w:bookmarkStart w:id="843" w:name="_Toc360640131"/>
      <w:bookmarkStart w:id="844" w:name="_Toc357587901"/>
      <w:bookmarkStart w:id="845" w:name="_Toc360093218"/>
      <w:bookmarkStart w:id="846" w:name="_Toc360094168"/>
      <w:bookmarkStart w:id="847" w:name="_Toc360094932"/>
      <w:bookmarkStart w:id="848" w:name="_Toc360095696"/>
      <w:bookmarkStart w:id="849" w:name="_Toc360096460"/>
      <w:bookmarkStart w:id="850" w:name="_Toc360435497"/>
      <w:bookmarkStart w:id="851" w:name="_Toc360436279"/>
      <w:bookmarkStart w:id="852" w:name="_Toc360437061"/>
      <w:bookmarkStart w:id="853" w:name="_Toc360439225"/>
      <w:bookmarkStart w:id="854" w:name="_Toc360446139"/>
      <w:bookmarkStart w:id="855" w:name="_Toc360456309"/>
      <w:bookmarkStart w:id="856" w:name="_Toc360458576"/>
      <w:bookmarkStart w:id="857" w:name="_Toc360461114"/>
      <w:bookmarkStart w:id="858" w:name="_Toc360466257"/>
      <w:bookmarkStart w:id="859" w:name="_Toc360463532"/>
      <w:bookmarkStart w:id="860" w:name="_Toc360526093"/>
      <w:bookmarkStart w:id="861" w:name="_Toc360623156"/>
      <w:bookmarkStart w:id="862" w:name="_Toc360625915"/>
      <w:bookmarkStart w:id="863" w:name="_Toc360628674"/>
      <w:bookmarkStart w:id="864" w:name="_Toc360631411"/>
      <w:bookmarkStart w:id="865" w:name="_Toc360634317"/>
      <w:bookmarkStart w:id="866" w:name="_Toc360637224"/>
      <w:bookmarkStart w:id="867" w:name="_Toc360640132"/>
      <w:bookmarkStart w:id="868" w:name="_Toc357587902"/>
      <w:bookmarkStart w:id="869" w:name="_Toc360093219"/>
      <w:bookmarkStart w:id="870" w:name="_Toc360094169"/>
      <w:bookmarkStart w:id="871" w:name="_Toc360094933"/>
      <w:bookmarkStart w:id="872" w:name="_Toc360095697"/>
      <w:bookmarkStart w:id="873" w:name="_Toc360096461"/>
      <w:bookmarkStart w:id="874" w:name="_Toc360435498"/>
      <w:bookmarkStart w:id="875" w:name="_Toc360436280"/>
      <w:bookmarkStart w:id="876" w:name="_Toc360437062"/>
      <w:bookmarkStart w:id="877" w:name="_Toc360439226"/>
      <w:bookmarkStart w:id="878" w:name="_Toc360446140"/>
      <w:bookmarkStart w:id="879" w:name="_Toc360456310"/>
      <w:bookmarkStart w:id="880" w:name="_Toc360458577"/>
      <w:bookmarkStart w:id="881" w:name="_Toc360461115"/>
      <w:bookmarkStart w:id="882" w:name="_Toc360466258"/>
      <w:bookmarkStart w:id="883" w:name="_Toc360463533"/>
      <w:bookmarkStart w:id="884" w:name="_Toc360526094"/>
      <w:bookmarkStart w:id="885" w:name="_Toc360623157"/>
      <w:bookmarkStart w:id="886" w:name="_Toc360625916"/>
      <w:bookmarkStart w:id="887" w:name="_Toc360628675"/>
      <w:bookmarkStart w:id="888" w:name="_Toc360631412"/>
      <w:bookmarkStart w:id="889" w:name="_Toc360634318"/>
      <w:bookmarkStart w:id="890" w:name="_Toc360637225"/>
      <w:bookmarkStart w:id="891" w:name="_Toc360640133"/>
      <w:bookmarkStart w:id="892" w:name="_Toc357587903"/>
      <w:bookmarkStart w:id="893" w:name="_Toc360093220"/>
      <w:bookmarkStart w:id="894" w:name="_Toc360094170"/>
      <w:bookmarkStart w:id="895" w:name="_Toc360094934"/>
      <w:bookmarkStart w:id="896" w:name="_Toc360095698"/>
      <w:bookmarkStart w:id="897" w:name="_Toc360096462"/>
      <w:bookmarkStart w:id="898" w:name="_Toc360435499"/>
      <w:bookmarkStart w:id="899" w:name="_Toc360436281"/>
      <w:bookmarkStart w:id="900" w:name="_Toc360437063"/>
      <w:bookmarkStart w:id="901" w:name="_Toc360439227"/>
      <w:bookmarkStart w:id="902" w:name="_Toc360446141"/>
      <w:bookmarkStart w:id="903" w:name="_Toc360456311"/>
      <w:bookmarkStart w:id="904" w:name="_Toc360458578"/>
      <w:bookmarkStart w:id="905" w:name="_Toc360461116"/>
      <w:bookmarkStart w:id="906" w:name="_Toc360466259"/>
      <w:bookmarkStart w:id="907" w:name="_Toc360463534"/>
      <w:bookmarkStart w:id="908" w:name="_Toc360526095"/>
      <w:bookmarkStart w:id="909" w:name="_Toc360623158"/>
      <w:bookmarkStart w:id="910" w:name="_Toc360625917"/>
      <w:bookmarkStart w:id="911" w:name="_Toc360628676"/>
      <w:bookmarkStart w:id="912" w:name="_Toc360631413"/>
      <w:bookmarkStart w:id="913" w:name="_Toc360634319"/>
      <w:bookmarkStart w:id="914" w:name="_Toc360637226"/>
      <w:bookmarkStart w:id="915" w:name="_Toc360640134"/>
      <w:bookmarkStart w:id="916" w:name="_Toc357587904"/>
      <w:bookmarkStart w:id="917" w:name="_Toc360093221"/>
      <w:bookmarkStart w:id="918" w:name="_Toc360094171"/>
      <w:bookmarkStart w:id="919" w:name="_Toc360094935"/>
      <w:bookmarkStart w:id="920" w:name="_Toc360095699"/>
      <w:bookmarkStart w:id="921" w:name="_Toc360096463"/>
      <w:bookmarkStart w:id="922" w:name="_Toc360435500"/>
      <w:bookmarkStart w:id="923" w:name="_Toc360436282"/>
      <w:bookmarkStart w:id="924" w:name="_Toc360437064"/>
      <w:bookmarkStart w:id="925" w:name="_Toc360439228"/>
      <w:bookmarkStart w:id="926" w:name="_Toc360446142"/>
      <w:bookmarkStart w:id="927" w:name="_Toc360456312"/>
      <w:bookmarkStart w:id="928" w:name="_Toc360458579"/>
      <w:bookmarkStart w:id="929" w:name="_Toc360461117"/>
      <w:bookmarkStart w:id="930" w:name="_Toc360466260"/>
      <w:bookmarkStart w:id="931" w:name="_Toc360463535"/>
      <w:bookmarkStart w:id="932" w:name="_Toc360526096"/>
      <w:bookmarkStart w:id="933" w:name="_Toc360623159"/>
      <w:bookmarkStart w:id="934" w:name="_Toc360625918"/>
      <w:bookmarkStart w:id="935" w:name="_Toc360628677"/>
      <w:bookmarkStart w:id="936" w:name="_Toc360631414"/>
      <w:bookmarkStart w:id="937" w:name="_Toc360634320"/>
      <w:bookmarkStart w:id="938" w:name="_Toc360637227"/>
      <w:bookmarkStart w:id="939" w:name="_Toc360640135"/>
      <w:bookmarkStart w:id="940" w:name="_Toc357587905"/>
      <w:bookmarkStart w:id="941" w:name="_Toc360093222"/>
      <w:bookmarkStart w:id="942" w:name="_Toc360094172"/>
      <w:bookmarkStart w:id="943" w:name="_Toc360094936"/>
      <w:bookmarkStart w:id="944" w:name="_Toc360095700"/>
      <w:bookmarkStart w:id="945" w:name="_Toc360096464"/>
      <w:bookmarkStart w:id="946" w:name="_Toc360435501"/>
      <w:bookmarkStart w:id="947" w:name="_Toc360436283"/>
      <w:bookmarkStart w:id="948" w:name="_Toc360437065"/>
      <w:bookmarkStart w:id="949" w:name="_Toc360439229"/>
      <w:bookmarkStart w:id="950" w:name="_Toc360446143"/>
      <w:bookmarkStart w:id="951" w:name="_Toc360456313"/>
      <w:bookmarkStart w:id="952" w:name="_Toc360458580"/>
      <w:bookmarkStart w:id="953" w:name="_Toc360461118"/>
      <w:bookmarkStart w:id="954" w:name="_Toc360466261"/>
      <w:bookmarkStart w:id="955" w:name="_Toc360463536"/>
      <w:bookmarkStart w:id="956" w:name="_Toc360526097"/>
      <w:bookmarkStart w:id="957" w:name="_Toc360623160"/>
      <w:bookmarkStart w:id="958" w:name="_Toc360625919"/>
      <w:bookmarkStart w:id="959" w:name="_Toc360628678"/>
      <w:bookmarkStart w:id="960" w:name="_Toc360631415"/>
      <w:bookmarkStart w:id="961" w:name="_Toc360634321"/>
      <w:bookmarkStart w:id="962" w:name="_Toc360637228"/>
      <w:bookmarkStart w:id="963" w:name="_Toc360640136"/>
      <w:bookmarkStart w:id="964" w:name="_Toc357587906"/>
      <w:bookmarkStart w:id="965" w:name="_Toc360093223"/>
      <w:bookmarkStart w:id="966" w:name="_Toc360094173"/>
      <w:bookmarkStart w:id="967" w:name="_Toc360094937"/>
      <w:bookmarkStart w:id="968" w:name="_Toc360095701"/>
      <w:bookmarkStart w:id="969" w:name="_Toc360096465"/>
      <w:bookmarkStart w:id="970" w:name="_Toc360435502"/>
      <w:bookmarkStart w:id="971" w:name="_Toc360436284"/>
      <w:bookmarkStart w:id="972" w:name="_Toc360437066"/>
      <w:bookmarkStart w:id="973" w:name="_Toc360439230"/>
      <w:bookmarkStart w:id="974" w:name="_Toc360446144"/>
      <w:bookmarkStart w:id="975" w:name="_Toc360456314"/>
      <w:bookmarkStart w:id="976" w:name="_Toc360458581"/>
      <w:bookmarkStart w:id="977" w:name="_Toc360461119"/>
      <w:bookmarkStart w:id="978" w:name="_Toc360466262"/>
      <w:bookmarkStart w:id="979" w:name="_Toc360463537"/>
      <w:bookmarkStart w:id="980" w:name="_Toc360526098"/>
      <w:bookmarkStart w:id="981" w:name="_Toc360623161"/>
      <w:bookmarkStart w:id="982" w:name="_Toc360625920"/>
      <w:bookmarkStart w:id="983" w:name="_Toc360628679"/>
      <w:bookmarkStart w:id="984" w:name="_Toc360631416"/>
      <w:bookmarkStart w:id="985" w:name="_Toc360634322"/>
      <w:bookmarkStart w:id="986" w:name="_Toc360637229"/>
      <w:bookmarkStart w:id="987" w:name="_Toc360640137"/>
      <w:bookmarkStart w:id="988" w:name="_Toc360446145"/>
      <w:bookmarkStart w:id="989" w:name="_Toc360456315"/>
      <w:bookmarkStart w:id="990" w:name="_Toc360458582"/>
      <w:bookmarkStart w:id="991" w:name="_Toc360461120"/>
      <w:bookmarkStart w:id="992" w:name="_Toc360466263"/>
      <w:bookmarkStart w:id="993" w:name="_Toc360463538"/>
      <w:bookmarkStart w:id="994" w:name="_Toc360526099"/>
      <w:bookmarkStart w:id="995" w:name="_Toc360623162"/>
      <w:bookmarkStart w:id="996" w:name="_Toc360625921"/>
      <w:bookmarkStart w:id="997" w:name="_Toc360628680"/>
      <w:bookmarkStart w:id="998" w:name="_Toc360631417"/>
      <w:bookmarkStart w:id="999" w:name="_Toc360634323"/>
      <w:bookmarkStart w:id="1000" w:name="_Toc360637230"/>
      <w:bookmarkStart w:id="1001" w:name="_Toc360640138"/>
      <w:bookmarkStart w:id="1002" w:name="_Toc360446146"/>
      <w:bookmarkStart w:id="1003" w:name="_Toc360456316"/>
      <w:bookmarkStart w:id="1004" w:name="_Toc360458583"/>
      <w:bookmarkStart w:id="1005" w:name="_Toc360461121"/>
      <w:bookmarkStart w:id="1006" w:name="_Toc360466264"/>
      <w:bookmarkStart w:id="1007" w:name="_Toc360463539"/>
      <w:bookmarkStart w:id="1008" w:name="_Toc360526100"/>
      <w:bookmarkStart w:id="1009" w:name="_Toc360623163"/>
      <w:bookmarkStart w:id="1010" w:name="_Toc360625922"/>
      <w:bookmarkStart w:id="1011" w:name="_Toc360628681"/>
      <w:bookmarkStart w:id="1012" w:name="_Toc360631418"/>
      <w:bookmarkStart w:id="1013" w:name="_Toc360634324"/>
      <w:bookmarkStart w:id="1014" w:name="_Toc360637231"/>
      <w:bookmarkStart w:id="1015" w:name="_Toc360640139"/>
      <w:bookmarkStart w:id="1016" w:name="_Toc357587908"/>
      <w:bookmarkStart w:id="1017" w:name="_Toc360093225"/>
      <w:bookmarkStart w:id="1018" w:name="_Toc360094175"/>
      <w:bookmarkStart w:id="1019" w:name="_Toc360094939"/>
      <w:bookmarkStart w:id="1020" w:name="_Toc360095703"/>
      <w:bookmarkStart w:id="1021" w:name="_Toc360096467"/>
      <w:bookmarkStart w:id="1022" w:name="_Toc360435504"/>
      <w:bookmarkStart w:id="1023" w:name="_Toc360436286"/>
      <w:bookmarkStart w:id="1024" w:name="_Toc360437068"/>
      <w:bookmarkStart w:id="1025" w:name="_Toc360439232"/>
      <w:bookmarkStart w:id="1026" w:name="_Toc360446147"/>
      <w:bookmarkStart w:id="1027" w:name="_Toc360456317"/>
      <w:bookmarkStart w:id="1028" w:name="_Toc360458584"/>
      <w:bookmarkStart w:id="1029" w:name="_Toc360461122"/>
      <w:bookmarkStart w:id="1030" w:name="_Toc360466265"/>
      <w:bookmarkStart w:id="1031" w:name="_Toc360463540"/>
      <w:bookmarkStart w:id="1032" w:name="_Toc360526101"/>
      <w:bookmarkStart w:id="1033" w:name="_Toc360623164"/>
      <w:bookmarkStart w:id="1034" w:name="_Toc360625923"/>
      <w:bookmarkStart w:id="1035" w:name="_Toc360628682"/>
      <w:bookmarkStart w:id="1036" w:name="_Toc360631419"/>
      <w:bookmarkStart w:id="1037" w:name="_Toc360634325"/>
      <w:bookmarkStart w:id="1038" w:name="_Toc360637232"/>
      <w:bookmarkStart w:id="1039" w:name="_Toc360640140"/>
      <w:bookmarkStart w:id="1040" w:name="_Toc357587909"/>
      <w:bookmarkStart w:id="1041" w:name="_Toc360093226"/>
      <w:bookmarkStart w:id="1042" w:name="_Toc360094176"/>
      <w:bookmarkStart w:id="1043" w:name="_Toc360094940"/>
      <w:bookmarkStart w:id="1044" w:name="_Toc360095704"/>
      <w:bookmarkStart w:id="1045" w:name="_Toc360096468"/>
      <w:bookmarkStart w:id="1046" w:name="_Toc360435505"/>
      <w:bookmarkStart w:id="1047" w:name="_Toc360436287"/>
      <w:bookmarkStart w:id="1048" w:name="_Toc360437069"/>
      <w:bookmarkStart w:id="1049" w:name="_Toc360439233"/>
      <w:bookmarkStart w:id="1050" w:name="_Toc360446148"/>
      <w:bookmarkStart w:id="1051" w:name="_Toc360456318"/>
      <w:bookmarkStart w:id="1052" w:name="_Toc360458585"/>
      <w:bookmarkStart w:id="1053" w:name="_Toc360461123"/>
      <w:bookmarkStart w:id="1054" w:name="_Toc360466266"/>
      <w:bookmarkStart w:id="1055" w:name="_Toc360463541"/>
      <w:bookmarkStart w:id="1056" w:name="_Toc360526102"/>
      <w:bookmarkStart w:id="1057" w:name="_Toc360623165"/>
      <w:bookmarkStart w:id="1058" w:name="_Toc360625924"/>
      <w:bookmarkStart w:id="1059" w:name="_Toc360628683"/>
      <w:bookmarkStart w:id="1060" w:name="_Toc360631420"/>
      <w:bookmarkStart w:id="1061" w:name="_Toc360634326"/>
      <w:bookmarkStart w:id="1062" w:name="_Toc360637233"/>
      <w:bookmarkStart w:id="1063" w:name="_Toc360640141"/>
      <w:bookmarkStart w:id="1064" w:name="_Toc357587910"/>
      <w:bookmarkStart w:id="1065" w:name="_Toc360093227"/>
      <w:bookmarkStart w:id="1066" w:name="_Toc360094177"/>
      <w:bookmarkStart w:id="1067" w:name="_Toc360094941"/>
      <w:bookmarkStart w:id="1068" w:name="_Toc360095705"/>
      <w:bookmarkStart w:id="1069" w:name="_Toc360096469"/>
      <w:bookmarkStart w:id="1070" w:name="_Toc360435506"/>
      <w:bookmarkStart w:id="1071" w:name="_Toc360436288"/>
      <w:bookmarkStart w:id="1072" w:name="_Toc360437070"/>
      <w:bookmarkStart w:id="1073" w:name="_Toc360439234"/>
      <w:bookmarkStart w:id="1074" w:name="_Toc360446149"/>
      <w:bookmarkStart w:id="1075" w:name="_Toc360456319"/>
      <w:bookmarkStart w:id="1076" w:name="_Toc360458586"/>
      <w:bookmarkStart w:id="1077" w:name="_Toc360461124"/>
      <w:bookmarkStart w:id="1078" w:name="_Toc360466267"/>
      <w:bookmarkStart w:id="1079" w:name="_Toc360463542"/>
      <w:bookmarkStart w:id="1080" w:name="_Toc360526103"/>
      <w:bookmarkStart w:id="1081" w:name="_Toc360623166"/>
      <w:bookmarkStart w:id="1082" w:name="_Toc360625925"/>
      <w:bookmarkStart w:id="1083" w:name="_Toc360628684"/>
      <w:bookmarkStart w:id="1084" w:name="_Toc360631421"/>
      <w:bookmarkStart w:id="1085" w:name="_Toc360634327"/>
      <w:bookmarkStart w:id="1086" w:name="_Toc360637234"/>
      <w:bookmarkStart w:id="1087" w:name="_Toc360640142"/>
      <w:bookmarkStart w:id="1088" w:name="_Toc357587911"/>
      <w:bookmarkStart w:id="1089" w:name="_Toc360093228"/>
      <w:bookmarkStart w:id="1090" w:name="_Toc360094178"/>
      <w:bookmarkStart w:id="1091" w:name="_Toc360094942"/>
      <w:bookmarkStart w:id="1092" w:name="_Toc360095706"/>
      <w:bookmarkStart w:id="1093" w:name="_Toc360096470"/>
      <w:bookmarkStart w:id="1094" w:name="_Toc360435507"/>
      <w:bookmarkStart w:id="1095" w:name="_Toc360436289"/>
      <w:bookmarkStart w:id="1096" w:name="_Toc360437071"/>
      <w:bookmarkStart w:id="1097" w:name="_Toc360439235"/>
      <w:bookmarkStart w:id="1098" w:name="_Toc360446150"/>
      <w:bookmarkStart w:id="1099" w:name="_Toc360456320"/>
      <w:bookmarkStart w:id="1100" w:name="_Toc360458587"/>
      <w:bookmarkStart w:id="1101" w:name="_Toc360461125"/>
      <w:bookmarkStart w:id="1102" w:name="_Toc360466268"/>
      <w:bookmarkStart w:id="1103" w:name="_Toc360463543"/>
      <w:bookmarkStart w:id="1104" w:name="_Toc360526104"/>
      <w:bookmarkStart w:id="1105" w:name="_Toc360623167"/>
      <w:bookmarkStart w:id="1106" w:name="_Toc360625926"/>
      <w:bookmarkStart w:id="1107" w:name="_Toc360628685"/>
      <w:bookmarkStart w:id="1108" w:name="_Toc360631422"/>
      <w:bookmarkStart w:id="1109" w:name="_Toc360634328"/>
      <w:bookmarkStart w:id="1110" w:name="_Toc360637235"/>
      <w:bookmarkStart w:id="1111" w:name="_Toc360640143"/>
      <w:bookmarkStart w:id="1112" w:name="_Toc357587912"/>
      <w:bookmarkStart w:id="1113" w:name="_Toc360093229"/>
      <w:bookmarkStart w:id="1114" w:name="_Toc360094179"/>
      <w:bookmarkStart w:id="1115" w:name="_Toc360094943"/>
      <w:bookmarkStart w:id="1116" w:name="_Toc360095707"/>
      <w:bookmarkStart w:id="1117" w:name="_Toc360096471"/>
      <w:bookmarkStart w:id="1118" w:name="_Toc360435508"/>
      <w:bookmarkStart w:id="1119" w:name="_Toc360436290"/>
      <w:bookmarkStart w:id="1120" w:name="_Toc360437072"/>
      <w:bookmarkStart w:id="1121" w:name="_Toc360439236"/>
      <w:bookmarkStart w:id="1122" w:name="_Toc360446151"/>
      <w:bookmarkStart w:id="1123" w:name="_Toc360456321"/>
      <w:bookmarkStart w:id="1124" w:name="_Toc360458588"/>
      <w:bookmarkStart w:id="1125" w:name="_Toc360461126"/>
      <w:bookmarkStart w:id="1126" w:name="_Toc360466269"/>
      <w:bookmarkStart w:id="1127" w:name="_Toc360463544"/>
      <w:bookmarkStart w:id="1128" w:name="_Toc360526105"/>
      <w:bookmarkStart w:id="1129" w:name="_Toc360623168"/>
      <w:bookmarkStart w:id="1130" w:name="_Toc360625927"/>
      <w:bookmarkStart w:id="1131" w:name="_Toc360628686"/>
      <w:bookmarkStart w:id="1132" w:name="_Toc360631423"/>
      <w:bookmarkStart w:id="1133" w:name="_Toc360634329"/>
      <w:bookmarkStart w:id="1134" w:name="_Toc360637236"/>
      <w:bookmarkStart w:id="1135" w:name="_Toc360640144"/>
      <w:bookmarkStart w:id="1136" w:name="_Toc357587913"/>
      <w:bookmarkStart w:id="1137" w:name="_Toc360093230"/>
      <w:bookmarkStart w:id="1138" w:name="_Toc360094180"/>
      <w:bookmarkStart w:id="1139" w:name="_Toc360094944"/>
      <w:bookmarkStart w:id="1140" w:name="_Toc360095708"/>
      <w:bookmarkStart w:id="1141" w:name="_Toc360096472"/>
      <w:bookmarkStart w:id="1142" w:name="_Toc360435509"/>
      <w:bookmarkStart w:id="1143" w:name="_Toc360436291"/>
      <w:bookmarkStart w:id="1144" w:name="_Toc360437073"/>
      <w:bookmarkStart w:id="1145" w:name="_Toc360439237"/>
      <w:bookmarkStart w:id="1146" w:name="_Toc360446152"/>
      <w:bookmarkStart w:id="1147" w:name="_Toc360456322"/>
      <w:bookmarkStart w:id="1148" w:name="_Toc360458589"/>
      <w:bookmarkStart w:id="1149" w:name="_Toc360461127"/>
      <w:bookmarkStart w:id="1150" w:name="_Toc360466270"/>
      <w:bookmarkStart w:id="1151" w:name="_Toc360463545"/>
      <w:bookmarkStart w:id="1152" w:name="_Toc360526106"/>
      <w:bookmarkStart w:id="1153" w:name="_Toc360623169"/>
      <w:bookmarkStart w:id="1154" w:name="_Toc360625928"/>
      <w:bookmarkStart w:id="1155" w:name="_Toc360628687"/>
      <w:bookmarkStart w:id="1156" w:name="_Toc360631424"/>
      <w:bookmarkStart w:id="1157" w:name="_Toc360634330"/>
      <w:bookmarkStart w:id="1158" w:name="_Toc360637237"/>
      <w:bookmarkStart w:id="1159" w:name="_Toc360640145"/>
      <w:bookmarkStart w:id="1160" w:name="_Toc357587914"/>
      <w:bookmarkStart w:id="1161" w:name="_Toc360093231"/>
      <w:bookmarkStart w:id="1162" w:name="_Toc360094181"/>
      <w:bookmarkStart w:id="1163" w:name="_Toc360094945"/>
      <w:bookmarkStart w:id="1164" w:name="_Toc360095709"/>
      <w:bookmarkStart w:id="1165" w:name="_Toc360096473"/>
      <w:bookmarkStart w:id="1166" w:name="_Toc360435510"/>
      <w:bookmarkStart w:id="1167" w:name="_Toc360436292"/>
      <w:bookmarkStart w:id="1168" w:name="_Toc360437074"/>
      <w:bookmarkStart w:id="1169" w:name="_Toc360439238"/>
      <w:bookmarkStart w:id="1170" w:name="_Toc360446153"/>
      <w:bookmarkStart w:id="1171" w:name="_Toc360456323"/>
      <w:bookmarkStart w:id="1172" w:name="_Toc360458590"/>
      <w:bookmarkStart w:id="1173" w:name="_Toc360461128"/>
      <w:bookmarkStart w:id="1174" w:name="_Toc360466271"/>
      <w:bookmarkStart w:id="1175" w:name="_Toc360463546"/>
      <w:bookmarkStart w:id="1176" w:name="_Toc360526107"/>
      <w:bookmarkStart w:id="1177" w:name="_Toc360623170"/>
      <w:bookmarkStart w:id="1178" w:name="_Toc360625929"/>
      <w:bookmarkStart w:id="1179" w:name="_Toc360628688"/>
      <w:bookmarkStart w:id="1180" w:name="_Toc360631425"/>
      <w:bookmarkStart w:id="1181" w:name="_Toc360634331"/>
      <w:bookmarkStart w:id="1182" w:name="_Toc360637238"/>
      <w:bookmarkStart w:id="1183" w:name="_Toc360640146"/>
      <w:bookmarkStart w:id="1184" w:name="_Toc357587915"/>
      <w:bookmarkStart w:id="1185" w:name="_Toc360093232"/>
      <w:bookmarkStart w:id="1186" w:name="_Toc360094182"/>
      <w:bookmarkStart w:id="1187" w:name="_Toc360094946"/>
      <w:bookmarkStart w:id="1188" w:name="_Toc360095710"/>
      <w:bookmarkStart w:id="1189" w:name="_Toc360096474"/>
      <w:bookmarkStart w:id="1190" w:name="_Toc360435511"/>
      <w:bookmarkStart w:id="1191" w:name="_Toc360436293"/>
      <w:bookmarkStart w:id="1192" w:name="_Toc360437075"/>
      <w:bookmarkStart w:id="1193" w:name="_Toc360439239"/>
      <w:bookmarkStart w:id="1194" w:name="_Toc360446154"/>
      <w:bookmarkStart w:id="1195" w:name="_Toc360456324"/>
      <w:bookmarkStart w:id="1196" w:name="_Toc360458591"/>
      <w:bookmarkStart w:id="1197" w:name="_Toc360461129"/>
      <w:bookmarkStart w:id="1198" w:name="_Toc360466272"/>
      <w:bookmarkStart w:id="1199" w:name="_Toc360463547"/>
      <w:bookmarkStart w:id="1200" w:name="_Toc360526108"/>
      <w:bookmarkStart w:id="1201" w:name="_Toc360623171"/>
      <w:bookmarkStart w:id="1202" w:name="_Toc360625930"/>
      <w:bookmarkStart w:id="1203" w:name="_Toc360628689"/>
      <w:bookmarkStart w:id="1204" w:name="_Toc360631426"/>
      <w:bookmarkStart w:id="1205" w:name="_Toc360634332"/>
      <w:bookmarkStart w:id="1206" w:name="_Toc360637239"/>
      <w:bookmarkStart w:id="1207" w:name="_Toc360640147"/>
      <w:bookmarkStart w:id="1208" w:name="_Toc357587916"/>
      <w:bookmarkStart w:id="1209" w:name="_Toc360093233"/>
      <w:bookmarkStart w:id="1210" w:name="_Toc360094183"/>
      <w:bookmarkStart w:id="1211" w:name="_Toc360094947"/>
      <w:bookmarkStart w:id="1212" w:name="_Toc360095711"/>
      <w:bookmarkStart w:id="1213" w:name="_Toc360096475"/>
      <w:bookmarkStart w:id="1214" w:name="_Toc360435512"/>
      <w:bookmarkStart w:id="1215" w:name="_Toc360436294"/>
      <w:bookmarkStart w:id="1216" w:name="_Toc360437076"/>
      <w:bookmarkStart w:id="1217" w:name="_Toc360439240"/>
      <w:bookmarkStart w:id="1218" w:name="_Toc360446155"/>
      <w:bookmarkStart w:id="1219" w:name="_Toc360456325"/>
      <w:bookmarkStart w:id="1220" w:name="_Toc360458592"/>
      <w:bookmarkStart w:id="1221" w:name="_Toc360461130"/>
      <w:bookmarkStart w:id="1222" w:name="_Toc360466273"/>
      <w:bookmarkStart w:id="1223" w:name="_Toc360463548"/>
      <w:bookmarkStart w:id="1224" w:name="_Toc360526109"/>
      <w:bookmarkStart w:id="1225" w:name="_Toc360623172"/>
      <w:bookmarkStart w:id="1226" w:name="_Toc360625931"/>
      <w:bookmarkStart w:id="1227" w:name="_Toc360628690"/>
      <w:bookmarkStart w:id="1228" w:name="_Toc360631427"/>
      <w:bookmarkStart w:id="1229" w:name="_Toc360634333"/>
      <w:bookmarkStart w:id="1230" w:name="_Toc360637240"/>
      <w:bookmarkStart w:id="1231" w:name="_Toc360640148"/>
      <w:bookmarkStart w:id="1232" w:name="_Toc357587917"/>
      <w:bookmarkStart w:id="1233" w:name="_Toc360093234"/>
      <w:bookmarkStart w:id="1234" w:name="_Toc360094184"/>
      <w:bookmarkStart w:id="1235" w:name="_Toc360094948"/>
      <w:bookmarkStart w:id="1236" w:name="_Toc360095712"/>
      <w:bookmarkStart w:id="1237" w:name="_Toc360096476"/>
      <w:bookmarkStart w:id="1238" w:name="_Toc360435513"/>
      <w:bookmarkStart w:id="1239" w:name="_Toc360436295"/>
      <w:bookmarkStart w:id="1240" w:name="_Toc360437077"/>
      <w:bookmarkStart w:id="1241" w:name="_Toc360439241"/>
      <w:bookmarkStart w:id="1242" w:name="_Toc360446156"/>
      <w:bookmarkStart w:id="1243" w:name="_Toc360456326"/>
      <w:bookmarkStart w:id="1244" w:name="_Toc360458593"/>
      <w:bookmarkStart w:id="1245" w:name="_Toc360461131"/>
      <w:bookmarkStart w:id="1246" w:name="_Toc360466274"/>
      <w:bookmarkStart w:id="1247" w:name="_Toc360463549"/>
      <w:bookmarkStart w:id="1248" w:name="_Toc360526110"/>
      <w:bookmarkStart w:id="1249" w:name="_Toc360623173"/>
      <w:bookmarkStart w:id="1250" w:name="_Toc360625932"/>
      <w:bookmarkStart w:id="1251" w:name="_Toc360628691"/>
      <w:bookmarkStart w:id="1252" w:name="_Toc360631428"/>
      <w:bookmarkStart w:id="1253" w:name="_Toc360634334"/>
      <w:bookmarkStart w:id="1254" w:name="_Toc360637241"/>
      <w:bookmarkStart w:id="1255" w:name="_Toc360640149"/>
      <w:bookmarkStart w:id="1256" w:name="_Toc357587918"/>
      <w:bookmarkStart w:id="1257" w:name="_Toc360093235"/>
      <w:bookmarkStart w:id="1258" w:name="_Toc360094185"/>
      <w:bookmarkStart w:id="1259" w:name="_Toc360094949"/>
      <w:bookmarkStart w:id="1260" w:name="_Toc360095713"/>
      <w:bookmarkStart w:id="1261" w:name="_Toc360096477"/>
      <w:bookmarkStart w:id="1262" w:name="_Toc360435514"/>
      <w:bookmarkStart w:id="1263" w:name="_Toc360436296"/>
      <w:bookmarkStart w:id="1264" w:name="_Toc360437078"/>
      <w:bookmarkStart w:id="1265" w:name="_Toc360439242"/>
      <w:bookmarkStart w:id="1266" w:name="_Toc360446157"/>
      <w:bookmarkStart w:id="1267" w:name="_Toc360456327"/>
      <w:bookmarkStart w:id="1268" w:name="_Toc360458594"/>
      <w:bookmarkStart w:id="1269" w:name="_Toc360461132"/>
      <w:bookmarkStart w:id="1270" w:name="_Toc360466275"/>
      <w:bookmarkStart w:id="1271" w:name="_Toc360463550"/>
      <w:bookmarkStart w:id="1272" w:name="_Toc360526111"/>
      <w:bookmarkStart w:id="1273" w:name="_Toc360623174"/>
      <w:bookmarkStart w:id="1274" w:name="_Toc360625933"/>
      <w:bookmarkStart w:id="1275" w:name="_Toc360628692"/>
      <w:bookmarkStart w:id="1276" w:name="_Toc360631429"/>
      <w:bookmarkStart w:id="1277" w:name="_Toc360634335"/>
      <w:bookmarkStart w:id="1278" w:name="_Toc360637242"/>
      <w:bookmarkStart w:id="1279" w:name="_Toc360640150"/>
      <w:bookmarkStart w:id="1280" w:name="_Toc357587919"/>
      <w:bookmarkStart w:id="1281" w:name="_Toc360093236"/>
      <w:bookmarkStart w:id="1282" w:name="_Toc360094186"/>
      <w:bookmarkStart w:id="1283" w:name="_Toc360094950"/>
      <w:bookmarkStart w:id="1284" w:name="_Toc360095714"/>
      <w:bookmarkStart w:id="1285" w:name="_Toc360096478"/>
      <w:bookmarkStart w:id="1286" w:name="_Toc360435515"/>
      <w:bookmarkStart w:id="1287" w:name="_Toc360436297"/>
      <w:bookmarkStart w:id="1288" w:name="_Toc360437079"/>
      <w:bookmarkStart w:id="1289" w:name="_Toc360439243"/>
      <w:bookmarkStart w:id="1290" w:name="_Toc360446158"/>
      <w:bookmarkStart w:id="1291" w:name="_Toc360456328"/>
      <w:bookmarkStart w:id="1292" w:name="_Toc360458595"/>
      <w:bookmarkStart w:id="1293" w:name="_Toc360461133"/>
      <w:bookmarkStart w:id="1294" w:name="_Toc360466276"/>
      <w:bookmarkStart w:id="1295" w:name="_Toc360463552"/>
      <w:bookmarkStart w:id="1296" w:name="_Toc360526112"/>
      <w:bookmarkStart w:id="1297" w:name="_Toc360623175"/>
      <w:bookmarkStart w:id="1298" w:name="_Toc360625934"/>
      <w:bookmarkStart w:id="1299" w:name="_Toc360628693"/>
      <w:bookmarkStart w:id="1300" w:name="_Toc360631430"/>
      <w:bookmarkStart w:id="1301" w:name="_Toc360634336"/>
      <w:bookmarkStart w:id="1302" w:name="_Toc360637243"/>
      <w:bookmarkStart w:id="1303" w:name="_Toc360640151"/>
      <w:bookmarkStart w:id="1304" w:name="_Toc357587920"/>
      <w:bookmarkStart w:id="1305" w:name="_Toc360093237"/>
      <w:bookmarkStart w:id="1306" w:name="_Toc360094187"/>
      <w:bookmarkStart w:id="1307" w:name="_Toc360094951"/>
      <w:bookmarkStart w:id="1308" w:name="_Toc360095715"/>
      <w:bookmarkStart w:id="1309" w:name="_Toc360096479"/>
      <w:bookmarkStart w:id="1310" w:name="_Toc360435516"/>
      <w:bookmarkStart w:id="1311" w:name="_Toc360436298"/>
      <w:bookmarkStart w:id="1312" w:name="_Toc360437080"/>
      <w:bookmarkStart w:id="1313" w:name="_Toc360439244"/>
      <w:bookmarkStart w:id="1314" w:name="_Toc360446159"/>
      <w:bookmarkStart w:id="1315" w:name="_Toc360456329"/>
      <w:bookmarkStart w:id="1316" w:name="_Toc360458596"/>
      <w:bookmarkStart w:id="1317" w:name="_Toc360461134"/>
      <w:bookmarkStart w:id="1318" w:name="_Toc360466277"/>
      <w:bookmarkStart w:id="1319" w:name="_Toc360463553"/>
      <w:bookmarkStart w:id="1320" w:name="_Toc360526113"/>
      <w:bookmarkStart w:id="1321" w:name="_Toc360623176"/>
      <w:bookmarkStart w:id="1322" w:name="_Toc360625935"/>
      <w:bookmarkStart w:id="1323" w:name="_Toc360628694"/>
      <w:bookmarkStart w:id="1324" w:name="_Toc360631431"/>
      <w:bookmarkStart w:id="1325" w:name="_Toc360634337"/>
      <w:bookmarkStart w:id="1326" w:name="_Toc360637244"/>
      <w:bookmarkStart w:id="1327" w:name="_Toc360640152"/>
      <w:bookmarkStart w:id="1328" w:name="_Toc357587921"/>
      <w:bookmarkStart w:id="1329" w:name="_Toc360093238"/>
      <w:bookmarkStart w:id="1330" w:name="_Toc360094188"/>
      <w:bookmarkStart w:id="1331" w:name="_Toc360094952"/>
      <w:bookmarkStart w:id="1332" w:name="_Toc360095716"/>
      <w:bookmarkStart w:id="1333" w:name="_Toc360096480"/>
      <w:bookmarkStart w:id="1334" w:name="_Toc360435517"/>
      <w:bookmarkStart w:id="1335" w:name="_Toc360436299"/>
      <w:bookmarkStart w:id="1336" w:name="_Toc360437081"/>
      <w:bookmarkStart w:id="1337" w:name="_Toc360439245"/>
      <w:bookmarkStart w:id="1338" w:name="_Toc360446160"/>
      <w:bookmarkStart w:id="1339" w:name="_Toc360456330"/>
      <w:bookmarkStart w:id="1340" w:name="_Toc360458597"/>
      <w:bookmarkStart w:id="1341" w:name="_Toc360461135"/>
      <w:bookmarkStart w:id="1342" w:name="_Toc360466278"/>
      <w:bookmarkStart w:id="1343" w:name="_Toc360463554"/>
      <w:bookmarkStart w:id="1344" w:name="_Toc360526114"/>
      <w:bookmarkStart w:id="1345" w:name="_Toc360623177"/>
      <w:bookmarkStart w:id="1346" w:name="_Toc360625936"/>
      <w:bookmarkStart w:id="1347" w:name="_Toc360628695"/>
      <w:bookmarkStart w:id="1348" w:name="_Toc360631432"/>
      <w:bookmarkStart w:id="1349" w:name="_Toc360634338"/>
      <w:bookmarkStart w:id="1350" w:name="_Toc360637245"/>
      <w:bookmarkStart w:id="1351" w:name="_Toc360640153"/>
      <w:bookmarkStart w:id="1352" w:name="_Toc357587922"/>
      <w:bookmarkStart w:id="1353" w:name="_Toc360093239"/>
      <w:bookmarkStart w:id="1354" w:name="_Toc360094189"/>
      <w:bookmarkStart w:id="1355" w:name="_Toc360094953"/>
      <w:bookmarkStart w:id="1356" w:name="_Toc360095717"/>
      <w:bookmarkStart w:id="1357" w:name="_Toc360096481"/>
      <w:bookmarkStart w:id="1358" w:name="_Toc360435518"/>
      <w:bookmarkStart w:id="1359" w:name="_Toc360436300"/>
      <w:bookmarkStart w:id="1360" w:name="_Toc360437082"/>
      <w:bookmarkStart w:id="1361" w:name="_Toc360439246"/>
      <w:bookmarkStart w:id="1362" w:name="_Toc360446161"/>
      <w:bookmarkStart w:id="1363" w:name="_Toc360456331"/>
      <w:bookmarkStart w:id="1364" w:name="_Toc360458598"/>
      <w:bookmarkStart w:id="1365" w:name="_Toc360461136"/>
      <w:bookmarkStart w:id="1366" w:name="_Toc360466279"/>
      <w:bookmarkStart w:id="1367" w:name="_Toc360463555"/>
      <w:bookmarkStart w:id="1368" w:name="_Toc360526115"/>
      <w:bookmarkStart w:id="1369" w:name="_Toc360623178"/>
      <w:bookmarkStart w:id="1370" w:name="_Toc360625937"/>
      <w:bookmarkStart w:id="1371" w:name="_Toc360628696"/>
      <w:bookmarkStart w:id="1372" w:name="_Toc360631433"/>
      <w:bookmarkStart w:id="1373" w:name="_Toc360634339"/>
      <w:bookmarkStart w:id="1374" w:name="_Toc360637246"/>
      <w:bookmarkStart w:id="1375" w:name="_Toc360640154"/>
      <w:bookmarkStart w:id="1376" w:name="_Toc357587923"/>
      <w:bookmarkStart w:id="1377" w:name="_Toc360093240"/>
      <w:bookmarkStart w:id="1378" w:name="_Toc360094190"/>
      <w:bookmarkStart w:id="1379" w:name="_Toc360094954"/>
      <w:bookmarkStart w:id="1380" w:name="_Toc360095718"/>
      <w:bookmarkStart w:id="1381" w:name="_Toc360096482"/>
      <w:bookmarkStart w:id="1382" w:name="_Toc360435519"/>
      <w:bookmarkStart w:id="1383" w:name="_Toc360436301"/>
      <w:bookmarkStart w:id="1384" w:name="_Toc360437083"/>
      <w:bookmarkStart w:id="1385" w:name="_Toc360439247"/>
      <w:bookmarkStart w:id="1386" w:name="_Toc360446162"/>
      <w:bookmarkStart w:id="1387" w:name="_Toc360456332"/>
      <w:bookmarkStart w:id="1388" w:name="_Toc360458599"/>
      <w:bookmarkStart w:id="1389" w:name="_Toc360461137"/>
      <w:bookmarkStart w:id="1390" w:name="_Toc360466280"/>
      <w:bookmarkStart w:id="1391" w:name="_Toc360463556"/>
      <w:bookmarkStart w:id="1392" w:name="_Toc360526116"/>
      <w:bookmarkStart w:id="1393" w:name="_Toc360623179"/>
      <w:bookmarkStart w:id="1394" w:name="_Toc360625938"/>
      <w:bookmarkStart w:id="1395" w:name="_Toc360628697"/>
      <w:bookmarkStart w:id="1396" w:name="_Toc360631434"/>
      <w:bookmarkStart w:id="1397" w:name="_Toc360634340"/>
      <w:bookmarkStart w:id="1398" w:name="_Toc360637247"/>
      <w:bookmarkStart w:id="1399" w:name="_Toc360640155"/>
      <w:bookmarkStart w:id="1400" w:name="_Toc357587924"/>
      <w:bookmarkStart w:id="1401" w:name="_Toc360093241"/>
      <w:bookmarkStart w:id="1402" w:name="_Toc360094191"/>
      <w:bookmarkStart w:id="1403" w:name="_Toc360094955"/>
      <w:bookmarkStart w:id="1404" w:name="_Toc360095719"/>
      <w:bookmarkStart w:id="1405" w:name="_Toc360096483"/>
      <w:bookmarkStart w:id="1406" w:name="_Toc360435520"/>
      <w:bookmarkStart w:id="1407" w:name="_Toc360436302"/>
      <w:bookmarkStart w:id="1408" w:name="_Toc360437084"/>
      <w:bookmarkStart w:id="1409" w:name="_Toc360439248"/>
      <w:bookmarkStart w:id="1410" w:name="_Toc360446163"/>
      <w:bookmarkStart w:id="1411" w:name="_Toc360456333"/>
      <w:bookmarkStart w:id="1412" w:name="_Toc360458600"/>
      <w:bookmarkStart w:id="1413" w:name="_Toc360461138"/>
      <w:bookmarkStart w:id="1414" w:name="_Toc360466281"/>
      <w:bookmarkStart w:id="1415" w:name="_Toc360463557"/>
      <w:bookmarkStart w:id="1416" w:name="_Toc360526117"/>
      <w:bookmarkStart w:id="1417" w:name="_Toc360623180"/>
      <w:bookmarkStart w:id="1418" w:name="_Toc360625939"/>
      <w:bookmarkStart w:id="1419" w:name="_Toc360628698"/>
      <w:bookmarkStart w:id="1420" w:name="_Toc360631435"/>
      <w:bookmarkStart w:id="1421" w:name="_Toc360634341"/>
      <w:bookmarkStart w:id="1422" w:name="_Toc360637248"/>
      <w:bookmarkStart w:id="1423" w:name="_Toc360640156"/>
      <w:bookmarkStart w:id="1424" w:name="_Toc357587925"/>
      <w:bookmarkStart w:id="1425" w:name="_Toc360093242"/>
      <w:bookmarkStart w:id="1426" w:name="_Toc360094192"/>
      <w:bookmarkStart w:id="1427" w:name="_Toc360094956"/>
      <w:bookmarkStart w:id="1428" w:name="_Toc360095720"/>
      <w:bookmarkStart w:id="1429" w:name="_Toc360096484"/>
      <w:bookmarkStart w:id="1430" w:name="_Toc360435521"/>
      <w:bookmarkStart w:id="1431" w:name="_Toc360436303"/>
      <w:bookmarkStart w:id="1432" w:name="_Toc360437085"/>
      <w:bookmarkStart w:id="1433" w:name="_Toc360439249"/>
      <w:bookmarkStart w:id="1434" w:name="_Toc360446164"/>
      <w:bookmarkStart w:id="1435" w:name="_Toc360456334"/>
      <w:bookmarkStart w:id="1436" w:name="_Toc360458601"/>
      <w:bookmarkStart w:id="1437" w:name="_Toc360461139"/>
      <w:bookmarkStart w:id="1438" w:name="_Toc360466282"/>
      <w:bookmarkStart w:id="1439" w:name="_Toc360463558"/>
      <w:bookmarkStart w:id="1440" w:name="_Toc360526118"/>
      <w:bookmarkStart w:id="1441" w:name="_Toc360623181"/>
      <w:bookmarkStart w:id="1442" w:name="_Toc360625940"/>
      <w:bookmarkStart w:id="1443" w:name="_Toc360628699"/>
      <w:bookmarkStart w:id="1444" w:name="_Toc360631436"/>
      <w:bookmarkStart w:id="1445" w:name="_Toc360634342"/>
      <w:bookmarkStart w:id="1446" w:name="_Toc360637249"/>
      <w:bookmarkStart w:id="1447" w:name="_Toc360640157"/>
      <w:bookmarkStart w:id="1448" w:name="_Toc357587926"/>
      <w:bookmarkStart w:id="1449" w:name="_Toc360093243"/>
      <w:bookmarkStart w:id="1450" w:name="_Toc360094193"/>
      <w:bookmarkStart w:id="1451" w:name="_Toc360094957"/>
      <w:bookmarkStart w:id="1452" w:name="_Toc360095721"/>
      <w:bookmarkStart w:id="1453" w:name="_Toc360096485"/>
      <w:bookmarkStart w:id="1454" w:name="_Toc360435522"/>
      <w:bookmarkStart w:id="1455" w:name="_Toc360436304"/>
      <w:bookmarkStart w:id="1456" w:name="_Toc360437086"/>
      <w:bookmarkStart w:id="1457" w:name="_Toc360439250"/>
      <w:bookmarkStart w:id="1458" w:name="_Toc360446165"/>
      <w:bookmarkStart w:id="1459" w:name="_Toc360456335"/>
      <w:bookmarkStart w:id="1460" w:name="_Toc360458602"/>
      <w:bookmarkStart w:id="1461" w:name="_Toc360461140"/>
      <w:bookmarkStart w:id="1462" w:name="_Toc360466283"/>
      <w:bookmarkStart w:id="1463" w:name="_Toc360463559"/>
      <w:bookmarkStart w:id="1464" w:name="_Toc360526119"/>
      <w:bookmarkStart w:id="1465" w:name="_Toc360623182"/>
      <w:bookmarkStart w:id="1466" w:name="_Toc360625941"/>
      <w:bookmarkStart w:id="1467" w:name="_Toc360628700"/>
      <w:bookmarkStart w:id="1468" w:name="_Toc360631437"/>
      <w:bookmarkStart w:id="1469" w:name="_Toc360634343"/>
      <w:bookmarkStart w:id="1470" w:name="_Toc360637250"/>
      <w:bookmarkStart w:id="1471" w:name="_Toc360640158"/>
      <w:bookmarkStart w:id="1472" w:name="_Toc357587927"/>
      <w:bookmarkStart w:id="1473" w:name="_Toc360093244"/>
      <w:bookmarkStart w:id="1474" w:name="_Toc360094194"/>
      <w:bookmarkStart w:id="1475" w:name="_Toc360094958"/>
      <w:bookmarkStart w:id="1476" w:name="_Toc360095722"/>
      <w:bookmarkStart w:id="1477" w:name="_Toc360096486"/>
      <w:bookmarkStart w:id="1478" w:name="_Toc360435523"/>
      <w:bookmarkStart w:id="1479" w:name="_Toc360436305"/>
      <w:bookmarkStart w:id="1480" w:name="_Toc360437087"/>
      <w:bookmarkStart w:id="1481" w:name="_Toc360439251"/>
      <w:bookmarkStart w:id="1482" w:name="_Toc360446166"/>
      <w:bookmarkStart w:id="1483" w:name="_Toc360456336"/>
      <w:bookmarkStart w:id="1484" w:name="_Toc360458603"/>
      <w:bookmarkStart w:id="1485" w:name="_Toc360461141"/>
      <w:bookmarkStart w:id="1486" w:name="_Toc360466284"/>
      <w:bookmarkStart w:id="1487" w:name="_Toc360463561"/>
      <w:bookmarkStart w:id="1488" w:name="_Toc360526120"/>
      <w:bookmarkStart w:id="1489" w:name="_Toc360623183"/>
      <w:bookmarkStart w:id="1490" w:name="_Toc360625942"/>
      <w:bookmarkStart w:id="1491" w:name="_Toc360628701"/>
      <w:bookmarkStart w:id="1492" w:name="_Toc360631438"/>
      <w:bookmarkStart w:id="1493" w:name="_Toc360634344"/>
      <w:bookmarkStart w:id="1494" w:name="_Toc360637251"/>
      <w:bookmarkStart w:id="1495" w:name="_Toc360640159"/>
      <w:bookmarkStart w:id="1496" w:name="_Toc357587928"/>
      <w:bookmarkStart w:id="1497" w:name="_Toc360093245"/>
      <w:bookmarkStart w:id="1498" w:name="_Toc360094195"/>
      <w:bookmarkStart w:id="1499" w:name="_Toc360094959"/>
      <w:bookmarkStart w:id="1500" w:name="_Toc360095723"/>
      <w:bookmarkStart w:id="1501" w:name="_Toc360096487"/>
      <w:bookmarkStart w:id="1502" w:name="_Toc360435524"/>
      <w:bookmarkStart w:id="1503" w:name="_Toc360436306"/>
      <w:bookmarkStart w:id="1504" w:name="_Toc360437088"/>
      <w:bookmarkStart w:id="1505" w:name="_Toc360439252"/>
      <w:bookmarkStart w:id="1506" w:name="_Toc360446167"/>
      <w:bookmarkStart w:id="1507" w:name="_Toc360456337"/>
      <w:bookmarkStart w:id="1508" w:name="_Toc360458604"/>
      <w:bookmarkStart w:id="1509" w:name="_Toc360461142"/>
      <w:bookmarkStart w:id="1510" w:name="_Toc360466285"/>
      <w:bookmarkStart w:id="1511" w:name="_Toc360463563"/>
      <w:bookmarkStart w:id="1512" w:name="_Toc360526121"/>
      <w:bookmarkStart w:id="1513" w:name="_Toc360623184"/>
      <w:bookmarkStart w:id="1514" w:name="_Toc360625943"/>
      <w:bookmarkStart w:id="1515" w:name="_Toc360628702"/>
      <w:bookmarkStart w:id="1516" w:name="_Toc360631439"/>
      <w:bookmarkStart w:id="1517" w:name="_Toc360634345"/>
      <w:bookmarkStart w:id="1518" w:name="_Toc360637252"/>
      <w:bookmarkStart w:id="1519" w:name="_Toc360640160"/>
      <w:bookmarkStart w:id="1520" w:name="_Toc357587929"/>
      <w:bookmarkStart w:id="1521" w:name="_Toc360093246"/>
      <w:bookmarkStart w:id="1522" w:name="_Toc360094196"/>
      <w:bookmarkStart w:id="1523" w:name="_Toc360094960"/>
      <w:bookmarkStart w:id="1524" w:name="_Toc360095724"/>
      <w:bookmarkStart w:id="1525" w:name="_Toc360096488"/>
      <w:bookmarkStart w:id="1526" w:name="_Toc360435525"/>
      <w:bookmarkStart w:id="1527" w:name="_Toc360436307"/>
      <w:bookmarkStart w:id="1528" w:name="_Toc360437089"/>
      <w:bookmarkStart w:id="1529" w:name="_Toc360439253"/>
      <w:bookmarkStart w:id="1530" w:name="_Toc360446168"/>
      <w:bookmarkStart w:id="1531" w:name="_Toc360456338"/>
      <w:bookmarkStart w:id="1532" w:name="_Toc360458605"/>
      <w:bookmarkStart w:id="1533" w:name="_Toc360461143"/>
      <w:bookmarkStart w:id="1534" w:name="_Toc360466286"/>
      <w:bookmarkStart w:id="1535" w:name="_Toc360463564"/>
      <w:bookmarkStart w:id="1536" w:name="_Toc360526122"/>
      <w:bookmarkStart w:id="1537" w:name="_Toc360623185"/>
      <w:bookmarkStart w:id="1538" w:name="_Toc360625944"/>
      <w:bookmarkStart w:id="1539" w:name="_Toc360628703"/>
      <w:bookmarkStart w:id="1540" w:name="_Toc360631440"/>
      <w:bookmarkStart w:id="1541" w:name="_Toc360634346"/>
      <w:bookmarkStart w:id="1542" w:name="_Toc360637253"/>
      <w:bookmarkStart w:id="1543" w:name="_Toc360640161"/>
      <w:bookmarkStart w:id="1544" w:name="_Toc357587930"/>
      <w:bookmarkStart w:id="1545" w:name="_Toc360093247"/>
      <w:bookmarkStart w:id="1546" w:name="_Toc360094197"/>
      <w:bookmarkStart w:id="1547" w:name="_Toc360094961"/>
      <w:bookmarkStart w:id="1548" w:name="_Toc360095725"/>
      <w:bookmarkStart w:id="1549" w:name="_Toc360096489"/>
      <w:bookmarkStart w:id="1550" w:name="_Toc360435526"/>
      <w:bookmarkStart w:id="1551" w:name="_Toc360436308"/>
      <w:bookmarkStart w:id="1552" w:name="_Toc360437090"/>
      <w:bookmarkStart w:id="1553" w:name="_Toc360439254"/>
      <w:bookmarkStart w:id="1554" w:name="_Toc360446169"/>
      <w:bookmarkStart w:id="1555" w:name="_Toc360456339"/>
      <w:bookmarkStart w:id="1556" w:name="_Toc360458606"/>
      <w:bookmarkStart w:id="1557" w:name="_Toc360461144"/>
      <w:bookmarkStart w:id="1558" w:name="_Toc360466287"/>
      <w:bookmarkStart w:id="1559" w:name="_Toc360463565"/>
      <w:bookmarkStart w:id="1560" w:name="_Toc360526123"/>
      <w:bookmarkStart w:id="1561" w:name="_Toc360623186"/>
      <w:bookmarkStart w:id="1562" w:name="_Toc360625945"/>
      <w:bookmarkStart w:id="1563" w:name="_Toc360628704"/>
      <w:bookmarkStart w:id="1564" w:name="_Toc360631441"/>
      <w:bookmarkStart w:id="1565" w:name="_Toc360634347"/>
      <w:bookmarkStart w:id="1566" w:name="_Toc360637254"/>
      <w:bookmarkStart w:id="1567" w:name="_Toc360640162"/>
      <w:bookmarkStart w:id="1568" w:name="_Toc357587931"/>
      <w:bookmarkStart w:id="1569" w:name="_Toc360093248"/>
      <w:bookmarkStart w:id="1570" w:name="_Toc360094198"/>
      <w:bookmarkStart w:id="1571" w:name="_Toc360094962"/>
      <w:bookmarkStart w:id="1572" w:name="_Toc360095726"/>
      <w:bookmarkStart w:id="1573" w:name="_Toc360096490"/>
      <w:bookmarkStart w:id="1574" w:name="_Toc360435527"/>
      <w:bookmarkStart w:id="1575" w:name="_Toc360436309"/>
      <w:bookmarkStart w:id="1576" w:name="_Toc360437091"/>
      <w:bookmarkStart w:id="1577" w:name="_Toc360439255"/>
      <w:bookmarkStart w:id="1578" w:name="_Toc360446170"/>
      <w:bookmarkStart w:id="1579" w:name="_Toc360456340"/>
      <w:bookmarkStart w:id="1580" w:name="_Toc360458607"/>
      <w:bookmarkStart w:id="1581" w:name="_Toc360461145"/>
      <w:bookmarkStart w:id="1582" w:name="_Toc360466288"/>
      <w:bookmarkStart w:id="1583" w:name="_Toc360463566"/>
      <w:bookmarkStart w:id="1584" w:name="_Toc360526124"/>
      <w:bookmarkStart w:id="1585" w:name="_Toc360623187"/>
      <w:bookmarkStart w:id="1586" w:name="_Toc360625946"/>
      <w:bookmarkStart w:id="1587" w:name="_Toc360628705"/>
      <w:bookmarkStart w:id="1588" w:name="_Toc360631442"/>
      <w:bookmarkStart w:id="1589" w:name="_Toc360634348"/>
      <w:bookmarkStart w:id="1590" w:name="_Toc360637255"/>
      <w:bookmarkStart w:id="1591" w:name="_Toc360640163"/>
      <w:bookmarkStart w:id="1592" w:name="_Toc357587932"/>
      <w:bookmarkStart w:id="1593" w:name="_Toc360093249"/>
      <w:bookmarkStart w:id="1594" w:name="_Toc360094199"/>
      <w:bookmarkStart w:id="1595" w:name="_Toc360094963"/>
      <w:bookmarkStart w:id="1596" w:name="_Toc360095727"/>
      <w:bookmarkStart w:id="1597" w:name="_Toc360096491"/>
      <w:bookmarkStart w:id="1598" w:name="_Toc360435528"/>
      <w:bookmarkStart w:id="1599" w:name="_Toc360436310"/>
      <w:bookmarkStart w:id="1600" w:name="_Toc360437092"/>
      <w:bookmarkStart w:id="1601" w:name="_Toc360439256"/>
      <w:bookmarkStart w:id="1602" w:name="_Toc360446171"/>
      <w:bookmarkStart w:id="1603" w:name="_Toc360456341"/>
      <w:bookmarkStart w:id="1604" w:name="_Toc360458608"/>
      <w:bookmarkStart w:id="1605" w:name="_Toc360461146"/>
      <w:bookmarkStart w:id="1606" w:name="_Toc360466289"/>
      <w:bookmarkStart w:id="1607" w:name="_Toc360463567"/>
      <w:bookmarkStart w:id="1608" w:name="_Toc360526125"/>
      <w:bookmarkStart w:id="1609" w:name="_Toc360623188"/>
      <w:bookmarkStart w:id="1610" w:name="_Toc360625947"/>
      <w:bookmarkStart w:id="1611" w:name="_Toc360628706"/>
      <w:bookmarkStart w:id="1612" w:name="_Toc360631443"/>
      <w:bookmarkStart w:id="1613" w:name="_Toc360634349"/>
      <w:bookmarkStart w:id="1614" w:name="_Toc360637256"/>
      <w:bookmarkStart w:id="1615" w:name="_Toc360640164"/>
      <w:bookmarkStart w:id="1616" w:name="_Toc357587933"/>
      <w:bookmarkStart w:id="1617" w:name="_Toc360093250"/>
      <w:bookmarkStart w:id="1618" w:name="_Toc360094200"/>
      <w:bookmarkStart w:id="1619" w:name="_Toc360094964"/>
      <w:bookmarkStart w:id="1620" w:name="_Toc360095728"/>
      <w:bookmarkStart w:id="1621" w:name="_Toc360096492"/>
      <w:bookmarkStart w:id="1622" w:name="_Toc360435529"/>
      <w:bookmarkStart w:id="1623" w:name="_Toc360436311"/>
      <w:bookmarkStart w:id="1624" w:name="_Toc360437093"/>
      <w:bookmarkStart w:id="1625" w:name="_Toc360439257"/>
      <w:bookmarkStart w:id="1626" w:name="_Toc360446172"/>
      <w:bookmarkStart w:id="1627" w:name="_Toc360456342"/>
      <w:bookmarkStart w:id="1628" w:name="_Toc360458609"/>
      <w:bookmarkStart w:id="1629" w:name="_Toc360461147"/>
      <w:bookmarkStart w:id="1630" w:name="_Toc360466290"/>
      <w:bookmarkStart w:id="1631" w:name="_Toc360463568"/>
      <w:bookmarkStart w:id="1632" w:name="_Toc360526126"/>
      <w:bookmarkStart w:id="1633" w:name="_Toc360623189"/>
      <w:bookmarkStart w:id="1634" w:name="_Toc360625948"/>
      <w:bookmarkStart w:id="1635" w:name="_Toc360628707"/>
      <w:bookmarkStart w:id="1636" w:name="_Toc360631444"/>
      <w:bookmarkStart w:id="1637" w:name="_Toc360634350"/>
      <w:bookmarkStart w:id="1638" w:name="_Toc360637257"/>
      <w:bookmarkStart w:id="1639" w:name="_Toc360640165"/>
      <w:bookmarkStart w:id="1640" w:name="_Toc357587934"/>
      <w:bookmarkStart w:id="1641" w:name="_Toc360093251"/>
      <w:bookmarkStart w:id="1642" w:name="_Toc360094201"/>
      <w:bookmarkStart w:id="1643" w:name="_Toc360094965"/>
      <w:bookmarkStart w:id="1644" w:name="_Toc360095729"/>
      <w:bookmarkStart w:id="1645" w:name="_Toc360096493"/>
      <w:bookmarkStart w:id="1646" w:name="_Toc360435530"/>
      <w:bookmarkStart w:id="1647" w:name="_Toc360436312"/>
      <w:bookmarkStart w:id="1648" w:name="_Toc360437094"/>
      <w:bookmarkStart w:id="1649" w:name="_Toc360439258"/>
      <w:bookmarkStart w:id="1650" w:name="_Toc360446173"/>
      <w:bookmarkStart w:id="1651" w:name="_Toc360456343"/>
      <w:bookmarkStart w:id="1652" w:name="_Toc360458610"/>
      <w:bookmarkStart w:id="1653" w:name="_Toc360461148"/>
      <w:bookmarkStart w:id="1654" w:name="_Toc360466291"/>
      <w:bookmarkStart w:id="1655" w:name="_Toc360463569"/>
      <w:bookmarkStart w:id="1656" w:name="_Toc360526127"/>
      <w:bookmarkStart w:id="1657" w:name="_Toc360623190"/>
      <w:bookmarkStart w:id="1658" w:name="_Toc360625949"/>
      <w:bookmarkStart w:id="1659" w:name="_Toc360628708"/>
      <w:bookmarkStart w:id="1660" w:name="_Toc360631445"/>
      <w:bookmarkStart w:id="1661" w:name="_Toc360634351"/>
      <w:bookmarkStart w:id="1662" w:name="_Toc360637258"/>
      <w:bookmarkStart w:id="1663" w:name="_Toc360640166"/>
      <w:bookmarkStart w:id="1664" w:name="_Toc360718752"/>
      <w:bookmarkStart w:id="1665" w:name="_Toc338066631"/>
      <w:bookmarkStart w:id="1666" w:name="_Toc351449959"/>
      <w:bookmarkStart w:id="1667" w:name="_Toc354407035"/>
      <w:bookmarkStart w:id="1668" w:name="_Toc468079030"/>
      <w:bookmarkEnd w:id="803"/>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r>
        <w:br w:type="page"/>
      </w:r>
    </w:p>
    <w:p w:rsidR="001438E4" w:rsidRPr="000B2660" w:rsidRDefault="00034145" w:rsidP="000B2660">
      <w:pPr>
        <w:pStyle w:val="21"/>
      </w:pPr>
      <w:bookmarkStart w:id="1669" w:name="_Toc361179610"/>
      <w:r>
        <w:t>Folder types and Message types</w:t>
      </w:r>
      <w:bookmarkEnd w:id="1664"/>
      <w:bookmarkEnd w:id="1669"/>
    </w:p>
    <w:p w:rsidR="00034145" w:rsidRPr="000B2660" w:rsidRDefault="00034145" w:rsidP="00034145">
      <w:pPr>
        <w:pStyle w:val="31"/>
      </w:pPr>
      <w:bookmarkStart w:id="1670" w:name="_Toc361179611"/>
      <w:r>
        <w:t>Folder Types</w:t>
      </w:r>
      <w:bookmarkEnd w:id="1670"/>
    </w:p>
    <w:p w:rsidR="001438E4" w:rsidRPr="00803625" w:rsidRDefault="001438E4" w:rsidP="00BD1C3A">
      <w:pPr>
        <w:spacing w:after="120"/>
        <w:rPr>
          <w:rFonts w:ascii="News Gothic GDB" w:hAnsi="News Gothic GDB"/>
          <w:sz w:val="20"/>
        </w:rPr>
      </w:pPr>
      <w:r w:rsidRPr="00803625">
        <w:rPr>
          <w:rFonts w:ascii="News Gothic GDB" w:hAnsi="News Gothic GDB"/>
          <w:sz w:val="20"/>
        </w:rPr>
        <w:t>The following Folder types are used:</w:t>
      </w:r>
    </w:p>
    <w:p w:rsidR="001438E4" w:rsidRPr="00803625" w:rsidRDefault="001438E4" w:rsidP="001438E4">
      <w:pPr>
        <w:pStyle w:val="affd"/>
        <w:numPr>
          <w:ilvl w:val="0"/>
          <w:numId w:val="16"/>
        </w:numPr>
        <w:rPr>
          <w:rFonts w:ascii="News Gothic GDB" w:hAnsi="News Gothic GDB"/>
          <w:sz w:val="20"/>
        </w:rPr>
      </w:pPr>
      <w:r w:rsidRPr="00803625">
        <w:rPr>
          <w:rFonts w:ascii="News Gothic GDB" w:hAnsi="News Gothic GDB"/>
          <w:sz w:val="20"/>
        </w:rPr>
        <w:t>Message ID Folder</w:t>
      </w:r>
    </w:p>
    <w:p w:rsidR="001438E4" w:rsidRPr="00803625" w:rsidRDefault="001438E4" w:rsidP="001438E4">
      <w:pPr>
        <w:pStyle w:val="affd"/>
        <w:numPr>
          <w:ilvl w:val="0"/>
          <w:numId w:val="16"/>
        </w:numPr>
        <w:rPr>
          <w:rFonts w:ascii="News Gothic GDB" w:hAnsi="News Gothic GDB"/>
          <w:sz w:val="20"/>
        </w:rPr>
      </w:pPr>
      <w:r w:rsidRPr="00803625">
        <w:rPr>
          <w:rFonts w:ascii="News Gothic GDB" w:hAnsi="News Gothic GDB"/>
          <w:sz w:val="20"/>
        </w:rPr>
        <w:t>Listing Identification Folder</w:t>
      </w:r>
    </w:p>
    <w:p w:rsidR="001438E4" w:rsidRPr="00803625" w:rsidRDefault="001438E4" w:rsidP="001438E4">
      <w:pPr>
        <w:pStyle w:val="affd"/>
        <w:numPr>
          <w:ilvl w:val="0"/>
          <w:numId w:val="16"/>
        </w:numPr>
        <w:rPr>
          <w:rFonts w:ascii="News Gothic GDB" w:hAnsi="News Gothic GDB"/>
          <w:sz w:val="20"/>
        </w:rPr>
      </w:pPr>
      <w:r w:rsidRPr="00803625">
        <w:rPr>
          <w:rFonts w:ascii="News Gothic GDB" w:hAnsi="News Gothic GDB"/>
          <w:sz w:val="20"/>
        </w:rPr>
        <w:t>Quote Folder</w:t>
      </w:r>
    </w:p>
    <w:p w:rsidR="001438E4" w:rsidRPr="00803625" w:rsidRDefault="001438E4" w:rsidP="001438E4">
      <w:pPr>
        <w:rPr>
          <w:rFonts w:ascii="News Gothic GDB" w:hAnsi="News Gothic GDB"/>
          <w:sz w:val="20"/>
        </w:rPr>
      </w:pPr>
    </w:p>
    <w:p w:rsidR="001438E4" w:rsidRPr="00803625" w:rsidRDefault="001438E4" w:rsidP="001438E4">
      <w:pPr>
        <w:pStyle w:val="31"/>
        <w:rPr>
          <w:b w:val="0"/>
        </w:rPr>
      </w:pPr>
      <w:bookmarkStart w:id="1671" w:name="_Toc360718753"/>
      <w:bookmarkStart w:id="1672" w:name="_Toc361179612"/>
      <w:r w:rsidRPr="00803625">
        <w:t>Header Message</w:t>
      </w:r>
      <w:bookmarkEnd w:id="1665"/>
      <w:bookmarkEnd w:id="1666"/>
      <w:bookmarkEnd w:id="1667"/>
      <w:bookmarkEnd w:id="1671"/>
      <w:bookmarkEnd w:id="1672"/>
    </w:p>
    <w:p w:rsidR="001438E4" w:rsidRPr="000B2660" w:rsidRDefault="001438E4" w:rsidP="001438E4">
      <w:pPr>
        <w:pStyle w:val="EHSStandard"/>
        <w:rPr>
          <w:sz w:val="20"/>
        </w:rPr>
      </w:pPr>
      <w:r w:rsidRPr="000B2660">
        <w:rPr>
          <w:sz w:val="20"/>
        </w:rPr>
        <w:t>A Header Message contains a Folder type ‘Message Id Folder’.</w:t>
      </w:r>
    </w:p>
    <w:p w:rsidR="001438E4" w:rsidRPr="000B2660" w:rsidRDefault="001438E4" w:rsidP="001438E4">
      <w:pPr>
        <w:pStyle w:val="EHSStandard"/>
        <w:rPr>
          <w:sz w:val="20"/>
        </w:rPr>
      </w:pPr>
      <w:r w:rsidRPr="000B2660">
        <w:rPr>
          <w:sz w:val="20"/>
        </w:rPr>
        <w:t>Message ID folder contains the fields MESSAGE_ID, SENDER_ID and DATAGRAM_SEQUENCE.</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3569"/>
        <w:gridCol w:w="148"/>
        <w:gridCol w:w="4221"/>
      </w:tblGrid>
      <w:tr w:rsidR="001438E4" w:rsidRPr="00803625" w:rsidTr="000B2660">
        <w:trPr>
          <w:cnfStyle w:val="100000000000" w:firstRow="1" w:lastRow="0" w:firstColumn="0" w:lastColumn="0" w:oddVBand="0" w:evenVBand="0" w:oddHBand="0" w:evenHBand="0" w:firstRowFirstColumn="0" w:firstRowLastColumn="0" w:lastRowFirstColumn="0" w:lastRowLastColumn="0"/>
        </w:trPr>
        <w:tc>
          <w:tcPr>
            <w:tcW w:w="1242" w:type="dxa"/>
            <w:shd w:val="clear" w:color="auto" w:fill="auto"/>
          </w:tcPr>
          <w:p w:rsidR="001438E4" w:rsidRPr="000B2660" w:rsidRDefault="001438E4" w:rsidP="00E40ED1">
            <w:pPr>
              <w:rPr>
                <w:rFonts w:ascii="NewsGoth BT" w:hAnsi="NewsGoth BT"/>
                <w:b/>
                <w:sz w:val="20"/>
              </w:rPr>
            </w:pPr>
            <w:r w:rsidRPr="000B2660">
              <w:rPr>
                <w:rFonts w:ascii="NewsGoth BT" w:hAnsi="NewsGoth BT"/>
                <w:b/>
                <w:sz w:val="20"/>
              </w:rPr>
              <w:t>Purpose:</w:t>
            </w:r>
          </w:p>
        </w:tc>
        <w:tc>
          <w:tcPr>
            <w:tcW w:w="7938" w:type="dxa"/>
            <w:gridSpan w:val="3"/>
            <w:shd w:val="clear" w:color="auto" w:fill="auto"/>
          </w:tcPr>
          <w:p w:rsidR="001438E4" w:rsidRPr="000B2660" w:rsidRDefault="001438E4" w:rsidP="00E40ED1">
            <w:pPr>
              <w:rPr>
                <w:sz w:val="20"/>
              </w:rPr>
            </w:pPr>
            <w:r w:rsidRPr="000B2660">
              <w:rPr>
                <w:sz w:val="20"/>
              </w:rPr>
              <w:t xml:space="preserve">This message contains information about the datagram </w:t>
            </w:r>
            <w:r w:rsidR="000B2660">
              <w:rPr>
                <w:sz w:val="20"/>
              </w:rPr>
              <w:br/>
            </w:r>
          </w:p>
        </w:tc>
      </w:tr>
      <w:tr w:rsidR="001438E4" w:rsidRPr="00803625" w:rsidTr="000B2660">
        <w:tc>
          <w:tcPr>
            <w:tcW w:w="1242" w:type="dxa"/>
            <w:tcBorders>
              <w:right w:val="single" w:sz="4" w:space="0" w:color="auto"/>
            </w:tcBorders>
          </w:tcPr>
          <w:p w:rsidR="001438E4" w:rsidRPr="000B2660" w:rsidRDefault="001438E4" w:rsidP="00E40ED1">
            <w:pPr>
              <w:rPr>
                <w:rFonts w:ascii="NewsGoth BT" w:hAnsi="NewsGoth BT"/>
                <w:b/>
                <w:sz w:val="20"/>
              </w:rPr>
            </w:pPr>
            <w:r w:rsidRPr="000B2660">
              <w:rPr>
                <w:rFonts w:ascii="NewsGoth BT" w:hAnsi="NewsGoth BT"/>
                <w:b/>
                <w:sz w:val="20"/>
              </w:rPr>
              <w:t>Layout:</w:t>
            </w:r>
          </w:p>
        </w:tc>
        <w:tc>
          <w:tcPr>
            <w:tcW w:w="371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438E4" w:rsidRPr="000B2660" w:rsidRDefault="001438E4" w:rsidP="000B2660">
            <w:pPr>
              <w:spacing w:before="60" w:after="60"/>
              <w:rPr>
                <w:b/>
                <w:sz w:val="20"/>
              </w:rPr>
            </w:pPr>
            <w:r w:rsidRPr="000B2660">
              <w:rPr>
                <w:b/>
                <w:sz w:val="20"/>
              </w:rPr>
              <w:t>Field Name</w:t>
            </w:r>
          </w:p>
        </w:tc>
        <w:tc>
          <w:tcPr>
            <w:tcW w:w="42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438E4" w:rsidRPr="000B2660" w:rsidRDefault="001438E4" w:rsidP="000B2660">
            <w:pPr>
              <w:spacing w:before="60" w:after="60"/>
              <w:rPr>
                <w:b/>
                <w:sz w:val="20"/>
              </w:rPr>
            </w:pPr>
            <w:r w:rsidRPr="000B2660">
              <w:rPr>
                <w:b/>
                <w:sz w:val="20"/>
              </w:rPr>
              <w:t>Value</w:t>
            </w:r>
          </w:p>
        </w:tc>
      </w:tr>
      <w:tr w:rsidR="001438E4" w:rsidRPr="00803625" w:rsidTr="000B2660">
        <w:tc>
          <w:tcPr>
            <w:tcW w:w="1242" w:type="dxa"/>
            <w:tcBorders>
              <w:right w:val="single" w:sz="4" w:space="0" w:color="auto"/>
            </w:tcBorders>
          </w:tcPr>
          <w:p w:rsidR="001438E4" w:rsidRPr="000B2660" w:rsidRDefault="001438E4" w:rsidP="00E40ED1">
            <w:pPr>
              <w:jc w:val="right"/>
              <w:rPr>
                <w:sz w:val="20"/>
              </w:rPr>
            </w:pPr>
            <w:r w:rsidRPr="000B2660">
              <w:rPr>
                <w:sz w:val="20"/>
              </w:rPr>
              <w:t>*</w:t>
            </w:r>
          </w:p>
        </w:tc>
        <w:tc>
          <w:tcPr>
            <w:tcW w:w="7938" w:type="dxa"/>
            <w:gridSpan w:val="3"/>
            <w:tcBorders>
              <w:top w:val="single" w:sz="4" w:space="0" w:color="auto"/>
              <w:left w:val="single" w:sz="4" w:space="0" w:color="auto"/>
              <w:bottom w:val="single" w:sz="4" w:space="0" w:color="auto"/>
              <w:right w:val="single" w:sz="4" w:space="0" w:color="auto"/>
            </w:tcBorders>
            <w:shd w:val="clear" w:color="auto" w:fill="595959" w:themeFill="text1" w:themeFillTint="A6"/>
          </w:tcPr>
          <w:p w:rsidR="001438E4" w:rsidRPr="000B2660" w:rsidRDefault="001438E4" w:rsidP="000B2660">
            <w:pPr>
              <w:spacing w:before="60" w:after="60"/>
              <w:rPr>
                <w:b/>
                <w:color w:val="FFFFFF" w:themeColor="background1"/>
                <w:sz w:val="20"/>
              </w:rPr>
            </w:pPr>
            <w:r w:rsidRPr="000B2660">
              <w:rPr>
                <w:b/>
                <w:color w:val="FFFFFF" w:themeColor="background1"/>
                <w:sz w:val="20"/>
              </w:rPr>
              <w:t>Message ID Folder</w:t>
            </w:r>
          </w:p>
        </w:tc>
      </w:tr>
      <w:tr w:rsidR="001438E4" w:rsidRPr="00803625" w:rsidTr="000B2660">
        <w:tc>
          <w:tcPr>
            <w:tcW w:w="1242" w:type="dxa"/>
            <w:tcBorders>
              <w:right w:val="single" w:sz="4" w:space="0" w:color="auto"/>
            </w:tcBorders>
          </w:tcPr>
          <w:p w:rsidR="001438E4" w:rsidRPr="000B2660" w:rsidRDefault="001438E4" w:rsidP="00E40ED1">
            <w:pPr>
              <w:jc w:val="right"/>
              <w:rPr>
                <w:sz w:val="20"/>
              </w:rPr>
            </w:pPr>
            <w:r w:rsidRPr="000B2660">
              <w:rPr>
                <w:sz w:val="20"/>
              </w:rPr>
              <w:t>*</w:t>
            </w:r>
          </w:p>
        </w:tc>
        <w:tc>
          <w:tcPr>
            <w:tcW w:w="3717" w:type="dxa"/>
            <w:gridSpan w:val="2"/>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rPr>
            </w:pPr>
            <w:r w:rsidRPr="000B2660">
              <w:rPr>
                <w:sz w:val="20"/>
              </w:rPr>
              <w:t>MESSAGE_ID</w:t>
            </w:r>
          </w:p>
        </w:tc>
        <w:tc>
          <w:tcPr>
            <w:tcW w:w="4221"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rPr>
            </w:pPr>
            <w:r w:rsidRPr="000B2660">
              <w:rPr>
                <w:sz w:val="20"/>
              </w:rPr>
              <w:t>MID_DATAGRAM_HEADER</w:t>
            </w:r>
          </w:p>
        </w:tc>
      </w:tr>
      <w:tr w:rsidR="001438E4" w:rsidRPr="00803625" w:rsidTr="000B2660">
        <w:tc>
          <w:tcPr>
            <w:tcW w:w="1242" w:type="dxa"/>
            <w:tcBorders>
              <w:right w:val="single" w:sz="4" w:space="0" w:color="auto"/>
            </w:tcBorders>
          </w:tcPr>
          <w:p w:rsidR="001438E4" w:rsidRPr="000B2660" w:rsidRDefault="001438E4" w:rsidP="00E40ED1">
            <w:pPr>
              <w:jc w:val="right"/>
              <w:rPr>
                <w:sz w:val="20"/>
              </w:rPr>
            </w:pPr>
            <w:r w:rsidRPr="000B2660">
              <w:rPr>
                <w:sz w:val="20"/>
              </w:rPr>
              <w:t>*</w:t>
            </w:r>
          </w:p>
        </w:tc>
        <w:tc>
          <w:tcPr>
            <w:tcW w:w="3717" w:type="dxa"/>
            <w:gridSpan w:val="2"/>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rPr>
            </w:pPr>
            <w:r w:rsidRPr="000B2660">
              <w:rPr>
                <w:sz w:val="20"/>
              </w:rPr>
              <w:t>SENDER_ID</w:t>
            </w:r>
          </w:p>
        </w:tc>
        <w:tc>
          <w:tcPr>
            <w:tcW w:w="4221"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ind w:left="1168" w:hanging="1168"/>
              <w:rPr>
                <w:sz w:val="20"/>
              </w:rPr>
            </w:pPr>
            <w:r w:rsidRPr="000B2660">
              <w:rPr>
                <w:sz w:val="20"/>
              </w:rPr>
              <w:t>1, 5, 9, …</w:t>
            </w:r>
            <w:r w:rsidRPr="000B2660">
              <w:rPr>
                <w:sz w:val="20"/>
              </w:rPr>
              <w:tab/>
              <w:t>for update datagrams</w:t>
            </w:r>
          </w:p>
          <w:p w:rsidR="001438E4" w:rsidRPr="000B2660" w:rsidRDefault="001438E4" w:rsidP="000B2660">
            <w:pPr>
              <w:spacing w:before="60" w:after="60"/>
              <w:ind w:left="1168" w:hanging="1168"/>
              <w:rPr>
                <w:sz w:val="20"/>
              </w:rPr>
            </w:pPr>
            <w:r w:rsidRPr="000B2660">
              <w:rPr>
                <w:sz w:val="20"/>
              </w:rPr>
              <w:t>2, 6, 10, …</w:t>
            </w:r>
            <w:r w:rsidRPr="000B2660">
              <w:rPr>
                <w:sz w:val="20"/>
              </w:rPr>
              <w:tab/>
              <w:t>for snapshot datagrams</w:t>
            </w:r>
          </w:p>
          <w:p w:rsidR="001438E4" w:rsidRPr="000B2660" w:rsidRDefault="001438E4" w:rsidP="000B2660">
            <w:pPr>
              <w:spacing w:before="60" w:after="60"/>
              <w:ind w:left="1168" w:hanging="1168"/>
              <w:rPr>
                <w:sz w:val="20"/>
              </w:rPr>
            </w:pPr>
            <w:r w:rsidRPr="000B2660">
              <w:rPr>
                <w:sz w:val="20"/>
              </w:rPr>
              <w:t>3, 7, 11, …</w:t>
            </w:r>
            <w:r w:rsidRPr="000B2660">
              <w:rPr>
                <w:sz w:val="20"/>
              </w:rPr>
              <w:tab/>
              <w:t>for heartbeat datagrams on the update channel</w:t>
            </w:r>
          </w:p>
          <w:p w:rsidR="001438E4" w:rsidRPr="000B2660" w:rsidRDefault="001438E4" w:rsidP="000B2660">
            <w:pPr>
              <w:spacing w:before="60" w:after="60"/>
              <w:ind w:left="1168" w:hanging="1168"/>
              <w:rPr>
                <w:sz w:val="20"/>
              </w:rPr>
            </w:pPr>
            <w:r w:rsidRPr="000B2660">
              <w:rPr>
                <w:sz w:val="20"/>
              </w:rPr>
              <w:t>4, 8, 12, …</w:t>
            </w:r>
            <w:r w:rsidRPr="000B2660">
              <w:rPr>
                <w:sz w:val="20"/>
              </w:rPr>
              <w:tab/>
              <w:t>for heartbeat datagrams on the snapshot channel</w:t>
            </w:r>
          </w:p>
        </w:tc>
      </w:tr>
      <w:tr w:rsidR="001438E4" w:rsidRPr="00803625" w:rsidTr="000B2660">
        <w:tc>
          <w:tcPr>
            <w:tcW w:w="1242" w:type="dxa"/>
            <w:tcBorders>
              <w:right w:val="single" w:sz="4" w:space="0" w:color="auto"/>
            </w:tcBorders>
          </w:tcPr>
          <w:p w:rsidR="001438E4" w:rsidRPr="000B2660" w:rsidRDefault="001438E4" w:rsidP="00E40ED1">
            <w:pPr>
              <w:jc w:val="right"/>
              <w:rPr>
                <w:sz w:val="20"/>
              </w:rPr>
            </w:pPr>
            <w:r w:rsidRPr="000B2660">
              <w:rPr>
                <w:sz w:val="20"/>
              </w:rPr>
              <w:t>*</w:t>
            </w:r>
          </w:p>
        </w:tc>
        <w:tc>
          <w:tcPr>
            <w:tcW w:w="3717" w:type="dxa"/>
            <w:gridSpan w:val="2"/>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rPr>
            </w:pPr>
            <w:r w:rsidRPr="000B2660">
              <w:rPr>
                <w:sz w:val="20"/>
              </w:rPr>
              <w:t>DATAGRAM_SEQUENCE</w:t>
            </w:r>
          </w:p>
        </w:tc>
        <w:tc>
          <w:tcPr>
            <w:tcW w:w="4221"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rPr>
            </w:pPr>
            <w:r w:rsidRPr="000B2660">
              <w:rPr>
                <w:sz w:val="20"/>
              </w:rPr>
              <w:t>1, 2, …</w:t>
            </w:r>
          </w:p>
          <w:p w:rsidR="001438E4" w:rsidRPr="000B2660" w:rsidRDefault="001438E4" w:rsidP="000B2660">
            <w:pPr>
              <w:spacing w:before="60" w:after="60"/>
              <w:rPr>
                <w:sz w:val="20"/>
              </w:rPr>
            </w:pPr>
            <w:r w:rsidRPr="000B2660">
              <w:rPr>
                <w:sz w:val="20"/>
              </w:rPr>
              <w:t>Incremented for each datagram per SENDER_ID</w:t>
            </w:r>
          </w:p>
        </w:tc>
      </w:tr>
      <w:tr w:rsidR="001438E4" w:rsidRPr="00803625" w:rsidTr="000B2660">
        <w:tc>
          <w:tcPr>
            <w:tcW w:w="1242" w:type="dxa"/>
          </w:tcPr>
          <w:p w:rsidR="001438E4" w:rsidRPr="000B2660" w:rsidRDefault="001438E4" w:rsidP="00E40ED1">
            <w:pPr>
              <w:jc w:val="right"/>
              <w:rPr>
                <w:sz w:val="20"/>
              </w:rPr>
            </w:pPr>
          </w:p>
        </w:tc>
        <w:tc>
          <w:tcPr>
            <w:tcW w:w="3569" w:type="dxa"/>
            <w:tcBorders>
              <w:top w:val="single" w:sz="4" w:space="0" w:color="auto"/>
            </w:tcBorders>
          </w:tcPr>
          <w:p w:rsidR="001438E4" w:rsidRPr="000B2660" w:rsidRDefault="001438E4" w:rsidP="00E40ED1">
            <w:pPr>
              <w:rPr>
                <w:sz w:val="20"/>
              </w:rPr>
            </w:pPr>
          </w:p>
        </w:tc>
        <w:tc>
          <w:tcPr>
            <w:tcW w:w="4369" w:type="dxa"/>
            <w:gridSpan w:val="2"/>
            <w:tcBorders>
              <w:top w:val="single" w:sz="4" w:space="0" w:color="auto"/>
            </w:tcBorders>
          </w:tcPr>
          <w:p w:rsidR="001438E4" w:rsidRPr="000B2660" w:rsidRDefault="001438E4" w:rsidP="00E40ED1">
            <w:pPr>
              <w:rPr>
                <w:sz w:val="20"/>
              </w:rPr>
            </w:pPr>
          </w:p>
        </w:tc>
      </w:tr>
      <w:tr w:rsidR="001438E4" w:rsidRPr="00803625" w:rsidTr="000B2660">
        <w:tc>
          <w:tcPr>
            <w:tcW w:w="1242" w:type="dxa"/>
          </w:tcPr>
          <w:p w:rsidR="001438E4" w:rsidRPr="000B2660" w:rsidRDefault="001438E4" w:rsidP="00E40ED1">
            <w:pPr>
              <w:rPr>
                <w:rFonts w:ascii="NewsGoth BT" w:hAnsi="NewsGoth BT"/>
                <w:b/>
                <w:sz w:val="20"/>
              </w:rPr>
            </w:pPr>
            <w:r w:rsidRPr="000B2660">
              <w:rPr>
                <w:rFonts w:ascii="NewsGoth BT" w:hAnsi="NewsGoth BT"/>
                <w:b/>
                <w:sz w:val="20"/>
              </w:rPr>
              <w:t>Remarks:</w:t>
            </w:r>
          </w:p>
        </w:tc>
        <w:tc>
          <w:tcPr>
            <w:tcW w:w="7938" w:type="dxa"/>
            <w:gridSpan w:val="3"/>
            <w:shd w:val="clear" w:color="auto" w:fill="D9D9D9" w:themeFill="background1" w:themeFillShade="D9"/>
          </w:tcPr>
          <w:p w:rsidR="001438E4" w:rsidRPr="000B2660" w:rsidRDefault="001438E4" w:rsidP="001438E4">
            <w:pPr>
              <w:pStyle w:val="affd"/>
              <w:numPr>
                <w:ilvl w:val="0"/>
                <w:numId w:val="17"/>
              </w:numPr>
              <w:spacing w:after="200" w:line="270" w:lineRule="atLeast"/>
              <w:ind w:left="403" w:hanging="283"/>
              <w:rPr>
                <w:sz w:val="20"/>
              </w:rPr>
            </w:pPr>
            <w:r w:rsidRPr="000B2660">
              <w:rPr>
                <w:sz w:val="20"/>
              </w:rPr>
              <w:t>Mandatory fields and folders are labelled with an asterisk.</w:t>
            </w:r>
          </w:p>
          <w:p w:rsidR="001438E4" w:rsidRPr="000B2660" w:rsidRDefault="001438E4" w:rsidP="001438E4">
            <w:pPr>
              <w:pStyle w:val="affd"/>
              <w:numPr>
                <w:ilvl w:val="0"/>
                <w:numId w:val="17"/>
              </w:numPr>
              <w:spacing w:after="200" w:line="270" w:lineRule="atLeast"/>
              <w:ind w:left="403" w:hanging="283"/>
              <w:rPr>
                <w:sz w:val="20"/>
              </w:rPr>
            </w:pPr>
            <w:r w:rsidRPr="000B2660">
              <w:rPr>
                <w:sz w:val="20"/>
              </w:rPr>
              <w:t>This message is always sent as the first message within a datagram.</w:t>
            </w:r>
          </w:p>
        </w:tc>
      </w:tr>
    </w:tbl>
    <w:p w:rsidR="001438E4" w:rsidRPr="00803625" w:rsidRDefault="001438E4" w:rsidP="001438E4">
      <w:bookmarkStart w:id="1673" w:name="_Toc348086865"/>
      <w:bookmarkStart w:id="1674" w:name="_Toc348086862"/>
    </w:p>
    <w:p w:rsidR="001438E4" w:rsidRPr="00803625" w:rsidRDefault="001438E4" w:rsidP="001438E4">
      <w:r w:rsidRPr="00803625">
        <w:br w:type="page"/>
      </w:r>
    </w:p>
    <w:p w:rsidR="001438E4" w:rsidRPr="000B2660" w:rsidRDefault="001438E4" w:rsidP="000B2660">
      <w:pPr>
        <w:pStyle w:val="31"/>
      </w:pPr>
      <w:bookmarkStart w:id="1675" w:name="_Toc360718754"/>
      <w:bookmarkStart w:id="1676" w:name="_Toc361179613"/>
      <w:bookmarkEnd w:id="1673"/>
      <w:r w:rsidRPr="000B2660">
        <w:t>Refresh Quote Listing Data Message</w:t>
      </w:r>
      <w:bookmarkEnd w:id="1674"/>
      <w:bookmarkEnd w:id="1675"/>
      <w:bookmarkEnd w:id="1676"/>
    </w:p>
    <w:tbl>
      <w:tblPr>
        <w:tblStyle w:val="af3"/>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0"/>
        <w:gridCol w:w="3605"/>
        <w:gridCol w:w="4257"/>
      </w:tblGrid>
      <w:tr w:rsidR="001438E4" w:rsidRPr="00BD1C3A" w:rsidTr="000B2660">
        <w:trPr>
          <w:cnfStyle w:val="100000000000" w:firstRow="1" w:lastRow="0" w:firstColumn="0" w:lastColumn="0" w:oddVBand="0" w:evenVBand="0" w:oddHBand="0" w:evenHBand="0" w:firstRowFirstColumn="0" w:firstRowLastColumn="0" w:lastRowFirstColumn="0" w:lastRowLastColumn="0"/>
        </w:trPr>
        <w:tc>
          <w:tcPr>
            <w:tcW w:w="0" w:type="auto"/>
            <w:shd w:val="clear" w:color="auto" w:fill="auto"/>
          </w:tcPr>
          <w:p w:rsidR="001438E4" w:rsidRPr="000B2660" w:rsidRDefault="001438E4" w:rsidP="00E40ED1">
            <w:pPr>
              <w:rPr>
                <w:rFonts w:ascii="NewsGoth BT" w:hAnsi="NewsGoth BT"/>
                <w:b/>
                <w:sz w:val="20"/>
              </w:rPr>
            </w:pPr>
            <w:r w:rsidRPr="000B2660">
              <w:rPr>
                <w:rFonts w:ascii="NewsGoth BT" w:hAnsi="NewsGoth BT"/>
                <w:b/>
                <w:sz w:val="20"/>
              </w:rPr>
              <w:t>Purpose:</w:t>
            </w:r>
          </w:p>
        </w:tc>
        <w:tc>
          <w:tcPr>
            <w:tcW w:w="7862" w:type="dxa"/>
            <w:gridSpan w:val="2"/>
            <w:shd w:val="clear" w:color="auto" w:fill="auto"/>
          </w:tcPr>
          <w:p w:rsidR="001438E4" w:rsidRPr="00BD1C3A" w:rsidRDefault="001438E4" w:rsidP="000B2660">
            <w:pPr>
              <w:rPr>
                <w:sz w:val="20"/>
              </w:rPr>
            </w:pPr>
            <w:r w:rsidRPr="00BD1C3A">
              <w:rPr>
                <w:sz w:val="20"/>
              </w:rPr>
              <w:t>This message contains</w:t>
            </w:r>
            <w:r w:rsidR="000B2660" w:rsidRPr="00BD1C3A">
              <w:rPr>
                <w:sz w:val="20"/>
              </w:rPr>
              <w:t xml:space="preserve"> </w:t>
            </w:r>
            <w:r w:rsidRPr="00BD1C3A">
              <w:rPr>
                <w:sz w:val="20"/>
              </w:rPr>
              <w:t>quote refreshes</w:t>
            </w:r>
            <w:r w:rsidR="00BD1C3A" w:rsidRPr="00BD1C3A">
              <w:rPr>
                <w:sz w:val="20"/>
              </w:rPr>
              <w:t>, is published via snapshot channel.</w:t>
            </w:r>
          </w:p>
        </w:tc>
      </w:tr>
      <w:tr w:rsidR="001438E4" w:rsidRPr="00BD1C3A" w:rsidTr="00E40ED1">
        <w:tc>
          <w:tcPr>
            <w:tcW w:w="0" w:type="auto"/>
          </w:tcPr>
          <w:p w:rsidR="001438E4" w:rsidRPr="00BD1C3A" w:rsidRDefault="001438E4" w:rsidP="00E40ED1"/>
        </w:tc>
        <w:tc>
          <w:tcPr>
            <w:tcW w:w="7862" w:type="dxa"/>
            <w:gridSpan w:val="2"/>
            <w:tcBorders>
              <w:bottom w:val="single" w:sz="4" w:space="0" w:color="auto"/>
            </w:tcBorders>
          </w:tcPr>
          <w:p w:rsidR="001438E4" w:rsidRPr="00BD1C3A" w:rsidRDefault="001438E4" w:rsidP="00E40ED1"/>
        </w:tc>
      </w:tr>
      <w:tr w:rsidR="001438E4" w:rsidRPr="000B2660" w:rsidTr="00E40ED1">
        <w:tc>
          <w:tcPr>
            <w:tcW w:w="0" w:type="auto"/>
            <w:tcBorders>
              <w:right w:val="single" w:sz="4" w:space="0" w:color="auto"/>
            </w:tcBorders>
          </w:tcPr>
          <w:p w:rsidR="001438E4" w:rsidRPr="000B2660" w:rsidRDefault="001438E4" w:rsidP="00E40ED1">
            <w:pPr>
              <w:rPr>
                <w:rFonts w:ascii="NewsGoth BT" w:hAnsi="NewsGoth BT"/>
                <w:b/>
                <w:sz w:val="20"/>
                <w:szCs w:val="20"/>
              </w:rPr>
            </w:pPr>
            <w:r w:rsidRPr="000B2660">
              <w:rPr>
                <w:rFonts w:ascii="NewsGoth BT" w:hAnsi="NewsGoth BT"/>
                <w:b/>
                <w:sz w:val="20"/>
                <w:szCs w:val="20"/>
              </w:rPr>
              <w:t>Layout:</w:t>
            </w:r>
          </w:p>
        </w:tc>
        <w:tc>
          <w:tcPr>
            <w:tcW w:w="3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438E4" w:rsidRPr="000B2660" w:rsidRDefault="001438E4" w:rsidP="000B2660">
            <w:pPr>
              <w:spacing w:before="60" w:after="60"/>
              <w:rPr>
                <w:b/>
                <w:sz w:val="20"/>
                <w:szCs w:val="20"/>
              </w:rPr>
            </w:pPr>
            <w:r w:rsidRPr="000B2660">
              <w:rPr>
                <w:b/>
                <w:sz w:val="20"/>
                <w:szCs w:val="20"/>
              </w:rPr>
              <w:t>Field Name</w:t>
            </w:r>
          </w:p>
        </w:tc>
        <w:tc>
          <w:tcPr>
            <w:tcW w:w="42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438E4" w:rsidRPr="000B2660" w:rsidRDefault="001438E4" w:rsidP="000B2660">
            <w:pPr>
              <w:spacing w:before="60" w:after="60"/>
              <w:rPr>
                <w:b/>
                <w:sz w:val="20"/>
                <w:szCs w:val="20"/>
              </w:rPr>
            </w:pPr>
            <w:r w:rsidRPr="000B2660">
              <w:rPr>
                <w:b/>
                <w:sz w:val="20"/>
                <w:szCs w:val="20"/>
              </w:rPr>
              <w:t>Value</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7862" w:type="dxa"/>
            <w:gridSpan w:val="2"/>
            <w:tcBorders>
              <w:top w:val="single" w:sz="4" w:space="0" w:color="auto"/>
              <w:left w:val="single" w:sz="4" w:space="0" w:color="auto"/>
              <w:bottom w:val="single" w:sz="4" w:space="0" w:color="auto"/>
              <w:right w:val="single" w:sz="4" w:space="0" w:color="auto"/>
            </w:tcBorders>
            <w:shd w:val="clear" w:color="auto" w:fill="595959" w:themeFill="text1" w:themeFillTint="A6"/>
          </w:tcPr>
          <w:p w:rsidR="001438E4" w:rsidRPr="000B2660" w:rsidRDefault="001438E4" w:rsidP="000B2660">
            <w:pPr>
              <w:spacing w:before="60" w:after="60"/>
              <w:rPr>
                <w:b/>
                <w:color w:val="FFFFFF" w:themeColor="background1"/>
                <w:sz w:val="20"/>
                <w:szCs w:val="20"/>
              </w:rPr>
            </w:pPr>
            <w:r w:rsidRPr="000B2660">
              <w:rPr>
                <w:b/>
                <w:color w:val="FFFFFF" w:themeColor="background1"/>
                <w:sz w:val="20"/>
                <w:szCs w:val="20"/>
              </w:rPr>
              <w:t>Message ID Folder</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MESSAGE_ID</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MID_LISTING_DATA</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OUTBOUND_MESSAGE_KEY</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BD1C3A" w:rsidP="000B2660">
            <w:pPr>
              <w:spacing w:before="60" w:after="60"/>
              <w:rPr>
                <w:sz w:val="20"/>
                <w:szCs w:val="20"/>
              </w:rPr>
            </w:pPr>
            <w:r>
              <w:rPr>
                <w:sz w:val="20"/>
                <w:szCs w:val="20"/>
              </w:rPr>
              <w:t xml:space="preserve">Delta </w:t>
            </w:r>
            <w:r w:rsidR="001438E4" w:rsidRPr="000B2660">
              <w:rPr>
                <w:sz w:val="20"/>
                <w:szCs w:val="20"/>
              </w:rPr>
              <w:t xml:space="preserve">channel: </w:t>
            </w:r>
            <w:r>
              <w:rPr>
                <w:sz w:val="20"/>
                <w:szCs w:val="20"/>
              </w:rPr>
              <w:br/>
            </w:r>
            <w:r w:rsidR="001438E4" w:rsidRPr="000B2660">
              <w:rPr>
                <w:sz w:val="20"/>
                <w:szCs w:val="20"/>
              </w:rPr>
              <w:t>Original value from CEF</w:t>
            </w:r>
            <w:r w:rsidRPr="00803625">
              <w:rPr>
                <w:rFonts w:ascii="News Gothic GDB" w:hAnsi="News Gothic GDB"/>
                <w:sz w:val="20"/>
                <w:vertAlign w:val="superscript"/>
              </w:rPr>
              <w:t>®</w:t>
            </w:r>
            <w:r w:rsidR="007F160E">
              <w:rPr>
                <w:sz w:val="20"/>
                <w:szCs w:val="20"/>
              </w:rPr>
              <w:t xml:space="preserve"> Core Multicast</w:t>
            </w:r>
            <w:r w:rsidR="007F160E">
              <w:rPr>
                <w:sz w:val="20"/>
                <w:szCs w:val="20"/>
              </w:rPr>
              <w:br/>
            </w:r>
          </w:p>
          <w:p w:rsidR="001438E4" w:rsidRPr="000B2660" w:rsidRDefault="001438E4" w:rsidP="00BD1C3A">
            <w:pPr>
              <w:spacing w:before="60" w:after="60"/>
              <w:rPr>
                <w:i/>
                <w:sz w:val="20"/>
                <w:szCs w:val="20"/>
              </w:rPr>
            </w:pPr>
            <w:r w:rsidRPr="00BD1C3A">
              <w:rPr>
                <w:sz w:val="20"/>
                <w:szCs w:val="20"/>
              </w:rPr>
              <w:t>Snapshot channel:</w:t>
            </w:r>
            <w:r w:rsidRPr="000B2660">
              <w:rPr>
                <w:i/>
                <w:sz w:val="20"/>
                <w:szCs w:val="20"/>
              </w:rPr>
              <w:t xml:space="preserve"> OUTBOUND_MESSAGE_KEY of last integrated </w:t>
            </w:r>
            <w:r w:rsidR="00BD1C3A">
              <w:rPr>
                <w:i/>
                <w:sz w:val="20"/>
                <w:szCs w:val="20"/>
              </w:rPr>
              <w:t>delta</w:t>
            </w:r>
            <w:r w:rsidRPr="000B2660">
              <w:rPr>
                <w:i/>
                <w:sz w:val="20"/>
                <w:szCs w:val="20"/>
              </w:rPr>
              <w:t xml:space="preserve"> message of the listing.</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UPDATE_SEQUENCE</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BD1C3A" w:rsidP="000B2660">
            <w:pPr>
              <w:spacing w:before="60" w:after="60"/>
              <w:rPr>
                <w:sz w:val="20"/>
                <w:szCs w:val="20"/>
              </w:rPr>
            </w:pPr>
            <w:r>
              <w:rPr>
                <w:sz w:val="20"/>
                <w:szCs w:val="20"/>
              </w:rPr>
              <w:t>Delta</w:t>
            </w:r>
            <w:r w:rsidR="001438E4" w:rsidRPr="000B2660">
              <w:rPr>
                <w:sz w:val="20"/>
                <w:szCs w:val="20"/>
              </w:rPr>
              <w:t xml:space="preserve"> channel: </w:t>
            </w:r>
            <w:r>
              <w:rPr>
                <w:sz w:val="20"/>
                <w:szCs w:val="20"/>
              </w:rPr>
              <w:br/>
            </w:r>
            <w:r w:rsidR="001438E4" w:rsidRPr="000B2660">
              <w:rPr>
                <w:sz w:val="20"/>
                <w:szCs w:val="20"/>
              </w:rPr>
              <w:t>Incremented for each update per listing per SENDER_ID</w:t>
            </w:r>
          </w:p>
          <w:p w:rsidR="001438E4" w:rsidRPr="000B2660" w:rsidRDefault="001438E4" w:rsidP="000B2660">
            <w:pPr>
              <w:spacing w:before="60" w:after="60"/>
              <w:rPr>
                <w:sz w:val="20"/>
                <w:szCs w:val="20"/>
              </w:rPr>
            </w:pPr>
          </w:p>
          <w:p w:rsidR="001438E4" w:rsidRPr="000B2660" w:rsidRDefault="001438E4" w:rsidP="00BD1C3A">
            <w:pPr>
              <w:spacing w:before="60" w:after="60"/>
              <w:rPr>
                <w:i/>
                <w:sz w:val="20"/>
                <w:szCs w:val="20"/>
              </w:rPr>
            </w:pPr>
            <w:r w:rsidRPr="00BD1C3A">
              <w:rPr>
                <w:sz w:val="20"/>
                <w:szCs w:val="20"/>
              </w:rPr>
              <w:t>Snapshot channel:</w:t>
            </w:r>
            <w:r w:rsidRPr="000B2660">
              <w:rPr>
                <w:i/>
                <w:sz w:val="20"/>
                <w:szCs w:val="20"/>
              </w:rPr>
              <w:t xml:space="preserve"> </w:t>
            </w:r>
            <w:r w:rsidR="00BD1C3A">
              <w:rPr>
                <w:i/>
                <w:sz w:val="20"/>
                <w:szCs w:val="20"/>
              </w:rPr>
              <w:br/>
            </w:r>
            <w:r w:rsidRPr="000B2660">
              <w:rPr>
                <w:i/>
                <w:sz w:val="20"/>
                <w:szCs w:val="20"/>
              </w:rPr>
              <w:t xml:space="preserve">UPDATE_SEQUENCE of last integrated </w:t>
            </w:r>
            <w:r w:rsidR="00BD1C3A">
              <w:rPr>
                <w:i/>
                <w:sz w:val="20"/>
                <w:szCs w:val="20"/>
              </w:rPr>
              <w:t>delta</w:t>
            </w:r>
            <w:r w:rsidRPr="000B2660">
              <w:rPr>
                <w:i/>
                <w:sz w:val="20"/>
                <w:szCs w:val="20"/>
              </w:rPr>
              <w:t xml:space="preserve"> message of the listing</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7862" w:type="dxa"/>
            <w:gridSpan w:val="2"/>
            <w:tcBorders>
              <w:top w:val="single" w:sz="4" w:space="0" w:color="auto"/>
              <w:left w:val="single" w:sz="4" w:space="0" w:color="auto"/>
              <w:bottom w:val="single" w:sz="4" w:space="0" w:color="auto"/>
              <w:right w:val="single" w:sz="4" w:space="0" w:color="auto"/>
            </w:tcBorders>
            <w:shd w:val="clear" w:color="auto" w:fill="595959" w:themeFill="text1" w:themeFillTint="A6"/>
          </w:tcPr>
          <w:p w:rsidR="001438E4" w:rsidRPr="000B2660" w:rsidRDefault="001438E4" w:rsidP="000B2660">
            <w:pPr>
              <w:spacing w:before="60" w:after="60"/>
              <w:rPr>
                <w:b/>
                <w:color w:val="FFFFFF" w:themeColor="background1"/>
                <w:sz w:val="20"/>
                <w:szCs w:val="20"/>
              </w:rPr>
            </w:pPr>
            <w:r w:rsidRPr="000B2660">
              <w:rPr>
                <w:b/>
                <w:color w:val="FFFFFF" w:themeColor="background1"/>
                <w:sz w:val="20"/>
                <w:szCs w:val="20"/>
              </w:rPr>
              <w:t>Listing Identification Folder</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LISTING_DATA_SUBJECT</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LIST_DATA_QUOTE_REFRESH</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INSTRUMENT_TYPE</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SYMBOL</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BD1C3A" w:rsidP="000B2660">
            <w:pPr>
              <w:spacing w:before="60" w:after="60"/>
              <w:rPr>
                <w:sz w:val="20"/>
                <w:szCs w:val="20"/>
              </w:rPr>
            </w:pPr>
            <w:r>
              <w:rPr>
                <w:sz w:val="20"/>
                <w:szCs w:val="20"/>
              </w:rPr>
              <w:t>ISIN</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EXPIRY</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For futures and options</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OPTION_CATEGORY</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C’ for Call</w:t>
            </w:r>
          </w:p>
          <w:p w:rsidR="001438E4" w:rsidRPr="000B2660" w:rsidRDefault="001438E4" w:rsidP="000B2660">
            <w:pPr>
              <w:spacing w:before="60" w:after="60"/>
              <w:rPr>
                <w:sz w:val="20"/>
                <w:szCs w:val="20"/>
              </w:rPr>
            </w:pPr>
            <w:r w:rsidRPr="000B2660">
              <w:rPr>
                <w:sz w:val="20"/>
                <w:szCs w:val="20"/>
              </w:rPr>
              <w:t>‘P’ for Put</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ORIGINAL_STRIKE_PRICE</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For options</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GENERATION_NUMBER</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For options</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SOURCE_NAME</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7862" w:type="dxa"/>
            <w:gridSpan w:val="2"/>
            <w:tcBorders>
              <w:top w:val="single" w:sz="4" w:space="0" w:color="auto"/>
              <w:left w:val="single" w:sz="4" w:space="0" w:color="auto"/>
              <w:bottom w:val="single" w:sz="4" w:space="0" w:color="auto"/>
              <w:right w:val="single" w:sz="4" w:space="0" w:color="auto"/>
            </w:tcBorders>
            <w:shd w:val="clear" w:color="auto" w:fill="595959" w:themeFill="text1" w:themeFillTint="A6"/>
          </w:tcPr>
          <w:p w:rsidR="001438E4" w:rsidRPr="000B2660" w:rsidRDefault="001438E4" w:rsidP="000B2660">
            <w:pPr>
              <w:spacing w:before="60" w:after="60"/>
              <w:rPr>
                <w:b/>
                <w:color w:val="FFFFFF" w:themeColor="background1"/>
                <w:sz w:val="20"/>
                <w:szCs w:val="20"/>
              </w:rPr>
            </w:pPr>
            <w:r w:rsidRPr="000B2660">
              <w:rPr>
                <w:b/>
                <w:color w:val="FFFFFF" w:themeColor="background1"/>
                <w:sz w:val="20"/>
                <w:szCs w:val="20"/>
              </w:rPr>
              <w:t>Quote Folder</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605"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lt;any source-specific quote fields&gt;</w:t>
            </w:r>
          </w:p>
        </w:tc>
        <w:tc>
          <w:tcPr>
            <w:tcW w:w="4257"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p>
        </w:tc>
      </w:tr>
      <w:tr w:rsidR="001438E4" w:rsidRPr="000B2660" w:rsidTr="00E40ED1">
        <w:tc>
          <w:tcPr>
            <w:tcW w:w="0" w:type="auto"/>
          </w:tcPr>
          <w:p w:rsidR="001438E4" w:rsidRPr="000B2660" w:rsidRDefault="001438E4" w:rsidP="00E40ED1">
            <w:pPr>
              <w:jc w:val="right"/>
              <w:rPr>
                <w:sz w:val="20"/>
                <w:szCs w:val="20"/>
              </w:rPr>
            </w:pPr>
          </w:p>
        </w:tc>
        <w:tc>
          <w:tcPr>
            <w:tcW w:w="3605" w:type="dxa"/>
            <w:tcBorders>
              <w:top w:val="single" w:sz="4" w:space="0" w:color="auto"/>
            </w:tcBorders>
          </w:tcPr>
          <w:p w:rsidR="001438E4" w:rsidRPr="000B2660" w:rsidRDefault="001438E4" w:rsidP="00E40ED1">
            <w:pPr>
              <w:rPr>
                <w:sz w:val="20"/>
                <w:szCs w:val="20"/>
              </w:rPr>
            </w:pPr>
          </w:p>
        </w:tc>
        <w:tc>
          <w:tcPr>
            <w:tcW w:w="4257" w:type="dxa"/>
            <w:tcBorders>
              <w:top w:val="single" w:sz="4" w:space="0" w:color="auto"/>
            </w:tcBorders>
          </w:tcPr>
          <w:p w:rsidR="001438E4" w:rsidRPr="000B2660" w:rsidRDefault="001438E4" w:rsidP="00E40ED1">
            <w:pPr>
              <w:rPr>
                <w:sz w:val="20"/>
                <w:szCs w:val="20"/>
              </w:rPr>
            </w:pPr>
          </w:p>
        </w:tc>
      </w:tr>
      <w:tr w:rsidR="001438E4" w:rsidRPr="000B2660" w:rsidTr="00E40ED1">
        <w:tc>
          <w:tcPr>
            <w:tcW w:w="0" w:type="auto"/>
          </w:tcPr>
          <w:p w:rsidR="001438E4" w:rsidRPr="000B2660" w:rsidRDefault="001438E4" w:rsidP="00E40ED1">
            <w:pPr>
              <w:rPr>
                <w:rFonts w:ascii="NewsGoth BT" w:hAnsi="NewsGoth BT"/>
                <w:b/>
                <w:sz w:val="20"/>
                <w:szCs w:val="20"/>
              </w:rPr>
            </w:pPr>
            <w:r w:rsidRPr="000B2660">
              <w:rPr>
                <w:rFonts w:ascii="NewsGoth BT" w:hAnsi="NewsGoth BT"/>
                <w:b/>
                <w:sz w:val="20"/>
                <w:szCs w:val="20"/>
              </w:rPr>
              <w:t>Remarks:</w:t>
            </w:r>
          </w:p>
        </w:tc>
        <w:tc>
          <w:tcPr>
            <w:tcW w:w="7862" w:type="dxa"/>
            <w:gridSpan w:val="2"/>
            <w:shd w:val="clear" w:color="auto" w:fill="D9D9D9" w:themeFill="background1" w:themeFillShade="D9"/>
          </w:tcPr>
          <w:p w:rsidR="001438E4" w:rsidRPr="000B2660" w:rsidRDefault="001438E4" w:rsidP="001438E4">
            <w:pPr>
              <w:pStyle w:val="affd"/>
              <w:numPr>
                <w:ilvl w:val="0"/>
                <w:numId w:val="18"/>
              </w:numPr>
              <w:spacing w:after="200" w:line="270" w:lineRule="atLeast"/>
              <w:ind w:left="403" w:hanging="283"/>
              <w:rPr>
                <w:sz w:val="20"/>
              </w:rPr>
            </w:pPr>
            <w:r w:rsidRPr="000B2660">
              <w:rPr>
                <w:sz w:val="20"/>
              </w:rPr>
              <w:t>Mandatory fields and folders are labelled with an asterisk.</w:t>
            </w:r>
          </w:p>
        </w:tc>
      </w:tr>
    </w:tbl>
    <w:p w:rsidR="001438E4" w:rsidRPr="00803625" w:rsidRDefault="001438E4" w:rsidP="001438E4"/>
    <w:p w:rsidR="001438E4" w:rsidRPr="00803625" w:rsidRDefault="001438E4" w:rsidP="001438E4">
      <w:r w:rsidRPr="00803625">
        <w:br w:type="page"/>
      </w:r>
    </w:p>
    <w:p w:rsidR="001438E4" w:rsidRPr="00803625" w:rsidRDefault="001438E4" w:rsidP="001438E4">
      <w:pPr>
        <w:pStyle w:val="31"/>
      </w:pPr>
      <w:bookmarkStart w:id="1677" w:name="_Toc348086863"/>
      <w:bookmarkStart w:id="1678" w:name="_Toc360718755"/>
      <w:bookmarkStart w:id="1679" w:name="_Toc361179614"/>
      <w:r w:rsidRPr="00803625">
        <w:t>Tick-By-Tick Listing Data Message</w:t>
      </w:r>
      <w:bookmarkEnd w:id="1677"/>
      <w:bookmarkEnd w:id="1678"/>
      <w:bookmarkEnd w:id="1679"/>
    </w:p>
    <w:tbl>
      <w:tblPr>
        <w:tblStyle w:val="af3"/>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0"/>
        <w:gridCol w:w="3710"/>
        <w:gridCol w:w="4152"/>
      </w:tblGrid>
      <w:tr w:rsidR="001438E4" w:rsidRPr="001605B4" w:rsidTr="000B2660">
        <w:trPr>
          <w:cnfStyle w:val="100000000000" w:firstRow="1" w:lastRow="0" w:firstColumn="0" w:lastColumn="0" w:oddVBand="0" w:evenVBand="0" w:oddHBand="0" w:evenHBand="0" w:firstRowFirstColumn="0" w:firstRowLastColumn="0" w:lastRowFirstColumn="0" w:lastRowLastColumn="0"/>
        </w:trPr>
        <w:tc>
          <w:tcPr>
            <w:tcW w:w="0" w:type="auto"/>
            <w:shd w:val="clear" w:color="auto" w:fill="FFFFFF" w:themeFill="background1"/>
          </w:tcPr>
          <w:p w:rsidR="001438E4" w:rsidRPr="000B2660" w:rsidRDefault="001438E4" w:rsidP="00E40ED1">
            <w:pPr>
              <w:rPr>
                <w:rFonts w:ascii="NewsGoth BT" w:hAnsi="NewsGoth BT"/>
                <w:b/>
                <w:sz w:val="20"/>
              </w:rPr>
            </w:pPr>
            <w:r w:rsidRPr="000B2660">
              <w:rPr>
                <w:rFonts w:ascii="NewsGoth BT" w:hAnsi="NewsGoth BT"/>
                <w:b/>
                <w:sz w:val="20"/>
              </w:rPr>
              <w:t>Purpose:</w:t>
            </w:r>
          </w:p>
        </w:tc>
        <w:tc>
          <w:tcPr>
            <w:tcW w:w="7862" w:type="dxa"/>
            <w:gridSpan w:val="2"/>
            <w:shd w:val="clear" w:color="auto" w:fill="FFFFFF" w:themeFill="background1"/>
          </w:tcPr>
          <w:p w:rsidR="001438E4" w:rsidRPr="000B2660" w:rsidRDefault="001438E4" w:rsidP="00E40ED1">
            <w:pPr>
              <w:rPr>
                <w:sz w:val="20"/>
                <w:lang w:val="fr-FR"/>
              </w:rPr>
            </w:pPr>
            <w:r w:rsidRPr="000B2660">
              <w:rPr>
                <w:sz w:val="20"/>
                <w:lang w:val="fr-FR"/>
              </w:rPr>
              <w:t>This message contains quote refreshes</w:t>
            </w:r>
            <w:r w:rsidR="00BD1C3A">
              <w:rPr>
                <w:sz w:val="20"/>
                <w:lang w:val="fr-FR"/>
              </w:rPr>
              <w:t>, is published via delta channel.</w:t>
            </w:r>
          </w:p>
        </w:tc>
      </w:tr>
      <w:tr w:rsidR="001438E4" w:rsidRPr="001605B4" w:rsidTr="00E40ED1">
        <w:tc>
          <w:tcPr>
            <w:tcW w:w="0" w:type="auto"/>
          </w:tcPr>
          <w:p w:rsidR="001438E4" w:rsidRPr="00E40ED1" w:rsidRDefault="001438E4" w:rsidP="00E40ED1">
            <w:pPr>
              <w:rPr>
                <w:b/>
                <w:lang w:val="fr-FR"/>
              </w:rPr>
            </w:pPr>
          </w:p>
        </w:tc>
        <w:tc>
          <w:tcPr>
            <w:tcW w:w="7862" w:type="dxa"/>
            <w:gridSpan w:val="2"/>
            <w:tcBorders>
              <w:bottom w:val="single" w:sz="4" w:space="0" w:color="auto"/>
            </w:tcBorders>
          </w:tcPr>
          <w:p w:rsidR="001438E4" w:rsidRPr="00E40ED1" w:rsidRDefault="001438E4" w:rsidP="00E40ED1">
            <w:pPr>
              <w:rPr>
                <w:lang w:val="fr-FR"/>
              </w:rPr>
            </w:pPr>
          </w:p>
        </w:tc>
      </w:tr>
      <w:tr w:rsidR="001438E4" w:rsidRPr="000B2660" w:rsidTr="00E40ED1">
        <w:tc>
          <w:tcPr>
            <w:tcW w:w="0" w:type="auto"/>
            <w:tcBorders>
              <w:right w:val="single" w:sz="4" w:space="0" w:color="auto"/>
            </w:tcBorders>
          </w:tcPr>
          <w:p w:rsidR="001438E4" w:rsidRPr="000B2660" w:rsidRDefault="001438E4" w:rsidP="00E40ED1">
            <w:pPr>
              <w:rPr>
                <w:rFonts w:ascii="NewsGoth BT" w:hAnsi="NewsGoth BT"/>
                <w:b/>
                <w:sz w:val="20"/>
                <w:szCs w:val="20"/>
              </w:rPr>
            </w:pPr>
            <w:r w:rsidRPr="000B2660">
              <w:rPr>
                <w:rFonts w:ascii="NewsGoth BT" w:hAnsi="NewsGoth BT"/>
                <w:b/>
                <w:sz w:val="20"/>
                <w:szCs w:val="20"/>
              </w:rPr>
              <w:t>Layout:</w:t>
            </w:r>
          </w:p>
        </w:tc>
        <w:tc>
          <w:tcPr>
            <w:tcW w:w="3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438E4" w:rsidRPr="000B2660" w:rsidRDefault="001438E4" w:rsidP="000B2660">
            <w:pPr>
              <w:spacing w:before="60" w:after="60"/>
              <w:rPr>
                <w:b/>
                <w:sz w:val="20"/>
                <w:szCs w:val="20"/>
              </w:rPr>
            </w:pPr>
            <w:r w:rsidRPr="000B2660">
              <w:rPr>
                <w:b/>
                <w:sz w:val="20"/>
                <w:szCs w:val="20"/>
              </w:rPr>
              <w:t>Field Name</w:t>
            </w:r>
          </w:p>
        </w:tc>
        <w:tc>
          <w:tcPr>
            <w:tcW w:w="4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438E4" w:rsidRPr="000B2660" w:rsidRDefault="001438E4" w:rsidP="000B2660">
            <w:pPr>
              <w:spacing w:before="60" w:after="60"/>
              <w:rPr>
                <w:b/>
                <w:sz w:val="20"/>
                <w:szCs w:val="20"/>
              </w:rPr>
            </w:pPr>
            <w:r w:rsidRPr="000B2660">
              <w:rPr>
                <w:b/>
                <w:sz w:val="20"/>
                <w:szCs w:val="20"/>
              </w:rPr>
              <w:t>Value</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7862" w:type="dxa"/>
            <w:gridSpan w:val="2"/>
            <w:tcBorders>
              <w:top w:val="single" w:sz="4" w:space="0" w:color="auto"/>
              <w:left w:val="single" w:sz="4" w:space="0" w:color="auto"/>
              <w:bottom w:val="single" w:sz="4" w:space="0" w:color="auto"/>
              <w:right w:val="single" w:sz="4" w:space="0" w:color="auto"/>
            </w:tcBorders>
            <w:shd w:val="clear" w:color="auto" w:fill="595959" w:themeFill="text1" w:themeFillTint="A6"/>
          </w:tcPr>
          <w:p w:rsidR="001438E4" w:rsidRPr="000B2660" w:rsidRDefault="001438E4" w:rsidP="000B2660">
            <w:pPr>
              <w:spacing w:before="60" w:after="60"/>
              <w:rPr>
                <w:b/>
                <w:color w:val="FFFFFF" w:themeColor="background1"/>
                <w:sz w:val="20"/>
                <w:szCs w:val="20"/>
              </w:rPr>
            </w:pPr>
            <w:r w:rsidRPr="000B2660">
              <w:rPr>
                <w:b/>
                <w:color w:val="FFFFFF" w:themeColor="background1"/>
                <w:sz w:val="20"/>
                <w:szCs w:val="20"/>
              </w:rPr>
              <w:t>Message ID Folder</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MESSAGE_ID</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MID_LISTING_DATA</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OUTBOUND_MESSAGE_KEY</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Original value from CEF</w:t>
            </w:r>
            <w:r w:rsidR="00BD1C3A" w:rsidRPr="00803625">
              <w:rPr>
                <w:rFonts w:ascii="News Gothic GDB" w:hAnsi="News Gothic GDB"/>
                <w:sz w:val="20"/>
                <w:vertAlign w:val="superscript"/>
              </w:rPr>
              <w:t>®</w:t>
            </w:r>
            <w:r w:rsidR="007F160E">
              <w:rPr>
                <w:sz w:val="20"/>
                <w:szCs w:val="20"/>
              </w:rPr>
              <w:t xml:space="preserve"> Core Multicast  </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UPDATE_SEQUENCE</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Incremented for each update per listing per SENDER_ID</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7862" w:type="dxa"/>
            <w:gridSpan w:val="2"/>
            <w:tcBorders>
              <w:top w:val="single" w:sz="4" w:space="0" w:color="auto"/>
              <w:left w:val="single" w:sz="4" w:space="0" w:color="auto"/>
              <w:bottom w:val="single" w:sz="4" w:space="0" w:color="auto"/>
              <w:right w:val="single" w:sz="4" w:space="0" w:color="auto"/>
            </w:tcBorders>
            <w:shd w:val="clear" w:color="auto" w:fill="595959" w:themeFill="text1" w:themeFillTint="A6"/>
          </w:tcPr>
          <w:p w:rsidR="001438E4" w:rsidRPr="000B2660" w:rsidRDefault="001438E4" w:rsidP="000B2660">
            <w:pPr>
              <w:spacing w:before="60" w:after="60"/>
              <w:rPr>
                <w:b/>
                <w:color w:val="FFFFFF" w:themeColor="background1"/>
                <w:sz w:val="20"/>
                <w:szCs w:val="20"/>
              </w:rPr>
            </w:pPr>
            <w:r w:rsidRPr="000B2660">
              <w:rPr>
                <w:b/>
                <w:color w:val="FFFFFF" w:themeColor="background1"/>
                <w:sz w:val="20"/>
                <w:szCs w:val="20"/>
              </w:rPr>
              <w:t>Listing Identification Folder</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LISTING_DATA_SUBJECT</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LIST_DATA_TICK-BY-TICK</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INSTRUMENT_TYPE</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SYMBOL</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BD1C3A" w:rsidP="000B2660">
            <w:pPr>
              <w:spacing w:before="60" w:after="60"/>
              <w:rPr>
                <w:sz w:val="20"/>
                <w:szCs w:val="20"/>
              </w:rPr>
            </w:pPr>
            <w:r>
              <w:rPr>
                <w:sz w:val="20"/>
                <w:szCs w:val="20"/>
              </w:rPr>
              <w:t>ISIN</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EXPIRY</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For futures and options</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OPTION_CATEGORY</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C’ for Call</w:t>
            </w:r>
          </w:p>
          <w:p w:rsidR="001438E4" w:rsidRPr="000B2660" w:rsidRDefault="001438E4" w:rsidP="000B2660">
            <w:pPr>
              <w:spacing w:before="60" w:after="60"/>
              <w:rPr>
                <w:sz w:val="20"/>
                <w:szCs w:val="20"/>
              </w:rPr>
            </w:pPr>
            <w:r w:rsidRPr="000B2660">
              <w:rPr>
                <w:sz w:val="20"/>
                <w:szCs w:val="20"/>
              </w:rPr>
              <w:t>‘P’ for Put</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ORIGINAL_STRIKE_PRICE</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For options</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GENERATION_NUMBER</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For options</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SOURCE_NAME</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7862" w:type="dxa"/>
            <w:gridSpan w:val="2"/>
            <w:tcBorders>
              <w:top w:val="single" w:sz="4" w:space="0" w:color="auto"/>
              <w:left w:val="single" w:sz="4" w:space="0" w:color="auto"/>
              <w:bottom w:val="single" w:sz="4" w:space="0" w:color="auto"/>
              <w:right w:val="single" w:sz="4" w:space="0" w:color="auto"/>
            </w:tcBorders>
            <w:shd w:val="clear" w:color="auto" w:fill="595959" w:themeFill="text1" w:themeFillTint="A6"/>
          </w:tcPr>
          <w:p w:rsidR="001438E4" w:rsidRPr="000B2660" w:rsidRDefault="001438E4" w:rsidP="000B2660">
            <w:pPr>
              <w:spacing w:before="60" w:after="60"/>
              <w:rPr>
                <w:b/>
                <w:color w:val="FFFFFF" w:themeColor="background1"/>
                <w:sz w:val="20"/>
                <w:szCs w:val="20"/>
              </w:rPr>
            </w:pPr>
            <w:r w:rsidRPr="000B2660">
              <w:rPr>
                <w:b/>
                <w:color w:val="FFFFFF" w:themeColor="background1"/>
                <w:sz w:val="20"/>
                <w:szCs w:val="20"/>
              </w:rPr>
              <w:t>Quote Folder</w:t>
            </w:r>
          </w:p>
        </w:tc>
      </w:tr>
      <w:tr w:rsidR="001438E4" w:rsidRPr="000B2660" w:rsidTr="00E40ED1">
        <w:tc>
          <w:tcPr>
            <w:tcW w:w="0" w:type="auto"/>
            <w:tcBorders>
              <w:right w:val="single" w:sz="4" w:space="0" w:color="auto"/>
            </w:tcBorders>
          </w:tcPr>
          <w:p w:rsidR="001438E4" w:rsidRPr="000B2660" w:rsidRDefault="001438E4" w:rsidP="00E40ED1">
            <w:pPr>
              <w:jc w:val="right"/>
              <w:rPr>
                <w:sz w:val="20"/>
                <w:szCs w:val="20"/>
              </w:rPr>
            </w:pPr>
            <w:r w:rsidRPr="000B2660">
              <w:rPr>
                <w:sz w:val="20"/>
                <w:szCs w:val="20"/>
              </w:rPr>
              <w:t>*</w:t>
            </w:r>
          </w:p>
        </w:tc>
        <w:tc>
          <w:tcPr>
            <w:tcW w:w="3710"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r w:rsidRPr="000B2660">
              <w:rPr>
                <w:sz w:val="20"/>
                <w:szCs w:val="20"/>
              </w:rPr>
              <w:t>&lt;any source-specific quote fields&gt;</w:t>
            </w:r>
          </w:p>
        </w:tc>
        <w:tc>
          <w:tcPr>
            <w:tcW w:w="4152" w:type="dxa"/>
            <w:tcBorders>
              <w:top w:val="single" w:sz="4" w:space="0" w:color="auto"/>
              <w:left w:val="single" w:sz="4" w:space="0" w:color="auto"/>
              <w:bottom w:val="single" w:sz="4" w:space="0" w:color="auto"/>
              <w:right w:val="single" w:sz="4" w:space="0" w:color="auto"/>
            </w:tcBorders>
          </w:tcPr>
          <w:p w:rsidR="001438E4" w:rsidRPr="000B2660" w:rsidRDefault="001438E4" w:rsidP="000B2660">
            <w:pPr>
              <w:spacing w:before="60" w:after="60"/>
              <w:rPr>
                <w:sz w:val="20"/>
                <w:szCs w:val="20"/>
              </w:rPr>
            </w:pPr>
          </w:p>
        </w:tc>
      </w:tr>
      <w:tr w:rsidR="001438E4" w:rsidRPr="000B2660" w:rsidTr="00E40ED1">
        <w:tc>
          <w:tcPr>
            <w:tcW w:w="0" w:type="auto"/>
          </w:tcPr>
          <w:p w:rsidR="001438E4" w:rsidRPr="000B2660" w:rsidRDefault="001438E4" w:rsidP="00E40ED1">
            <w:pPr>
              <w:jc w:val="right"/>
              <w:rPr>
                <w:sz w:val="20"/>
                <w:szCs w:val="20"/>
              </w:rPr>
            </w:pPr>
          </w:p>
        </w:tc>
        <w:tc>
          <w:tcPr>
            <w:tcW w:w="3710" w:type="dxa"/>
            <w:tcBorders>
              <w:top w:val="single" w:sz="4" w:space="0" w:color="auto"/>
            </w:tcBorders>
          </w:tcPr>
          <w:p w:rsidR="001438E4" w:rsidRPr="000B2660" w:rsidRDefault="001438E4" w:rsidP="00E40ED1">
            <w:pPr>
              <w:rPr>
                <w:sz w:val="20"/>
                <w:szCs w:val="20"/>
              </w:rPr>
            </w:pPr>
          </w:p>
        </w:tc>
        <w:tc>
          <w:tcPr>
            <w:tcW w:w="4152" w:type="dxa"/>
            <w:tcBorders>
              <w:top w:val="single" w:sz="4" w:space="0" w:color="auto"/>
            </w:tcBorders>
          </w:tcPr>
          <w:p w:rsidR="001438E4" w:rsidRPr="000B2660" w:rsidRDefault="001438E4" w:rsidP="00E40ED1">
            <w:pPr>
              <w:rPr>
                <w:sz w:val="20"/>
                <w:szCs w:val="20"/>
              </w:rPr>
            </w:pPr>
          </w:p>
        </w:tc>
      </w:tr>
      <w:tr w:rsidR="001438E4" w:rsidRPr="000B2660" w:rsidTr="00E40ED1">
        <w:tc>
          <w:tcPr>
            <w:tcW w:w="0" w:type="auto"/>
          </w:tcPr>
          <w:p w:rsidR="001438E4" w:rsidRPr="000B2660" w:rsidRDefault="001438E4" w:rsidP="00E40ED1">
            <w:pPr>
              <w:rPr>
                <w:rFonts w:ascii="NewsGoth BT" w:hAnsi="NewsGoth BT"/>
                <w:b/>
                <w:sz w:val="20"/>
                <w:szCs w:val="20"/>
              </w:rPr>
            </w:pPr>
            <w:r w:rsidRPr="000B2660">
              <w:rPr>
                <w:rFonts w:ascii="NewsGoth BT" w:hAnsi="NewsGoth BT"/>
                <w:b/>
                <w:sz w:val="20"/>
                <w:szCs w:val="20"/>
              </w:rPr>
              <w:t>Remarks:</w:t>
            </w:r>
          </w:p>
        </w:tc>
        <w:tc>
          <w:tcPr>
            <w:tcW w:w="7862" w:type="dxa"/>
            <w:gridSpan w:val="2"/>
            <w:shd w:val="clear" w:color="auto" w:fill="D9D9D9" w:themeFill="background1" w:themeFillShade="D9"/>
          </w:tcPr>
          <w:p w:rsidR="001438E4" w:rsidRPr="000B2660" w:rsidRDefault="001438E4" w:rsidP="001438E4">
            <w:pPr>
              <w:pStyle w:val="affd"/>
              <w:numPr>
                <w:ilvl w:val="0"/>
                <w:numId w:val="19"/>
              </w:numPr>
              <w:spacing w:after="200" w:line="270" w:lineRule="atLeast"/>
              <w:rPr>
                <w:sz w:val="20"/>
              </w:rPr>
            </w:pPr>
            <w:r w:rsidRPr="000B2660">
              <w:rPr>
                <w:sz w:val="20"/>
              </w:rPr>
              <w:t>Mandatory fields and folders are labelled with an asterisk.</w:t>
            </w:r>
          </w:p>
        </w:tc>
      </w:tr>
    </w:tbl>
    <w:p w:rsidR="001438E4" w:rsidRPr="00803625" w:rsidRDefault="001438E4" w:rsidP="001438E4"/>
    <w:p w:rsidR="001438E4" w:rsidRDefault="001438E4" w:rsidP="001438E4">
      <w:pPr>
        <w:rPr>
          <w:rFonts w:ascii="News Gothic GDB" w:hAnsi="News Gothic GDB"/>
          <w:sz w:val="20"/>
        </w:rPr>
      </w:pPr>
      <w:r w:rsidRPr="00803625">
        <w:rPr>
          <w:rFonts w:ascii="News Gothic GDB" w:hAnsi="News Gothic GDB"/>
          <w:sz w:val="20"/>
        </w:rPr>
        <w:br w:type="page"/>
      </w:r>
    </w:p>
    <w:p w:rsidR="001438E4" w:rsidRPr="000B2660" w:rsidRDefault="001438E4" w:rsidP="000B2660">
      <w:pPr>
        <w:pStyle w:val="31"/>
      </w:pPr>
      <w:bookmarkStart w:id="1680" w:name="_Toc360718756"/>
      <w:bookmarkStart w:id="1681" w:name="_Toc361179615"/>
      <w:r w:rsidRPr="000B2660">
        <w:t>Heartbeat Data</w:t>
      </w:r>
      <w:bookmarkEnd w:id="1680"/>
      <w:r w:rsidR="00034145">
        <w:t xml:space="preserve"> Message</w:t>
      </w:r>
      <w:bookmarkEnd w:id="1681"/>
    </w:p>
    <w:tbl>
      <w:tblPr>
        <w:tblW w:w="0" w:type="auto"/>
        <w:tblInd w:w="108" w:type="dxa"/>
        <w:shd w:val="clear" w:color="auto" w:fill="FFFFFF" w:themeFill="background1"/>
        <w:tblLayout w:type="fixed"/>
        <w:tblLook w:val="0000" w:firstRow="0" w:lastRow="0" w:firstColumn="0" w:lastColumn="0" w:noHBand="0" w:noVBand="0"/>
      </w:tblPr>
      <w:tblGrid>
        <w:gridCol w:w="1276"/>
        <w:gridCol w:w="7796"/>
      </w:tblGrid>
      <w:tr w:rsidR="001438E4" w:rsidRPr="000B2660" w:rsidTr="000B2660">
        <w:tc>
          <w:tcPr>
            <w:tcW w:w="1276" w:type="dxa"/>
            <w:shd w:val="clear" w:color="auto" w:fill="FFFFFF" w:themeFill="background1"/>
          </w:tcPr>
          <w:p w:rsidR="001438E4" w:rsidRPr="000B2660" w:rsidRDefault="001438E4" w:rsidP="00E40ED1">
            <w:pPr>
              <w:pStyle w:val="ListHeading"/>
              <w:spacing w:before="40" w:after="40"/>
              <w:rPr>
                <w:rFonts w:ascii="NewsGoth BT" w:hAnsi="NewsGoth BT"/>
                <w:sz w:val="20"/>
              </w:rPr>
            </w:pPr>
            <w:r w:rsidRPr="000B2660">
              <w:rPr>
                <w:rFonts w:ascii="NewsGoth BT" w:hAnsi="NewsGoth BT"/>
                <w:sz w:val="20"/>
              </w:rPr>
              <w:t>Purpose:</w:t>
            </w:r>
          </w:p>
        </w:tc>
        <w:tc>
          <w:tcPr>
            <w:tcW w:w="7796" w:type="dxa"/>
            <w:shd w:val="clear" w:color="auto" w:fill="FFFFFF" w:themeFill="background1"/>
          </w:tcPr>
          <w:p w:rsidR="001438E4" w:rsidRPr="000B2660" w:rsidRDefault="00BD1C3A" w:rsidP="00BD1C3A">
            <w:pPr>
              <w:pStyle w:val="ListText"/>
              <w:spacing w:before="40" w:after="40"/>
              <w:rPr>
                <w:rFonts w:ascii="News Gothic GDB" w:hAnsi="News Gothic GDB"/>
                <w:sz w:val="20"/>
              </w:rPr>
            </w:pPr>
            <w:r>
              <w:rPr>
                <w:rFonts w:ascii="News Gothic GDB" w:hAnsi="News Gothic GDB"/>
                <w:sz w:val="20"/>
              </w:rPr>
              <w:t>This message informs client</w:t>
            </w:r>
            <w:r w:rsidR="001438E4" w:rsidRPr="000B2660">
              <w:rPr>
                <w:rFonts w:ascii="News Gothic GDB" w:hAnsi="News Gothic GDB"/>
                <w:sz w:val="20"/>
              </w:rPr>
              <w:t>s that the CEF</w:t>
            </w:r>
            <w:r w:rsidRPr="00803625">
              <w:rPr>
                <w:rFonts w:ascii="News Gothic GDB" w:hAnsi="News Gothic GDB"/>
                <w:sz w:val="20"/>
                <w:vertAlign w:val="superscript"/>
              </w:rPr>
              <w:t>®</w:t>
            </w:r>
            <w:r w:rsidR="001438E4" w:rsidRPr="000B2660">
              <w:rPr>
                <w:rFonts w:ascii="News Gothic GDB" w:hAnsi="News Gothic GDB"/>
                <w:sz w:val="20"/>
              </w:rPr>
              <w:t xml:space="preserve"> </w:t>
            </w:r>
            <w:r>
              <w:rPr>
                <w:rFonts w:ascii="News Gothic GDB" w:hAnsi="News Gothic GDB"/>
                <w:sz w:val="20"/>
              </w:rPr>
              <w:t xml:space="preserve">Core Multicast Service </w:t>
            </w:r>
            <w:r w:rsidR="001438E4" w:rsidRPr="000B2660">
              <w:rPr>
                <w:rFonts w:ascii="News Gothic GDB" w:hAnsi="News Gothic GDB"/>
                <w:sz w:val="20"/>
              </w:rPr>
              <w:t>is up and running.</w:t>
            </w:r>
          </w:p>
        </w:tc>
      </w:tr>
    </w:tbl>
    <w:p w:rsidR="001438E4" w:rsidRPr="00803625" w:rsidRDefault="001438E4" w:rsidP="001438E4">
      <w:pPr>
        <w:pStyle w:val="CEFStandard"/>
        <w:spacing w:before="60" w:after="60"/>
        <w:rPr>
          <w:rFonts w:ascii="News Gothic GDB" w:hAnsi="News Gothic GDB"/>
          <w:sz w:val="20"/>
        </w:rPr>
      </w:pPr>
    </w:p>
    <w:tbl>
      <w:tblPr>
        <w:tblW w:w="9072" w:type="dxa"/>
        <w:tblInd w:w="108" w:type="dxa"/>
        <w:tblLayout w:type="fixed"/>
        <w:tblLook w:val="0000" w:firstRow="0" w:lastRow="0" w:firstColumn="0" w:lastColumn="0" w:noHBand="0" w:noVBand="0"/>
      </w:tblPr>
      <w:tblGrid>
        <w:gridCol w:w="1276"/>
        <w:gridCol w:w="3145"/>
        <w:gridCol w:w="4651"/>
      </w:tblGrid>
      <w:tr w:rsidR="001438E4" w:rsidRPr="00803625" w:rsidTr="000B2660">
        <w:tc>
          <w:tcPr>
            <w:tcW w:w="1276" w:type="dxa"/>
            <w:shd w:val="clear" w:color="000000" w:fill="FFFFFF"/>
          </w:tcPr>
          <w:p w:rsidR="001438E4" w:rsidRPr="000B2660" w:rsidRDefault="001438E4" w:rsidP="00E40ED1">
            <w:pPr>
              <w:pStyle w:val="ListHeading"/>
              <w:spacing w:before="40" w:after="40"/>
              <w:rPr>
                <w:rFonts w:ascii="NewsGoth BT" w:hAnsi="NewsGoth BT"/>
                <w:sz w:val="20"/>
              </w:rPr>
            </w:pPr>
            <w:r w:rsidRPr="000B2660">
              <w:rPr>
                <w:rFonts w:ascii="NewsGoth BT" w:hAnsi="NewsGoth BT"/>
                <w:sz w:val="20"/>
              </w:rPr>
              <w:t>Layout:</w:t>
            </w:r>
          </w:p>
        </w:tc>
        <w:tc>
          <w:tcPr>
            <w:tcW w:w="3145" w:type="dxa"/>
            <w:tcBorders>
              <w:top w:val="single" w:sz="4" w:space="0" w:color="auto"/>
              <w:left w:val="single" w:sz="4" w:space="0" w:color="auto"/>
              <w:right w:val="single" w:sz="6" w:space="0" w:color="auto"/>
            </w:tcBorders>
            <w:shd w:val="pct10" w:color="000000" w:fill="FFFFFF"/>
          </w:tcPr>
          <w:p w:rsidR="001438E4" w:rsidRPr="000B2660" w:rsidRDefault="001438E4" w:rsidP="000B2660">
            <w:pPr>
              <w:pStyle w:val="TableHeading1"/>
              <w:rPr>
                <w:rFonts w:ascii="News Gothic GDB" w:hAnsi="News Gothic GDB"/>
                <w:sz w:val="20"/>
                <w:szCs w:val="18"/>
              </w:rPr>
            </w:pPr>
            <w:r w:rsidRPr="000B2660">
              <w:rPr>
                <w:rFonts w:ascii="News Gothic GDB" w:hAnsi="News Gothic GDB"/>
                <w:sz w:val="20"/>
                <w:szCs w:val="18"/>
              </w:rPr>
              <w:t>Field Name</w:t>
            </w:r>
          </w:p>
        </w:tc>
        <w:tc>
          <w:tcPr>
            <w:tcW w:w="4651" w:type="dxa"/>
            <w:tcBorders>
              <w:top w:val="single" w:sz="4" w:space="0" w:color="auto"/>
              <w:left w:val="single" w:sz="6" w:space="0" w:color="auto"/>
              <w:right w:val="single" w:sz="4" w:space="0" w:color="auto"/>
            </w:tcBorders>
            <w:shd w:val="pct10" w:color="000000" w:fill="FFFFFF"/>
          </w:tcPr>
          <w:p w:rsidR="001438E4" w:rsidRPr="000B2660" w:rsidRDefault="001438E4" w:rsidP="000B2660">
            <w:pPr>
              <w:pStyle w:val="TableHeading1"/>
              <w:rPr>
                <w:rFonts w:ascii="News Gothic GDB" w:hAnsi="News Gothic GDB"/>
                <w:sz w:val="20"/>
                <w:szCs w:val="18"/>
              </w:rPr>
            </w:pPr>
            <w:r w:rsidRPr="000B2660">
              <w:rPr>
                <w:rFonts w:ascii="News Gothic GDB" w:hAnsi="News Gothic GDB"/>
                <w:sz w:val="20"/>
                <w:szCs w:val="18"/>
              </w:rPr>
              <w:t>Value</w:t>
            </w:r>
          </w:p>
        </w:tc>
      </w:tr>
      <w:tr w:rsidR="001438E4" w:rsidRPr="00803625" w:rsidTr="000B2660">
        <w:trPr>
          <w:cantSplit/>
        </w:trPr>
        <w:tc>
          <w:tcPr>
            <w:tcW w:w="1276" w:type="dxa"/>
            <w:shd w:val="clear" w:color="000000" w:fill="FFFFFF"/>
          </w:tcPr>
          <w:p w:rsidR="001438E4" w:rsidRPr="00803625" w:rsidRDefault="001438E4" w:rsidP="00E40ED1">
            <w:pPr>
              <w:pStyle w:val="ListHeading"/>
              <w:spacing w:before="40" w:after="40"/>
              <w:jc w:val="right"/>
              <w:rPr>
                <w:rFonts w:ascii="News Gothic GDB" w:hAnsi="News Gothic GDB"/>
                <w:szCs w:val="18"/>
              </w:rPr>
            </w:pPr>
            <w:r w:rsidRPr="00803625">
              <w:rPr>
                <w:rFonts w:ascii="News Gothic GDB" w:hAnsi="News Gothic GDB"/>
                <w:szCs w:val="18"/>
              </w:rPr>
              <w:t>*</w:t>
            </w:r>
          </w:p>
        </w:tc>
        <w:tc>
          <w:tcPr>
            <w:tcW w:w="7796" w:type="dxa"/>
            <w:gridSpan w:val="2"/>
            <w:tcBorders>
              <w:top w:val="single" w:sz="6" w:space="0" w:color="auto"/>
              <w:left w:val="single" w:sz="4" w:space="0" w:color="auto"/>
              <w:right w:val="single" w:sz="4" w:space="0" w:color="auto"/>
            </w:tcBorders>
            <w:shd w:val="pct50" w:color="auto" w:fill="FFFFFF"/>
          </w:tcPr>
          <w:p w:rsidR="001438E4" w:rsidRPr="000B2660" w:rsidRDefault="001438E4" w:rsidP="000B2660">
            <w:pPr>
              <w:pStyle w:val="TableHeading1"/>
              <w:rPr>
                <w:rFonts w:ascii="News Gothic GDB" w:hAnsi="News Gothic GDB"/>
                <w:color w:val="FFFFFF"/>
                <w:sz w:val="20"/>
                <w:szCs w:val="18"/>
              </w:rPr>
            </w:pPr>
            <w:r w:rsidRPr="000B2660">
              <w:rPr>
                <w:rFonts w:ascii="News Gothic GDB" w:hAnsi="News Gothic GDB"/>
                <w:color w:val="FFFFFF"/>
                <w:sz w:val="20"/>
                <w:szCs w:val="18"/>
              </w:rPr>
              <w:t>Message ID Folder</w:t>
            </w:r>
          </w:p>
        </w:tc>
      </w:tr>
      <w:tr w:rsidR="001438E4" w:rsidRPr="00803625" w:rsidTr="000B2660">
        <w:tc>
          <w:tcPr>
            <w:tcW w:w="1276" w:type="dxa"/>
            <w:shd w:val="clear" w:color="000000" w:fill="FFFFFF"/>
          </w:tcPr>
          <w:p w:rsidR="001438E4" w:rsidRPr="00803625" w:rsidRDefault="001438E4" w:rsidP="00E40ED1">
            <w:pPr>
              <w:pStyle w:val="ListHeading"/>
              <w:spacing w:before="40" w:after="40"/>
              <w:jc w:val="right"/>
              <w:rPr>
                <w:rFonts w:ascii="News Gothic GDB" w:hAnsi="News Gothic GDB"/>
                <w:szCs w:val="18"/>
              </w:rPr>
            </w:pPr>
            <w:r w:rsidRPr="00803625">
              <w:rPr>
                <w:rFonts w:ascii="News Gothic GDB" w:hAnsi="News Gothic GDB"/>
                <w:szCs w:val="18"/>
              </w:rPr>
              <w:t>*</w:t>
            </w:r>
          </w:p>
        </w:tc>
        <w:tc>
          <w:tcPr>
            <w:tcW w:w="3145" w:type="dxa"/>
            <w:tcBorders>
              <w:top w:val="single" w:sz="6" w:space="0" w:color="auto"/>
              <w:left w:val="single" w:sz="4" w:space="0" w:color="auto"/>
              <w:bottom w:val="single" w:sz="4" w:space="0" w:color="auto"/>
              <w:right w:val="single" w:sz="6" w:space="0" w:color="auto"/>
            </w:tcBorders>
            <w:shd w:val="clear" w:color="000000" w:fill="FFFFFF"/>
          </w:tcPr>
          <w:p w:rsidR="001438E4" w:rsidRPr="000B2660" w:rsidRDefault="001438E4" w:rsidP="000B2660">
            <w:pPr>
              <w:pStyle w:val="TableHeading2"/>
              <w:ind w:left="72"/>
              <w:rPr>
                <w:rFonts w:ascii="News Gothic GDB" w:hAnsi="News Gothic GDB"/>
                <w:szCs w:val="18"/>
              </w:rPr>
            </w:pPr>
            <w:r w:rsidRPr="000B2660">
              <w:rPr>
                <w:rFonts w:ascii="News Gothic GDB" w:hAnsi="News Gothic GDB"/>
                <w:szCs w:val="18"/>
              </w:rPr>
              <w:t>MESSAGE_ID</w:t>
            </w:r>
          </w:p>
        </w:tc>
        <w:tc>
          <w:tcPr>
            <w:tcW w:w="4651" w:type="dxa"/>
            <w:tcBorders>
              <w:top w:val="single" w:sz="6" w:space="0" w:color="auto"/>
              <w:left w:val="single" w:sz="6" w:space="0" w:color="auto"/>
              <w:bottom w:val="single" w:sz="4" w:space="0" w:color="auto"/>
              <w:right w:val="single" w:sz="4" w:space="0" w:color="auto"/>
            </w:tcBorders>
            <w:shd w:val="clear" w:color="000000" w:fill="FFFFFF"/>
          </w:tcPr>
          <w:p w:rsidR="001438E4" w:rsidRPr="000B2660" w:rsidRDefault="001438E4" w:rsidP="000B2660">
            <w:pPr>
              <w:pStyle w:val="TableHeading2"/>
              <w:rPr>
                <w:rFonts w:ascii="News Gothic GDB" w:hAnsi="News Gothic GDB"/>
                <w:szCs w:val="18"/>
              </w:rPr>
            </w:pPr>
            <w:r w:rsidRPr="000B2660">
              <w:rPr>
                <w:rFonts w:ascii="News Gothic GDB" w:hAnsi="News Gothic GDB"/>
                <w:szCs w:val="18"/>
              </w:rPr>
              <w:t>MID_HEARTBEAT</w:t>
            </w:r>
          </w:p>
        </w:tc>
      </w:tr>
      <w:tr w:rsidR="001438E4" w:rsidRPr="00803625" w:rsidTr="000B2660">
        <w:trPr>
          <w:cantSplit/>
        </w:trPr>
        <w:tc>
          <w:tcPr>
            <w:tcW w:w="1276" w:type="dxa"/>
            <w:shd w:val="clear" w:color="000000" w:fill="FFFFFF"/>
          </w:tcPr>
          <w:p w:rsidR="001438E4" w:rsidRPr="00803625" w:rsidRDefault="001438E4" w:rsidP="00E40ED1">
            <w:pPr>
              <w:pStyle w:val="ListHeading"/>
              <w:spacing w:before="40" w:after="40"/>
              <w:jc w:val="right"/>
              <w:rPr>
                <w:rFonts w:ascii="News Gothic GDB" w:hAnsi="News Gothic GDB"/>
                <w:szCs w:val="18"/>
              </w:rPr>
            </w:pPr>
            <w:r w:rsidRPr="00803625">
              <w:rPr>
                <w:rFonts w:ascii="News Gothic GDB" w:hAnsi="News Gothic GDB"/>
                <w:szCs w:val="18"/>
              </w:rPr>
              <w:t>*</w:t>
            </w:r>
          </w:p>
        </w:tc>
        <w:tc>
          <w:tcPr>
            <w:tcW w:w="7796" w:type="dxa"/>
            <w:gridSpan w:val="2"/>
            <w:tcBorders>
              <w:top w:val="single" w:sz="6" w:space="0" w:color="auto"/>
              <w:left w:val="single" w:sz="4" w:space="0" w:color="auto"/>
              <w:right w:val="single" w:sz="4" w:space="0" w:color="auto"/>
            </w:tcBorders>
            <w:shd w:val="pct50" w:color="auto" w:fill="FFFFFF"/>
          </w:tcPr>
          <w:p w:rsidR="001438E4" w:rsidRPr="000B2660" w:rsidRDefault="001438E4" w:rsidP="000B2660">
            <w:pPr>
              <w:pStyle w:val="TableHeading1"/>
              <w:rPr>
                <w:rFonts w:ascii="News Gothic GDB" w:hAnsi="News Gothic GDB"/>
                <w:color w:val="FFFFFF"/>
                <w:sz w:val="20"/>
                <w:szCs w:val="18"/>
              </w:rPr>
            </w:pPr>
            <w:r w:rsidRPr="000B2660">
              <w:rPr>
                <w:rFonts w:ascii="News Gothic GDB" w:hAnsi="News Gothic GDB"/>
                <w:color w:val="FFFFFF"/>
                <w:sz w:val="20"/>
                <w:szCs w:val="18"/>
              </w:rPr>
              <w:t>Heartbeat Folder</w:t>
            </w:r>
          </w:p>
        </w:tc>
      </w:tr>
      <w:tr w:rsidR="001438E4" w:rsidRPr="00803625" w:rsidTr="000B2660">
        <w:tc>
          <w:tcPr>
            <w:tcW w:w="1276" w:type="dxa"/>
            <w:shd w:val="clear" w:color="000000" w:fill="FFFFFF"/>
          </w:tcPr>
          <w:p w:rsidR="001438E4" w:rsidRPr="00803625" w:rsidRDefault="001438E4" w:rsidP="00E40ED1">
            <w:pPr>
              <w:pStyle w:val="ListHeading"/>
              <w:spacing w:before="40" w:after="40"/>
              <w:jc w:val="right"/>
              <w:rPr>
                <w:rFonts w:ascii="News Gothic GDB" w:hAnsi="News Gothic GDB"/>
                <w:szCs w:val="18"/>
              </w:rPr>
            </w:pPr>
            <w:r w:rsidRPr="00803625">
              <w:rPr>
                <w:rFonts w:ascii="News Gothic GDB" w:hAnsi="News Gothic GDB"/>
                <w:szCs w:val="18"/>
              </w:rPr>
              <w:t>*</w:t>
            </w:r>
          </w:p>
        </w:tc>
        <w:tc>
          <w:tcPr>
            <w:tcW w:w="3145" w:type="dxa"/>
            <w:tcBorders>
              <w:top w:val="single" w:sz="6" w:space="0" w:color="auto"/>
              <w:left w:val="single" w:sz="4" w:space="0" w:color="auto"/>
              <w:bottom w:val="single" w:sz="6" w:space="0" w:color="auto"/>
              <w:right w:val="single" w:sz="6" w:space="0" w:color="auto"/>
            </w:tcBorders>
            <w:shd w:val="clear" w:color="000000" w:fill="FFFFFF"/>
          </w:tcPr>
          <w:p w:rsidR="001438E4" w:rsidRPr="000B2660" w:rsidRDefault="001438E4" w:rsidP="000B2660">
            <w:pPr>
              <w:pStyle w:val="TableHeading2"/>
              <w:ind w:left="72"/>
              <w:rPr>
                <w:rFonts w:ascii="News Gothic GDB" w:hAnsi="News Gothic GDB"/>
                <w:szCs w:val="18"/>
              </w:rPr>
            </w:pPr>
            <w:r w:rsidRPr="000B2660">
              <w:rPr>
                <w:rFonts w:ascii="News Gothic GDB" w:hAnsi="News Gothic GDB"/>
                <w:szCs w:val="18"/>
              </w:rPr>
              <w:t>SYSTEM_TIME</w:t>
            </w:r>
          </w:p>
        </w:tc>
        <w:tc>
          <w:tcPr>
            <w:tcW w:w="4651" w:type="dxa"/>
            <w:tcBorders>
              <w:top w:val="single" w:sz="6" w:space="0" w:color="auto"/>
              <w:left w:val="single" w:sz="6" w:space="0" w:color="auto"/>
              <w:bottom w:val="single" w:sz="6" w:space="0" w:color="auto"/>
              <w:right w:val="single" w:sz="4" w:space="0" w:color="auto"/>
            </w:tcBorders>
            <w:shd w:val="clear" w:color="000000" w:fill="FFFFFF"/>
          </w:tcPr>
          <w:p w:rsidR="001438E4" w:rsidRPr="000B2660" w:rsidRDefault="001438E4" w:rsidP="000B2660">
            <w:pPr>
              <w:pStyle w:val="TableHeading2"/>
              <w:rPr>
                <w:rFonts w:ascii="News Gothic GDB" w:hAnsi="News Gothic GDB"/>
                <w:szCs w:val="18"/>
              </w:rPr>
            </w:pPr>
          </w:p>
        </w:tc>
      </w:tr>
    </w:tbl>
    <w:p w:rsidR="001438E4" w:rsidRPr="00803625" w:rsidRDefault="001438E4" w:rsidP="001438E4">
      <w:pPr>
        <w:pStyle w:val="CEFStandard"/>
        <w:spacing w:before="40" w:after="40"/>
        <w:rPr>
          <w:rFonts w:ascii="News Gothic GDB" w:hAnsi="News Gothic GDB"/>
          <w:sz w:val="18"/>
          <w:szCs w:val="18"/>
        </w:rPr>
      </w:pPr>
    </w:p>
    <w:tbl>
      <w:tblPr>
        <w:tblW w:w="0" w:type="auto"/>
        <w:tblInd w:w="108" w:type="dxa"/>
        <w:tblLayout w:type="fixed"/>
        <w:tblLook w:val="0000" w:firstRow="0" w:lastRow="0" w:firstColumn="0" w:lastColumn="0" w:noHBand="0" w:noVBand="0"/>
      </w:tblPr>
      <w:tblGrid>
        <w:gridCol w:w="1276"/>
        <w:gridCol w:w="7796"/>
      </w:tblGrid>
      <w:tr w:rsidR="001438E4" w:rsidRPr="00803625" w:rsidTr="000B2660">
        <w:tc>
          <w:tcPr>
            <w:tcW w:w="1276" w:type="dxa"/>
            <w:shd w:val="clear" w:color="000000" w:fill="FFFFFF"/>
          </w:tcPr>
          <w:p w:rsidR="001438E4" w:rsidRPr="000B2660" w:rsidRDefault="001438E4" w:rsidP="00E40ED1">
            <w:pPr>
              <w:pStyle w:val="ListHeading"/>
              <w:spacing w:before="40" w:after="40"/>
              <w:rPr>
                <w:rFonts w:ascii="NewsGoth BT" w:hAnsi="NewsGoth BT"/>
                <w:sz w:val="20"/>
              </w:rPr>
            </w:pPr>
            <w:r w:rsidRPr="000B2660">
              <w:rPr>
                <w:rFonts w:ascii="NewsGoth BT" w:hAnsi="NewsGoth BT"/>
                <w:sz w:val="20"/>
              </w:rPr>
              <w:t>Remarks:</w:t>
            </w:r>
          </w:p>
        </w:tc>
        <w:tc>
          <w:tcPr>
            <w:tcW w:w="7796" w:type="dxa"/>
            <w:shd w:val="pct10" w:color="000000" w:fill="FFFFFF"/>
          </w:tcPr>
          <w:p w:rsidR="001438E4" w:rsidRPr="00803625" w:rsidRDefault="001438E4" w:rsidP="001438E4">
            <w:pPr>
              <w:pStyle w:val="ListText"/>
              <w:numPr>
                <w:ilvl w:val="0"/>
                <w:numId w:val="3"/>
              </w:numPr>
              <w:tabs>
                <w:tab w:val="clear" w:pos="360"/>
                <w:tab w:val="num" w:pos="617"/>
              </w:tabs>
              <w:spacing w:before="40" w:after="40" w:line="240" w:lineRule="auto"/>
              <w:ind w:left="612" w:hanging="357"/>
              <w:rPr>
                <w:rFonts w:ascii="News Gothic GDB" w:hAnsi="News Gothic GDB"/>
                <w:sz w:val="20"/>
              </w:rPr>
            </w:pPr>
            <w:r w:rsidRPr="00803625">
              <w:rPr>
                <w:rFonts w:ascii="News Gothic GDB" w:hAnsi="News Gothic GDB"/>
                <w:sz w:val="20"/>
              </w:rPr>
              <w:t>Mandatory folders and fields are labelled with a leading asterisk.</w:t>
            </w:r>
          </w:p>
          <w:p w:rsidR="001438E4" w:rsidRPr="00803625" w:rsidRDefault="001438E4" w:rsidP="001438E4">
            <w:pPr>
              <w:pStyle w:val="ListText"/>
              <w:numPr>
                <w:ilvl w:val="0"/>
                <w:numId w:val="3"/>
              </w:numPr>
              <w:tabs>
                <w:tab w:val="clear" w:pos="360"/>
                <w:tab w:val="num" w:pos="617"/>
              </w:tabs>
              <w:spacing w:before="40" w:after="40" w:line="240" w:lineRule="auto"/>
              <w:ind w:left="612" w:hanging="357"/>
              <w:rPr>
                <w:rFonts w:ascii="News Gothic GDB" w:hAnsi="News Gothic GDB"/>
                <w:sz w:val="20"/>
              </w:rPr>
            </w:pPr>
            <w:r w:rsidRPr="00803625">
              <w:rPr>
                <w:rFonts w:ascii="News Gothic GDB" w:hAnsi="News Gothic GDB"/>
                <w:sz w:val="20"/>
              </w:rPr>
              <w:t>This message is transmitted every 5 seconds.</w:t>
            </w:r>
          </w:p>
        </w:tc>
      </w:tr>
    </w:tbl>
    <w:p w:rsidR="001438E4" w:rsidRPr="00803625" w:rsidRDefault="001438E4" w:rsidP="001438E4">
      <w:pPr>
        <w:pStyle w:val="CEFStandard"/>
        <w:rPr>
          <w:rFonts w:ascii="News Gothic GDB" w:hAnsi="News Gothic GDB"/>
        </w:rPr>
      </w:pPr>
    </w:p>
    <w:p w:rsidR="001438E4" w:rsidRPr="000B2660" w:rsidRDefault="001438E4" w:rsidP="000B2660">
      <w:pPr>
        <w:pStyle w:val="21"/>
      </w:pPr>
      <w:bookmarkStart w:id="1682" w:name="_Toc360640171"/>
      <w:bookmarkStart w:id="1683" w:name="_Toc360093253"/>
      <w:bookmarkStart w:id="1684" w:name="_Toc360094203"/>
      <w:bookmarkStart w:id="1685" w:name="_Toc360094967"/>
      <w:bookmarkStart w:id="1686" w:name="_Toc360095731"/>
      <w:bookmarkStart w:id="1687" w:name="_Toc360096495"/>
      <w:bookmarkStart w:id="1688" w:name="_Toc360435533"/>
      <w:bookmarkStart w:id="1689" w:name="_Toc360436315"/>
      <w:bookmarkStart w:id="1690" w:name="_Toc360437097"/>
      <w:bookmarkStart w:id="1691" w:name="_Toc360439261"/>
      <w:bookmarkStart w:id="1692" w:name="_Toc360446181"/>
      <w:bookmarkStart w:id="1693" w:name="_Toc360451864"/>
      <w:bookmarkStart w:id="1694" w:name="_Toc360454087"/>
      <w:bookmarkStart w:id="1695" w:name="_Toc360456349"/>
      <w:bookmarkStart w:id="1696" w:name="_Toc360458616"/>
      <w:bookmarkStart w:id="1697" w:name="_Toc360461154"/>
      <w:bookmarkStart w:id="1698" w:name="_Toc360466297"/>
      <w:bookmarkStart w:id="1699" w:name="_Toc360463575"/>
      <w:bookmarkStart w:id="1700" w:name="_Toc360526133"/>
      <w:bookmarkStart w:id="1701" w:name="_Toc360623196"/>
      <w:bookmarkStart w:id="1702" w:name="_Toc360625955"/>
      <w:bookmarkStart w:id="1703" w:name="_Toc360628714"/>
      <w:bookmarkStart w:id="1704" w:name="_Toc360631451"/>
      <w:bookmarkStart w:id="1705" w:name="_Toc360634357"/>
      <w:bookmarkStart w:id="1706" w:name="_Toc360637264"/>
      <w:bookmarkStart w:id="1707" w:name="_Toc360640172"/>
      <w:bookmarkStart w:id="1708" w:name="_Toc360093254"/>
      <w:bookmarkStart w:id="1709" w:name="_Toc360094204"/>
      <w:bookmarkStart w:id="1710" w:name="_Toc360094968"/>
      <w:bookmarkStart w:id="1711" w:name="_Toc360095732"/>
      <w:bookmarkStart w:id="1712" w:name="_Toc360096496"/>
      <w:bookmarkStart w:id="1713" w:name="_Toc360435534"/>
      <w:bookmarkStart w:id="1714" w:name="_Toc360436316"/>
      <w:bookmarkStart w:id="1715" w:name="_Toc360437098"/>
      <w:bookmarkStart w:id="1716" w:name="_Toc360439262"/>
      <w:bookmarkStart w:id="1717" w:name="_Toc360446182"/>
      <w:bookmarkStart w:id="1718" w:name="_Toc360451865"/>
      <w:bookmarkStart w:id="1719" w:name="_Toc360454088"/>
      <w:bookmarkStart w:id="1720" w:name="_Toc360456350"/>
      <w:bookmarkStart w:id="1721" w:name="_Toc360458617"/>
      <w:bookmarkStart w:id="1722" w:name="_Toc360461155"/>
      <w:bookmarkStart w:id="1723" w:name="_Toc360466298"/>
      <w:bookmarkStart w:id="1724" w:name="_Toc360463576"/>
      <w:bookmarkStart w:id="1725" w:name="_Toc360526134"/>
      <w:bookmarkStart w:id="1726" w:name="_Toc360623197"/>
      <w:bookmarkStart w:id="1727" w:name="_Toc360625956"/>
      <w:bookmarkStart w:id="1728" w:name="_Toc360628715"/>
      <w:bookmarkStart w:id="1729" w:name="_Toc360631452"/>
      <w:bookmarkStart w:id="1730" w:name="_Toc360634358"/>
      <w:bookmarkStart w:id="1731" w:name="_Toc360637265"/>
      <w:bookmarkStart w:id="1732" w:name="_Toc360640173"/>
      <w:bookmarkStart w:id="1733" w:name="_Toc360093255"/>
      <w:bookmarkStart w:id="1734" w:name="_Toc360094205"/>
      <w:bookmarkStart w:id="1735" w:name="_Toc360094969"/>
      <w:bookmarkStart w:id="1736" w:name="_Toc360095733"/>
      <w:bookmarkStart w:id="1737" w:name="_Toc360096497"/>
      <w:bookmarkStart w:id="1738" w:name="_Toc360435535"/>
      <w:bookmarkStart w:id="1739" w:name="_Toc360436317"/>
      <w:bookmarkStart w:id="1740" w:name="_Toc360437099"/>
      <w:bookmarkStart w:id="1741" w:name="_Toc360439263"/>
      <w:bookmarkStart w:id="1742" w:name="_Toc360446183"/>
      <w:bookmarkStart w:id="1743" w:name="_Toc360451866"/>
      <w:bookmarkStart w:id="1744" w:name="_Toc360454089"/>
      <w:bookmarkStart w:id="1745" w:name="_Toc360456351"/>
      <w:bookmarkStart w:id="1746" w:name="_Toc360458618"/>
      <w:bookmarkStart w:id="1747" w:name="_Toc360461156"/>
      <w:bookmarkStart w:id="1748" w:name="_Toc360466299"/>
      <w:bookmarkStart w:id="1749" w:name="_Toc360463577"/>
      <w:bookmarkStart w:id="1750" w:name="_Toc360526135"/>
      <w:bookmarkStart w:id="1751" w:name="_Toc360623198"/>
      <w:bookmarkStart w:id="1752" w:name="_Toc360625957"/>
      <w:bookmarkStart w:id="1753" w:name="_Toc360628716"/>
      <w:bookmarkStart w:id="1754" w:name="_Toc360631453"/>
      <w:bookmarkStart w:id="1755" w:name="_Toc360634359"/>
      <w:bookmarkStart w:id="1756" w:name="_Toc360637266"/>
      <w:bookmarkStart w:id="1757" w:name="_Toc360640174"/>
      <w:bookmarkStart w:id="1758" w:name="_Toc360093256"/>
      <w:bookmarkStart w:id="1759" w:name="_Toc360094206"/>
      <w:bookmarkStart w:id="1760" w:name="_Toc360094970"/>
      <w:bookmarkStart w:id="1761" w:name="_Toc360095734"/>
      <w:bookmarkStart w:id="1762" w:name="_Toc360096498"/>
      <w:bookmarkStart w:id="1763" w:name="_Toc360435536"/>
      <w:bookmarkStart w:id="1764" w:name="_Toc360436318"/>
      <w:bookmarkStart w:id="1765" w:name="_Toc360437100"/>
      <w:bookmarkStart w:id="1766" w:name="_Toc360439264"/>
      <w:bookmarkStart w:id="1767" w:name="_Toc360446184"/>
      <w:bookmarkStart w:id="1768" w:name="_Toc360451867"/>
      <w:bookmarkStart w:id="1769" w:name="_Toc360454090"/>
      <w:bookmarkStart w:id="1770" w:name="_Toc360456352"/>
      <w:bookmarkStart w:id="1771" w:name="_Toc360458619"/>
      <w:bookmarkStart w:id="1772" w:name="_Toc360461157"/>
      <w:bookmarkStart w:id="1773" w:name="_Toc360466300"/>
      <w:bookmarkStart w:id="1774" w:name="_Toc360463578"/>
      <w:bookmarkStart w:id="1775" w:name="_Toc360526136"/>
      <w:bookmarkStart w:id="1776" w:name="_Toc360623199"/>
      <w:bookmarkStart w:id="1777" w:name="_Toc360625958"/>
      <w:bookmarkStart w:id="1778" w:name="_Toc360628717"/>
      <w:bookmarkStart w:id="1779" w:name="_Toc360631454"/>
      <w:bookmarkStart w:id="1780" w:name="_Toc360634360"/>
      <w:bookmarkStart w:id="1781" w:name="_Toc360637267"/>
      <w:bookmarkStart w:id="1782" w:name="_Toc360640175"/>
      <w:bookmarkStart w:id="1783" w:name="_Toc360093257"/>
      <w:bookmarkStart w:id="1784" w:name="_Toc360094207"/>
      <w:bookmarkStart w:id="1785" w:name="_Toc360094971"/>
      <w:bookmarkStart w:id="1786" w:name="_Toc360095735"/>
      <w:bookmarkStart w:id="1787" w:name="_Toc360096499"/>
      <w:bookmarkStart w:id="1788" w:name="_Toc360435537"/>
      <w:bookmarkStart w:id="1789" w:name="_Toc360436319"/>
      <w:bookmarkStart w:id="1790" w:name="_Toc360437101"/>
      <w:bookmarkStart w:id="1791" w:name="_Toc360439265"/>
      <w:bookmarkStart w:id="1792" w:name="_Toc360446185"/>
      <w:bookmarkStart w:id="1793" w:name="_Toc360451868"/>
      <w:bookmarkStart w:id="1794" w:name="_Toc360454091"/>
      <w:bookmarkStart w:id="1795" w:name="_Toc360456353"/>
      <w:bookmarkStart w:id="1796" w:name="_Toc360458620"/>
      <w:bookmarkStart w:id="1797" w:name="_Toc360461158"/>
      <w:bookmarkStart w:id="1798" w:name="_Toc360466301"/>
      <w:bookmarkStart w:id="1799" w:name="_Toc360463579"/>
      <w:bookmarkStart w:id="1800" w:name="_Toc360526137"/>
      <w:bookmarkStart w:id="1801" w:name="_Toc360623200"/>
      <w:bookmarkStart w:id="1802" w:name="_Toc360625959"/>
      <w:bookmarkStart w:id="1803" w:name="_Toc360628718"/>
      <w:bookmarkStart w:id="1804" w:name="_Toc360631455"/>
      <w:bookmarkStart w:id="1805" w:name="_Toc360634361"/>
      <w:bookmarkStart w:id="1806" w:name="_Toc360637268"/>
      <w:bookmarkStart w:id="1807" w:name="_Toc360640176"/>
      <w:bookmarkStart w:id="1808" w:name="_Toc360093258"/>
      <w:bookmarkStart w:id="1809" w:name="_Toc360094208"/>
      <w:bookmarkStart w:id="1810" w:name="_Toc360094972"/>
      <w:bookmarkStart w:id="1811" w:name="_Toc360095736"/>
      <w:bookmarkStart w:id="1812" w:name="_Toc360096500"/>
      <w:bookmarkStart w:id="1813" w:name="_Toc360435538"/>
      <w:bookmarkStart w:id="1814" w:name="_Toc360436320"/>
      <w:bookmarkStart w:id="1815" w:name="_Toc360437102"/>
      <w:bookmarkStart w:id="1816" w:name="_Toc360439266"/>
      <w:bookmarkStart w:id="1817" w:name="_Toc360446186"/>
      <w:bookmarkStart w:id="1818" w:name="_Toc360451869"/>
      <w:bookmarkStart w:id="1819" w:name="_Toc360454092"/>
      <w:bookmarkStart w:id="1820" w:name="_Toc360456354"/>
      <w:bookmarkStart w:id="1821" w:name="_Toc360458621"/>
      <w:bookmarkStart w:id="1822" w:name="_Toc360461159"/>
      <w:bookmarkStart w:id="1823" w:name="_Toc360466302"/>
      <w:bookmarkStart w:id="1824" w:name="_Toc360463580"/>
      <w:bookmarkStart w:id="1825" w:name="_Toc360526138"/>
      <w:bookmarkStart w:id="1826" w:name="_Toc360623201"/>
      <w:bookmarkStart w:id="1827" w:name="_Toc360625960"/>
      <w:bookmarkStart w:id="1828" w:name="_Toc360628719"/>
      <w:bookmarkStart w:id="1829" w:name="_Toc360631456"/>
      <w:bookmarkStart w:id="1830" w:name="_Toc360634362"/>
      <w:bookmarkStart w:id="1831" w:name="_Toc360637269"/>
      <w:bookmarkStart w:id="1832" w:name="_Toc360640177"/>
      <w:bookmarkStart w:id="1833" w:name="_Toc357587937"/>
      <w:bookmarkStart w:id="1834" w:name="_Toc360093259"/>
      <w:bookmarkStart w:id="1835" w:name="_Toc360094209"/>
      <w:bookmarkStart w:id="1836" w:name="_Toc360094973"/>
      <w:bookmarkStart w:id="1837" w:name="_Toc360095737"/>
      <w:bookmarkStart w:id="1838" w:name="_Toc360096501"/>
      <w:bookmarkStart w:id="1839" w:name="_Toc360435539"/>
      <w:bookmarkStart w:id="1840" w:name="_Toc360436321"/>
      <w:bookmarkStart w:id="1841" w:name="_Toc360437103"/>
      <w:bookmarkStart w:id="1842" w:name="_Toc360439267"/>
      <w:bookmarkStart w:id="1843" w:name="_Toc360446187"/>
      <w:bookmarkStart w:id="1844" w:name="_Toc360451870"/>
      <w:bookmarkStart w:id="1845" w:name="_Toc360454093"/>
      <w:bookmarkStart w:id="1846" w:name="_Toc360456355"/>
      <w:bookmarkStart w:id="1847" w:name="_Toc360458622"/>
      <w:bookmarkStart w:id="1848" w:name="_Toc360461160"/>
      <w:bookmarkStart w:id="1849" w:name="_Toc360466303"/>
      <w:bookmarkStart w:id="1850" w:name="_Toc360463581"/>
      <w:bookmarkStart w:id="1851" w:name="_Toc360526139"/>
      <w:bookmarkStart w:id="1852" w:name="_Toc360623202"/>
      <w:bookmarkStart w:id="1853" w:name="_Toc360625961"/>
      <w:bookmarkStart w:id="1854" w:name="_Toc360628720"/>
      <w:bookmarkStart w:id="1855" w:name="_Toc360631457"/>
      <w:bookmarkStart w:id="1856" w:name="_Toc360634363"/>
      <w:bookmarkStart w:id="1857" w:name="_Toc360637270"/>
      <w:bookmarkStart w:id="1858" w:name="_Toc360640178"/>
      <w:bookmarkStart w:id="1859" w:name="_Toc357587938"/>
      <w:bookmarkStart w:id="1860" w:name="_Toc360093260"/>
      <w:bookmarkStart w:id="1861" w:name="_Toc360094210"/>
      <w:bookmarkStart w:id="1862" w:name="_Toc360094974"/>
      <w:bookmarkStart w:id="1863" w:name="_Toc360095738"/>
      <w:bookmarkStart w:id="1864" w:name="_Toc360096502"/>
      <w:bookmarkStart w:id="1865" w:name="_Toc360435540"/>
      <w:bookmarkStart w:id="1866" w:name="_Toc360436322"/>
      <w:bookmarkStart w:id="1867" w:name="_Toc360437104"/>
      <w:bookmarkStart w:id="1868" w:name="_Toc360439268"/>
      <w:bookmarkStart w:id="1869" w:name="_Toc360446188"/>
      <w:bookmarkStart w:id="1870" w:name="_Toc360451871"/>
      <w:bookmarkStart w:id="1871" w:name="_Toc360454094"/>
      <w:bookmarkStart w:id="1872" w:name="_Toc360456356"/>
      <w:bookmarkStart w:id="1873" w:name="_Toc360458623"/>
      <w:bookmarkStart w:id="1874" w:name="_Toc360461161"/>
      <w:bookmarkStart w:id="1875" w:name="_Toc360466304"/>
      <w:bookmarkStart w:id="1876" w:name="_Toc360463582"/>
      <w:bookmarkStart w:id="1877" w:name="_Toc360526140"/>
      <w:bookmarkStart w:id="1878" w:name="_Toc360623203"/>
      <w:bookmarkStart w:id="1879" w:name="_Toc360625962"/>
      <w:bookmarkStart w:id="1880" w:name="_Toc360628721"/>
      <w:bookmarkStart w:id="1881" w:name="_Toc360631458"/>
      <w:bookmarkStart w:id="1882" w:name="_Toc360634364"/>
      <w:bookmarkStart w:id="1883" w:name="_Toc360637271"/>
      <w:bookmarkStart w:id="1884" w:name="_Toc360640179"/>
      <w:bookmarkStart w:id="1885" w:name="_Toc357587939"/>
      <w:bookmarkStart w:id="1886" w:name="_Toc360093261"/>
      <w:bookmarkStart w:id="1887" w:name="_Toc360094211"/>
      <w:bookmarkStart w:id="1888" w:name="_Toc360094975"/>
      <w:bookmarkStart w:id="1889" w:name="_Toc360095739"/>
      <w:bookmarkStart w:id="1890" w:name="_Toc360096503"/>
      <w:bookmarkStart w:id="1891" w:name="_Toc360435541"/>
      <w:bookmarkStart w:id="1892" w:name="_Toc360436323"/>
      <w:bookmarkStart w:id="1893" w:name="_Toc360437105"/>
      <w:bookmarkStart w:id="1894" w:name="_Toc360439269"/>
      <w:bookmarkStart w:id="1895" w:name="_Toc360446189"/>
      <w:bookmarkStart w:id="1896" w:name="_Toc360451872"/>
      <w:bookmarkStart w:id="1897" w:name="_Toc360454095"/>
      <w:bookmarkStart w:id="1898" w:name="_Toc360456357"/>
      <w:bookmarkStart w:id="1899" w:name="_Toc360458624"/>
      <w:bookmarkStart w:id="1900" w:name="_Toc360461162"/>
      <w:bookmarkStart w:id="1901" w:name="_Toc360466305"/>
      <w:bookmarkStart w:id="1902" w:name="_Toc360463583"/>
      <w:bookmarkStart w:id="1903" w:name="_Toc360526141"/>
      <w:bookmarkStart w:id="1904" w:name="_Toc360623204"/>
      <w:bookmarkStart w:id="1905" w:name="_Toc360625963"/>
      <w:bookmarkStart w:id="1906" w:name="_Toc360628722"/>
      <w:bookmarkStart w:id="1907" w:name="_Toc360631459"/>
      <w:bookmarkStart w:id="1908" w:name="_Toc360634365"/>
      <w:bookmarkStart w:id="1909" w:name="_Toc360637272"/>
      <w:bookmarkStart w:id="1910" w:name="_Toc360640180"/>
      <w:bookmarkStart w:id="1911" w:name="_Toc357587940"/>
      <w:bookmarkStart w:id="1912" w:name="_Toc360093262"/>
      <w:bookmarkStart w:id="1913" w:name="_Toc360094212"/>
      <w:bookmarkStart w:id="1914" w:name="_Toc360094976"/>
      <w:bookmarkStart w:id="1915" w:name="_Toc360095740"/>
      <w:bookmarkStart w:id="1916" w:name="_Toc360096504"/>
      <w:bookmarkStart w:id="1917" w:name="_Toc360435542"/>
      <w:bookmarkStart w:id="1918" w:name="_Toc360436324"/>
      <w:bookmarkStart w:id="1919" w:name="_Toc360437106"/>
      <w:bookmarkStart w:id="1920" w:name="_Toc360439270"/>
      <w:bookmarkStart w:id="1921" w:name="_Toc360446190"/>
      <w:bookmarkStart w:id="1922" w:name="_Toc360451873"/>
      <w:bookmarkStart w:id="1923" w:name="_Toc360454096"/>
      <w:bookmarkStart w:id="1924" w:name="_Toc360456358"/>
      <w:bookmarkStart w:id="1925" w:name="_Toc360458625"/>
      <w:bookmarkStart w:id="1926" w:name="_Toc360461163"/>
      <w:bookmarkStart w:id="1927" w:name="_Toc360466306"/>
      <w:bookmarkStart w:id="1928" w:name="_Toc360463584"/>
      <w:bookmarkStart w:id="1929" w:name="_Toc360526142"/>
      <w:bookmarkStart w:id="1930" w:name="_Toc360623205"/>
      <w:bookmarkStart w:id="1931" w:name="_Toc360625964"/>
      <w:bookmarkStart w:id="1932" w:name="_Toc360628723"/>
      <w:bookmarkStart w:id="1933" w:name="_Toc360631460"/>
      <w:bookmarkStart w:id="1934" w:name="_Toc360634366"/>
      <w:bookmarkStart w:id="1935" w:name="_Toc360637273"/>
      <w:bookmarkStart w:id="1936" w:name="_Toc360640181"/>
      <w:bookmarkStart w:id="1937" w:name="_Toc357587941"/>
      <w:bookmarkStart w:id="1938" w:name="_Toc360093263"/>
      <w:bookmarkStart w:id="1939" w:name="_Toc360094213"/>
      <w:bookmarkStart w:id="1940" w:name="_Toc360094977"/>
      <w:bookmarkStart w:id="1941" w:name="_Toc360095741"/>
      <w:bookmarkStart w:id="1942" w:name="_Toc360096505"/>
      <w:bookmarkStart w:id="1943" w:name="_Toc360435543"/>
      <w:bookmarkStart w:id="1944" w:name="_Toc360436325"/>
      <w:bookmarkStart w:id="1945" w:name="_Toc360437107"/>
      <w:bookmarkStart w:id="1946" w:name="_Toc360439271"/>
      <w:bookmarkStart w:id="1947" w:name="_Toc360446191"/>
      <w:bookmarkStart w:id="1948" w:name="_Toc360451874"/>
      <w:bookmarkStart w:id="1949" w:name="_Toc360454097"/>
      <w:bookmarkStart w:id="1950" w:name="_Toc360456359"/>
      <w:bookmarkStart w:id="1951" w:name="_Toc360458626"/>
      <w:bookmarkStart w:id="1952" w:name="_Toc360461164"/>
      <w:bookmarkStart w:id="1953" w:name="_Toc360466307"/>
      <w:bookmarkStart w:id="1954" w:name="_Toc360463585"/>
      <w:bookmarkStart w:id="1955" w:name="_Toc360526143"/>
      <w:bookmarkStart w:id="1956" w:name="_Toc360623206"/>
      <w:bookmarkStart w:id="1957" w:name="_Toc360625965"/>
      <w:bookmarkStart w:id="1958" w:name="_Toc360628724"/>
      <w:bookmarkStart w:id="1959" w:name="_Toc360631461"/>
      <w:bookmarkStart w:id="1960" w:name="_Toc360634367"/>
      <w:bookmarkStart w:id="1961" w:name="_Toc360637274"/>
      <w:bookmarkStart w:id="1962" w:name="_Toc360640182"/>
      <w:bookmarkStart w:id="1963" w:name="_Toc360718757"/>
      <w:bookmarkStart w:id="1964" w:name="_Toc361179616"/>
      <w:bookmarkStart w:id="1965" w:name="_Ref525966730"/>
      <w:bookmarkStart w:id="1966" w:name="_Ref525966742"/>
      <w:bookmarkEnd w:id="1668"/>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r w:rsidRPr="000B2660">
        <w:t>Compression</w:t>
      </w:r>
      <w:bookmarkEnd w:id="1963"/>
      <w:bookmarkEnd w:id="1964"/>
    </w:p>
    <w:p w:rsidR="00BD1C3A" w:rsidRPr="00803625" w:rsidRDefault="00BD1C3A" w:rsidP="00BD1C3A">
      <w:pPr>
        <w:pStyle w:val="CEFStandard"/>
        <w:ind w:right="283"/>
        <w:rPr>
          <w:rFonts w:ascii="News Gothic GDB" w:hAnsi="News Gothic GDB"/>
          <w:sz w:val="20"/>
        </w:rPr>
      </w:pPr>
      <w:bookmarkStart w:id="1967" w:name="_Toc360718758"/>
      <w:r w:rsidRPr="00803625">
        <w:rPr>
          <w:rFonts w:ascii="News Gothic GDB" w:hAnsi="News Gothic GDB"/>
          <w:sz w:val="20"/>
        </w:rPr>
        <w:t>Data compression is possible. Therefore the ‘Zlib’ algorithm will be used. Compressed message datagrams appear when the message length exceeds the length limit. Thus it is necessary to check the header, first 2 bytes, of each message for compression information.</w:t>
      </w:r>
      <w:r w:rsidRPr="00803625">
        <w:rPr>
          <w:rFonts w:ascii="News Gothic GDB" w:hAnsi="News Gothic GDB"/>
          <w:sz w:val="20"/>
        </w:rPr>
        <w:br/>
        <w:t xml:space="preserve">In contrast compressions in TCP/IP environments, where the ‘compression dictionary’ is valid for the whole session here in multicast dissemination the ‘compression dictionary’ needs to be </w:t>
      </w:r>
      <w:r>
        <w:rPr>
          <w:rFonts w:ascii="News Gothic GDB" w:hAnsi="News Gothic GDB"/>
          <w:sz w:val="20"/>
        </w:rPr>
        <w:t>reset</w:t>
      </w:r>
      <w:r w:rsidRPr="00803625">
        <w:rPr>
          <w:rFonts w:ascii="News Gothic GDB" w:hAnsi="News Gothic GDB"/>
          <w:sz w:val="20"/>
        </w:rPr>
        <w:t xml:space="preserve"> after every datagram!</w:t>
      </w:r>
    </w:p>
    <w:p w:rsidR="00BD1C3A" w:rsidRPr="00803625" w:rsidRDefault="00BD1C3A" w:rsidP="00BD1C3A">
      <w:pPr>
        <w:pStyle w:val="CEFStandard"/>
        <w:rPr>
          <w:rFonts w:ascii="News Gothic GDB" w:hAnsi="News Gothic GDB"/>
          <w:sz w:val="20"/>
        </w:rPr>
      </w:pPr>
      <w:r w:rsidRPr="00803625">
        <w:rPr>
          <w:rFonts w:ascii="News Gothic GDB" w:hAnsi="News Gothic GDB"/>
          <w:sz w:val="20"/>
        </w:rPr>
        <w:t>The CEF</w:t>
      </w:r>
      <w:r w:rsidRPr="00803625">
        <w:rPr>
          <w:rFonts w:ascii="News Gothic GDB" w:hAnsi="News Gothic GDB"/>
          <w:sz w:val="20"/>
          <w:vertAlign w:val="superscript"/>
        </w:rPr>
        <w:t>®</w:t>
      </w:r>
      <w:r w:rsidRPr="00803625">
        <w:rPr>
          <w:rFonts w:ascii="News Gothic GDB" w:hAnsi="News Gothic GDB"/>
          <w:sz w:val="20"/>
        </w:rPr>
        <w:t xml:space="preserve"> Core Multicast System (each individual host) decides whether data shall be compressed or not. This will be done based on overall load and data amount. Compressed data can follow uncompressed data and vice versa. In case of compression one or more CEF</w:t>
      </w:r>
      <w:r w:rsidRPr="00803625">
        <w:rPr>
          <w:rFonts w:ascii="News Gothic GDB" w:hAnsi="News Gothic GDB"/>
          <w:sz w:val="20"/>
          <w:vertAlign w:val="superscript"/>
        </w:rPr>
        <w:t>®</w:t>
      </w:r>
      <w:r w:rsidRPr="00803625">
        <w:rPr>
          <w:rFonts w:ascii="News Gothic GDB" w:hAnsi="News Gothic GDB"/>
          <w:sz w:val="20"/>
        </w:rPr>
        <w:t xml:space="preserve"> Core </w:t>
      </w:r>
      <w:r w:rsidR="008363F5">
        <w:rPr>
          <w:rFonts w:ascii="News Gothic GDB" w:hAnsi="News Gothic GDB"/>
          <w:sz w:val="20"/>
        </w:rPr>
        <w:t xml:space="preserve">Multicast </w:t>
      </w:r>
      <w:r w:rsidRPr="00803625">
        <w:rPr>
          <w:rFonts w:ascii="News Gothic GDB" w:hAnsi="News Gothic GDB"/>
          <w:sz w:val="20"/>
        </w:rPr>
        <w:t>messages are taken to one single block of data. This block is subjected to compression. This refers to the CEF</w:t>
      </w:r>
      <w:r w:rsidRPr="00803625">
        <w:rPr>
          <w:rFonts w:ascii="News Gothic GDB" w:hAnsi="News Gothic GDB"/>
          <w:sz w:val="20"/>
          <w:vertAlign w:val="superscript"/>
        </w:rPr>
        <w:t>®</w:t>
      </w:r>
      <w:r w:rsidRPr="00803625">
        <w:rPr>
          <w:rFonts w:ascii="News Gothic GDB" w:hAnsi="News Gothic GDB"/>
          <w:sz w:val="20"/>
        </w:rPr>
        <w:t xml:space="preserve"> </w:t>
      </w:r>
      <w:r w:rsidR="007F160E">
        <w:rPr>
          <w:rFonts w:ascii="News Gothic GDB" w:hAnsi="News Gothic GDB"/>
          <w:sz w:val="20"/>
        </w:rPr>
        <w:t xml:space="preserve">Core Multicast </w:t>
      </w:r>
      <w:r w:rsidRPr="00803625">
        <w:rPr>
          <w:rFonts w:ascii="News Gothic GDB" w:hAnsi="News Gothic GDB"/>
          <w:sz w:val="20"/>
        </w:rPr>
        <w:t>General Message Structure. The result has to be processed like one Message Content Segment. A Message Length Segment is provided in front of the Content Segment. In this Message Length Segment the CF Bit is set. This indicates that the Message content segment contains compressed data.</w:t>
      </w:r>
    </w:p>
    <w:p w:rsidR="00BD1C3A" w:rsidRPr="004A3BD8" w:rsidRDefault="00BD1C3A" w:rsidP="00BD1C3A">
      <w:pPr>
        <w:pStyle w:val="CEFStandard"/>
        <w:rPr>
          <w:rFonts w:ascii="News Gothic GDB" w:hAnsi="News Gothic GDB"/>
          <w:sz w:val="20"/>
        </w:rPr>
      </w:pPr>
      <w:r w:rsidRPr="004A3BD8">
        <w:rPr>
          <w:rFonts w:ascii="News Gothic GDB" w:hAnsi="News Gothic GDB"/>
          <w:sz w:val="20"/>
        </w:rPr>
        <w:t>The client Application has to inspect the CF-Bit when parsing the Message Length Segments of a CEF</w:t>
      </w:r>
      <w:r w:rsidRPr="00803625">
        <w:rPr>
          <w:rFonts w:ascii="News Gothic GDB" w:hAnsi="News Gothic GDB"/>
          <w:sz w:val="20"/>
          <w:vertAlign w:val="superscript"/>
        </w:rPr>
        <w:t>®</w:t>
      </w:r>
      <w:r w:rsidRPr="004A3BD8">
        <w:rPr>
          <w:rFonts w:ascii="News Gothic GDB" w:hAnsi="News Gothic GDB"/>
          <w:sz w:val="20"/>
        </w:rPr>
        <w:t xml:space="preserve"> Core Multicast </w:t>
      </w:r>
      <w:r>
        <w:rPr>
          <w:rFonts w:ascii="News Gothic GDB" w:hAnsi="News Gothic GDB"/>
          <w:sz w:val="20"/>
        </w:rPr>
        <w:t>datagram</w:t>
      </w:r>
      <w:r w:rsidRPr="004A3BD8">
        <w:rPr>
          <w:rFonts w:ascii="News Gothic GDB" w:hAnsi="News Gothic GDB"/>
          <w:sz w:val="20"/>
        </w:rPr>
        <w:t>. If this Bit is not set it not compressed CEF</w:t>
      </w:r>
      <w:r w:rsidRPr="00803625">
        <w:rPr>
          <w:rFonts w:ascii="News Gothic GDB" w:hAnsi="News Gothic GDB"/>
          <w:sz w:val="20"/>
          <w:vertAlign w:val="superscript"/>
        </w:rPr>
        <w:t>®</w:t>
      </w:r>
      <w:r w:rsidRPr="004A3BD8">
        <w:rPr>
          <w:rFonts w:ascii="News Gothic GDB" w:hAnsi="News Gothic GDB"/>
          <w:sz w:val="20"/>
        </w:rPr>
        <w:t xml:space="preserve"> Core Multicast </w:t>
      </w:r>
      <w:r>
        <w:rPr>
          <w:rFonts w:ascii="News Gothic GDB" w:hAnsi="News Gothic GDB"/>
          <w:sz w:val="20"/>
        </w:rPr>
        <w:t>datagram</w:t>
      </w:r>
      <w:r w:rsidRPr="004A3BD8">
        <w:rPr>
          <w:rFonts w:ascii="News Gothic GDB" w:hAnsi="News Gothic GDB"/>
          <w:sz w:val="20"/>
        </w:rPr>
        <w:t xml:space="preserve">. If the CF-Bit is set, the message content segment is a block of compressed data that has to be expanded before further processing. Therefore the chosen decompression method has to be implemented. This </w:t>
      </w:r>
      <w:r>
        <w:rPr>
          <w:rFonts w:ascii="News Gothic GDB" w:hAnsi="News Gothic GDB"/>
          <w:sz w:val="20"/>
        </w:rPr>
        <w:t xml:space="preserve">will </w:t>
      </w:r>
      <w:r w:rsidRPr="004A3BD8">
        <w:rPr>
          <w:rFonts w:ascii="News Gothic GDB" w:hAnsi="News Gothic GDB"/>
          <w:sz w:val="20"/>
        </w:rPr>
        <w:t>result in a series of one or more CEF</w:t>
      </w:r>
      <w:r w:rsidRPr="00803625">
        <w:rPr>
          <w:rFonts w:ascii="News Gothic GDB" w:hAnsi="News Gothic GDB"/>
          <w:sz w:val="20"/>
          <w:vertAlign w:val="superscript"/>
        </w:rPr>
        <w:t>®</w:t>
      </w:r>
      <w:r w:rsidRPr="004A3BD8">
        <w:rPr>
          <w:rFonts w:ascii="News Gothic GDB" w:hAnsi="News Gothic GDB"/>
          <w:sz w:val="20"/>
        </w:rPr>
        <w:t xml:space="preserve"> Core Multicast messages each consisting of Message Length Segment </w:t>
      </w:r>
      <w:r>
        <w:rPr>
          <w:rFonts w:ascii="News Gothic GDB" w:hAnsi="News Gothic GDB"/>
          <w:sz w:val="20"/>
        </w:rPr>
        <w:t>a</w:t>
      </w:r>
      <w:r w:rsidRPr="004A3BD8">
        <w:rPr>
          <w:rFonts w:ascii="News Gothic GDB" w:hAnsi="News Gothic GDB"/>
          <w:sz w:val="20"/>
        </w:rPr>
        <w:t>nd Message Content Segment. Before the application uses the decompression algorithm the internal dictionary must be reset</w:t>
      </w:r>
      <w:r>
        <w:rPr>
          <w:rFonts w:ascii="News Gothic GDB" w:hAnsi="News Gothic GDB"/>
          <w:sz w:val="20"/>
        </w:rPr>
        <w:t>.</w:t>
      </w:r>
    </w:p>
    <w:p w:rsidR="00BD1C3A" w:rsidRPr="00803625" w:rsidRDefault="00BD1C3A" w:rsidP="00BD1C3A">
      <w:pPr>
        <w:pStyle w:val="CEFStandard"/>
        <w:rPr>
          <w:rFonts w:ascii="News Gothic GDB" w:hAnsi="News Gothic GDB"/>
          <w:sz w:val="20"/>
        </w:rPr>
      </w:pPr>
      <w:r w:rsidRPr="00803625">
        <w:rPr>
          <w:rFonts w:ascii="News Gothic GDB" w:hAnsi="News Gothic GDB"/>
          <w:sz w:val="20"/>
        </w:rPr>
        <w:t xml:space="preserve"> CEF</w:t>
      </w:r>
      <w:r w:rsidRPr="00803625">
        <w:rPr>
          <w:rFonts w:ascii="News Gothic GDB" w:hAnsi="News Gothic GDB"/>
          <w:sz w:val="20"/>
          <w:vertAlign w:val="superscript"/>
        </w:rPr>
        <w:t>®</w:t>
      </w:r>
      <w:r w:rsidRPr="00803625">
        <w:rPr>
          <w:rFonts w:ascii="News Gothic GDB" w:hAnsi="News Gothic GDB"/>
          <w:sz w:val="20"/>
        </w:rPr>
        <w:t xml:space="preserve"> Core Multicast uses inflate algorithm of zlib-implementation. A free implementation as C-Source is give</w:t>
      </w:r>
      <w:r w:rsidR="00034145">
        <w:rPr>
          <w:rFonts w:ascii="News Gothic GDB" w:hAnsi="News Gothic GDB"/>
          <w:sz w:val="20"/>
        </w:rPr>
        <w:t xml:space="preserve">n at </w:t>
      </w:r>
      <w:hyperlink r:id="rId28" w:history="1">
        <w:r w:rsidR="00034145" w:rsidRPr="008215A3">
          <w:rPr>
            <w:rStyle w:val="af1"/>
            <w:rFonts w:ascii="News Gothic GDB" w:hAnsi="News Gothic GDB"/>
            <w:sz w:val="20"/>
          </w:rPr>
          <w:t>http://www.gzip.org/zlib/</w:t>
        </w:r>
      </w:hyperlink>
      <w:r w:rsidR="00034145">
        <w:rPr>
          <w:rFonts w:ascii="News Gothic GDB" w:hAnsi="News Gothic GDB"/>
          <w:sz w:val="20"/>
        </w:rPr>
        <w:t xml:space="preserve"> .</w:t>
      </w:r>
      <w:r w:rsidR="00034145">
        <w:rPr>
          <w:rFonts w:ascii="News Gothic GDB" w:hAnsi="News Gothic GDB"/>
          <w:sz w:val="20"/>
        </w:rPr>
        <w:br/>
        <w:t xml:space="preserve">(refer to chapter </w:t>
      </w:r>
      <w:r w:rsidR="00034145">
        <w:rPr>
          <w:rFonts w:ascii="News Gothic GDB" w:hAnsi="News Gothic GDB"/>
          <w:sz w:val="20"/>
        </w:rPr>
        <w:fldChar w:fldCharType="begin"/>
      </w:r>
      <w:r w:rsidR="00034145">
        <w:rPr>
          <w:rFonts w:ascii="News Gothic GDB" w:hAnsi="News Gothic GDB"/>
          <w:sz w:val="20"/>
        </w:rPr>
        <w:instrText xml:space="preserve"> REF _Ref361071052 \r \h </w:instrText>
      </w:r>
      <w:r w:rsidR="00034145">
        <w:rPr>
          <w:rFonts w:ascii="News Gothic GDB" w:hAnsi="News Gothic GDB"/>
          <w:sz w:val="20"/>
        </w:rPr>
      </w:r>
      <w:r w:rsidR="00034145">
        <w:rPr>
          <w:rFonts w:ascii="News Gothic GDB" w:hAnsi="News Gothic GDB"/>
          <w:sz w:val="20"/>
        </w:rPr>
        <w:fldChar w:fldCharType="separate"/>
      </w:r>
      <w:r w:rsidR="00034145">
        <w:rPr>
          <w:rFonts w:ascii="News Gothic GDB" w:hAnsi="News Gothic GDB"/>
          <w:sz w:val="20"/>
        </w:rPr>
        <w:t>5.7</w:t>
      </w:r>
      <w:r w:rsidR="00034145">
        <w:rPr>
          <w:rFonts w:ascii="News Gothic GDB" w:hAnsi="News Gothic GDB"/>
          <w:sz w:val="20"/>
        </w:rPr>
        <w:fldChar w:fldCharType="end"/>
      </w:r>
      <w:r w:rsidR="00034145">
        <w:rPr>
          <w:rFonts w:ascii="News Gothic GDB" w:hAnsi="News Gothic GDB"/>
          <w:sz w:val="20"/>
        </w:rPr>
        <w:t xml:space="preserve"> for an </w:t>
      </w:r>
      <w:r w:rsidRPr="00803625">
        <w:rPr>
          <w:rFonts w:ascii="News Gothic GDB" w:hAnsi="News Gothic GDB"/>
          <w:sz w:val="20"/>
        </w:rPr>
        <w:t>example for decompression as C-Source implementation</w:t>
      </w:r>
      <w:r w:rsidR="00034145">
        <w:rPr>
          <w:rFonts w:ascii="News Gothic GDB" w:hAnsi="News Gothic GDB"/>
          <w:sz w:val="20"/>
        </w:rPr>
        <w:t>)</w:t>
      </w:r>
    </w:p>
    <w:p w:rsidR="000B2660" w:rsidRPr="000B2660" w:rsidRDefault="000B2660" w:rsidP="000B2660">
      <w:pPr>
        <w:pStyle w:val="1"/>
      </w:pPr>
      <w:bookmarkStart w:id="1968" w:name="_Toc361179617"/>
      <w:bookmarkEnd w:id="1967"/>
      <w:r>
        <w:t>Appendices</w:t>
      </w:r>
      <w:bookmarkEnd w:id="1968"/>
    </w:p>
    <w:p w:rsidR="001438E4" w:rsidRDefault="001438E4" w:rsidP="000B2660">
      <w:pPr>
        <w:pStyle w:val="21"/>
      </w:pPr>
      <w:bookmarkStart w:id="1969" w:name="_Toc360093267"/>
      <w:bookmarkStart w:id="1970" w:name="_Toc360094217"/>
      <w:bookmarkStart w:id="1971" w:name="_Toc360094981"/>
      <w:bookmarkStart w:id="1972" w:name="_Toc360095745"/>
      <w:bookmarkStart w:id="1973" w:name="_Toc360096509"/>
      <w:bookmarkStart w:id="1974" w:name="_Toc360435549"/>
      <w:bookmarkStart w:id="1975" w:name="_Toc360436331"/>
      <w:bookmarkStart w:id="1976" w:name="_Toc360437113"/>
      <w:bookmarkStart w:id="1977" w:name="_Toc360439277"/>
      <w:bookmarkStart w:id="1978" w:name="_Toc360446196"/>
      <w:bookmarkStart w:id="1979" w:name="_Toc360451877"/>
      <w:bookmarkStart w:id="1980" w:name="_Toc360454100"/>
      <w:bookmarkStart w:id="1981" w:name="_Toc360456362"/>
      <w:bookmarkStart w:id="1982" w:name="_Toc360458629"/>
      <w:bookmarkStart w:id="1983" w:name="_Toc360461167"/>
      <w:bookmarkStart w:id="1984" w:name="_Toc360466310"/>
      <w:bookmarkStart w:id="1985" w:name="_Toc360463588"/>
      <w:bookmarkStart w:id="1986" w:name="_Toc360526146"/>
      <w:bookmarkStart w:id="1987" w:name="_Toc360623209"/>
      <w:bookmarkStart w:id="1988" w:name="_Toc360625968"/>
      <w:bookmarkStart w:id="1989" w:name="_Toc360628727"/>
      <w:bookmarkStart w:id="1990" w:name="_Toc360631464"/>
      <w:bookmarkStart w:id="1991" w:name="_Toc360634370"/>
      <w:bookmarkStart w:id="1992" w:name="_Toc360637277"/>
      <w:bookmarkStart w:id="1993" w:name="_Toc360640185"/>
      <w:bookmarkStart w:id="1994" w:name="_Toc360093268"/>
      <w:bookmarkStart w:id="1995" w:name="_Toc360094218"/>
      <w:bookmarkStart w:id="1996" w:name="_Toc360094982"/>
      <w:bookmarkStart w:id="1997" w:name="_Toc360095746"/>
      <w:bookmarkStart w:id="1998" w:name="_Toc360096510"/>
      <w:bookmarkStart w:id="1999" w:name="_Toc360435550"/>
      <w:bookmarkStart w:id="2000" w:name="_Toc360436332"/>
      <w:bookmarkStart w:id="2001" w:name="_Toc360437114"/>
      <w:bookmarkStart w:id="2002" w:name="_Toc360439278"/>
      <w:bookmarkStart w:id="2003" w:name="_Toc360446197"/>
      <w:bookmarkStart w:id="2004" w:name="_Toc360451878"/>
      <w:bookmarkStart w:id="2005" w:name="_Toc360454101"/>
      <w:bookmarkStart w:id="2006" w:name="_Toc360456363"/>
      <w:bookmarkStart w:id="2007" w:name="_Toc360458630"/>
      <w:bookmarkStart w:id="2008" w:name="_Toc360461168"/>
      <w:bookmarkStart w:id="2009" w:name="_Toc360466311"/>
      <w:bookmarkStart w:id="2010" w:name="_Toc360463589"/>
      <w:bookmarkStart w:id="2011" w:name="_Toc360526147"/>
      <w:bookmarkStart w:id="2012" w:name="_Toc360623210"/>
      <w:bookmarkStart w:id="2013" w:name="_Toc360625969"/>
      <w:bookmarkStart w:id="2014" w:name="_Toc360628728"/>
      <w:bookmarkStart w:id="2015" w:name="_Toc360631465"/>
      <w:bookmarkStart w:id="2016" w:name="_Toc360634371"/>
      <w:bookmarkStart w:id="2017" w:name="_Toc360637278"/>
      <w:bookmarkStart w:id="2018" w:name="_Toc360640186"/>
      <w:bookmarkStart w:id="2019" w:name="_Toc360093269"/>
      <w:bookmarkStart w:id="2020" w:name="_Toc360094219"/>
      <w:bookmarkStart w:id="2021" w:name="_Toc360094983"/>
      <w:bookmarkStart w:id="2022" w:name="_Toc360095747"/>
      <w:bookmarkStart w:id="2023" w:name="_Toc360096511"/>
      <w:bookmarkStart w:id="2024" w:name="_Toc360435551"/>
      <w:bookmarkStart w:id="2025" w:name="_Toc360436333"/>
      <w:bookmarkStart w:id="2026" w:name="_Toc360437115"/>
      <w:bookmarkStart w:id="2027" w:name="_Toc360439279"/>
      <w:bookmarkStart w:id="2028" w:name="_Toc360446198"/>
      <w:bookmarkStart w:id="2029" w:name="_Toc360451879"/>
      <w:bookmarkStart w:id="2030" w:name="_Toc360454102"/>
      <w:bookmarkStart w:id="2031" w:name="_Toc360456364"/>
      <w:bookmarkStart w:id="2032" w:name="_Toc360458631"/>
      <w:bookmarkStart w:id="2033" w:name="_Toc360461169"/>
      <w:bookmarkStart w:id="2034" w:name="_Toc360466312"/>
      <w:bookmarkStart w:id="2035" w:name="_Toc360463590"/>
      <w:bookmarkStart w:id="2036" w:name="_Toc360526148"/>
      <w:bookmarkStart w:id="2037" w:name="_Toc360623211"/>
      <w:bookmarkStart w:id="2038" w:name="_Toc360625970"/>
      <w:bookmarkStart w:id="2039" w:name="_Toc360628729"/>
      <w:bookmarkStart w:id="2040" w:name="_Toc360631466"/>
      <w:bookmarkStart w:id="2041" w:name="_Toc360634372"/>
      <w:bookmarkStart w:id="2042" w:name="_Toc360637279"/>
      <w:bookmarkStart w:id="2043" w:name="_Toc360640187"/>
      <w:bookmarkStart w:id="2044" w:name="_Toc360093270"/>
      <w:bookmarkStart w:id="2045" w:name="_Toc360094220"/>
      <w:bookmarkStart w:id="2046" w:name="_Toc360094984"/>
      <w:bookmarkStart w:id="2047" w:name="_Toc360095748"/>
      <w:bookmarkStart w:id="2048" w:name="_Toc360096512"/>
      <w:bookmarkStart w:id="2049" w:name="_Toc360435552"/>
      <w:bookmarkStart w:id="2050" w:name="_Toc360436334"/>
      <w:bookmarkStart w:id="2051" w:name="_Toc360437116"/>
      <w:bookmarkStart w:id="2052" w:name="_Toc360439280"/>
      <w:bookmarkStart w:id="2053" w:name="_Toc360446199"/>
      <w:bookmarkStart w:id="2054" w:name="_Toc360451880"/>
      <w:bookmarkStart w:id="2055" w:name="_Toc360454103"/>
      <w:bookmarkStart w:id="2056" w:name="_Toc360456365"/>
      <w:bookmarkStart w:id="2057" w:name="_Toc360458632"/>
      <w:bookmarkStart w:id="2058" w:name="_Toc360461170"/>
      <w:bookmarkStart w:id="2059" w:name="_Toc360466313"/>
      <w:bookmarkStart w:id="2060" w:name="_Toc360463591"/>
      <w:bookmarkStart w:id="2061" w:name="_Toc360526149"/>
      <w:bookmarkStart w:id="2062" w:name="_Toc360623212"/>
      <w:bookmarkStart w:id="2063" w:name="_Toc360625971"/>
      <w:bookmarkStart w:id="2064" w:name="_Toc360628730"/>
      <w:bookmarkStart w:id="2065" w:name="_Toc360631467"/>
      <w:bookmarkStart w:id="2066" w:name="_Toc360634373"/>
      <w:bookmarkStart w:id="2067" w:name="_Toc360637280"/>
      <w:bookmarkStart w:id="2068" w:name="_Toc360640188"/>
      <w:bookmarkStart w:id="2069" w:name="_Toc360093271"/>
      <w:bookmarkStart w:id="2070" w:name="_Toc360094221"/>
      <w:bookmarkStart w:id="2071" w:name="_Toc360094985"/>
      <w:bookmarkStart w:id="2072" w:name="_Toc360095749"/>
      <w:bookmarkStart w:id="2073" w:name="_Toc360096513"/>
      <w:bookmarkStart w:id="2074" w:name="_Toc360435553"/>
      <w:bookmarkStart w:id="2075" w:name="_Toc360436335"/>
      <w:bookmarkStart w:id="2076" w:name="_Toc360437117"/>
      <w:bookmarkStart w:id="2077" w:name="_Toc360439281"/>
      <w:bookmarkStart w:id="2078" w:name="_Toc360446200"/>
      <w:bookmarkStart w:id="2079" w:name="_Toc360451881"/>
      <w:bookmarkStart w:id="2080" w:name="_Toc360454104"/>
      <w:bookmarkStart w:id="2081" w:name="_Toc360456366"/>
      <w:bookmarkStart w:id="2082" w:name="_Toc360458633"/>
      <w:bookmarkStart w:id="2083" w:name="_Toc360461171"/>
      <w:bookmarkStart w:id="2084" w:name="_Toc360466314"/>
      <w:bookmarkStart w:id="2085" w:name="_Toc360463592"/>
      <w:bookmarkStart w:id="2086" w:name="_Toc360526150"/>
      <w:bookmarkStart w:id="2087" w:name="_Toc360623213"/>
      <w:bookmarkStart w:id="2088" w:name="_Toc360625972"/>
      <w:bookmarkStart w:id="2089" w:name="_Toc360628731"/>
      <w:bookmarkStart w:id="2090" w:name="_Toc360631468"/>
      <w:bookmarkStart w:id="2091" w:name="_Toc360634374"/>
      <w:bookmarkStart w:id="2092" w:name="_Toc360637281"/>
      <w:bookmarkStart w:id="2093" w:name="_Toc360640189"/>
      <w:bookmarkStart w:id="2094" w:name="_Toc360093272"/>
      <w:bookmarkStart w:id="2095" w:name="_Toc360094222"/>
      <w:bookmarkStart w:id="2096" w:name="_Toc360094986"/>
      <w:bookmarkStart w:id="2097" w:name="_Toc360095750"/>
      <w:bookmarkStart w:id="2098" w:name="_Toc360096514"/>
      <w:bookmarkStart w:id="2099" w:name="_Toc360435554"/>
      <w:bookmarkStart w:id="2100" w:name="_Toc360436336"/>
      <w:bookmarkStart w:id="2101" w:name="_Toc360437118"/>
      <w:bookmarkStart w:id="2102" w:name="_Toc360439282"/>
      <w:bookmarkStart w:id="2103" w:name="_Toc360446201"/>
      <w:bookmarkStart w:id="2104" w:name="_Toc360451882"/>
      <w:bookmarkStart w:id="2105" w:name="_Toc360454105"/>
      <w:bookmarkStart w:id="2106" w:name="_Toc360456367"/>
      <w:bookmarkStart w:id="2107" w:name="_Toc360458634"/>
      <w:bookmarkStart w:id="2108" w:name="_Toc360461172"/>
      <w:bookmarkStart w:id="2109" w:name="_Toc360466315"/>
      <w:bookmarkStart w:id="2110" w:name="_Toc360463593"/>
      <w:bookmarkStart w:id="2111" w:name="_Toc360526151"/>
      <w:bookmarkStart w:id="2112" w:name="_Toc360623214"/>
      <w:bookmarkStart w:id="2113" w:name="_Toc360625973"/>
      <w:bookmarkStart w:id="2114" w:name="_Toc360628732"/>
      <w:bookmarkStart w:id="2115" w:name="_Toc360631469"/>
      <w:bookmarkStart w:id="2116" w:name="_Toc360634375"/>
      <w:bookmarkStart w:id="2117" w:name="_Toc360637282"/>
      <w:bookmarkStart w:id="2118" w:name="_Toc360640190"/>
      <w:bookmarkStart w:id="2119" w:name="_Toc360093273"/>
      <w:bookmarkStart w:id="2120" w:name="_Toc360094223"/>
      <w:bookmarkStart w:id="2121" w:name="_Toc360094987"/>
      <w:bookmarkStart w:id="2122" w:name="_Toc360095751"/>
      <w:bookmarkStart w:id="2123" w:name="_Toc360096515"/>
      <w:bookmarkStart w:id="2124" w:name="_Toc360435555"/>
      <w:bookmarkStart w:id="2125" w:name="_Toc360436337"/>
      <w:bookmarkStart w:id="2126" w:name="_Toc360437119"/>
      <w:bookmarkStart w:id="2127" w:name="_Toc360439283"/>
      <w:bookmarkStart w:id="2128" w:name="_Toc360446202"/>
      <w:bookmarkStart w:id="2129" w:name="_Toc360451883"/>
      <w:bookmarkStart w:id="2130" w:name="_Toc360454106"/>
      <w:bookmarkStart w:id="2131" w:name="_Toc360456368"/>
      <w:bookmarkStart w:id="2132" w:name="_Toc360458635"/>
      <w:bookmarkStart w:id="2133" w:name="_Toc360461173"/>
      <w:bookmarkStart w:id="2134" w:name="_Toc360466316"/>
      <w:bookmarkStart w:id="2135" w:name="_Toc360463594"/>
      <w:bookmarkStart w:id="2136" w:name="_Toc360526152"/>
      <w:bookmarkStart w:id="2137" w:name="_Toc360623215"/>
      <w:bookmarkStart w:id="2138" w:name="_Toc360625974"/>
      <w:bookmarkStart w:id="2139" w:name="_Toc360628733"/>
      <w:bookmarkStart w:id="2140" w:name="_Toc360631470"/>
      <w:bookmarkStart w:id="2141" w:name="_Toc360634376"/>
      <w:bookmarkStart w:id="2142" w:name="_Toc360637283"/>
      <w:bookmarkStart w:id="2143" w:name="_Toc360640191"/>
      <w:bookmarkStart w:id="2144" w:name="_Toc360093274"/>
      <w:bookmarkStart w:id="2145" w:name="_Toc360094224"/>
      <w:bookmarkStart w:id="2146" w:name="_Toc360094988"/>
      <w:bookmarkStart w:id="2147" w:name="_Toc360095752"/>
      <w:bookmarkStart w:id="2148" w:name="_Toc360096516"/>
      <w:bookmarkStart w:id="2149" w:name="_Toc360435556"/>
      <w:bookmarkStart w:id="2150" w:name="_Toc360436338"/>
      <w:bookmarkStart w:id="2151" w:name="_Toc360437120"/>
      <w:bookmarkStart w:id="2152" w:name="_Toc360439284"/>
      <w:bookmarkStart w:id="2153" w:name="_Toc360446203"/>
      <w:bookmarkStart w:id="2154" w:name="_Toc360451884"/>
      <w:bookmarkStart w:id="2155" w:name="_Toc360454107"/>
      <w:bookmarkStart w:id="2156" w:name="_Toc360456369"/>
      <w:bookmarkStart w:id="2157" w:name="_Toc360458636"/>
      <w:bookmarkStart w:id="2158" w:name="_Toc360461174"/>
      <w:bookmarkStart w:id="2159" w:name="_Toc360466317"/>
      <w:bookmarkStart w:id="2160" w:name="_Toc360463595"/>
      <w:bookmarkStart w:id="2161" w:name="_Toc360526153"/>
      <w:bookmarkStart w:id="2162" w:name="_Toc360623216"/>
      <w:bookmarkStart w:id="2163" w:name="_Toc360625975"/>
      <w:bookmarkStart w:id="2164" w:name="_Toc360628734"/>
      <w:bookmarkStart w:id="2165" w:name="_Toc360631471"/>
      <w:bookmarkStart w:id="2166" w:name="_Toc360634377"/>
      <w:bookmarkStart w:id="2167" w:name="_Toc360637284"/>
      <w:bookmarkStart w:id="2168" w:name="_Toc360640192"/>
      <w:bookmarkStart w:id="2169" w:name="_Toc360093275"/>
      <w:bookmarkStart w:id="2170" w:name="_Toc360094225"/>
      <w:bookmarkStart w:id="2171" w:name="_Toc360094989"/>
      <w:bookmarkStart w:id="2172" w:name="_Toc360095753"/>
      <w:bookmarkStart w:id="2173" w:name="_Toc360096517"/>
      <w:bookmarkStart w:id="2174" w:name="_Toc360435557"/>
      <w:bookmarkStart w:id="2175" w:name="_Toc360436339"/>
      <w:bookmarkStart w:id="2176" w:name="_Toc360437121"/>
      <w:bookmarkStart w:id="2177" w:name="_Toc360439285"/>
      <w:bookmarkStart w:id="2178" w:name="_Toc360446204"/>
      <w:bookmarkStart w:id="2179" w:name="_Toc360451885"/>
      <w:bookmarkStart w:id="2180" w:name="_Toc360454108"/>
      <w:bookmarkStart w:id="2181" w:name="_Toc360456370"/>
      <w:bookmarkStart w:id="2182" w:name="_Toc360458637"/>
      <w:bookmarkStart w:id="2183" w:name="_Toc360461175"/>
      <w:bookmarkStart w:id="2184" w:name="_Toc360466318"/>
      <w:bookmarkStart w:id="2185" w:name="_Toc360463596"/>
      <w:bookmarkStart w:id="2186" w:name="_Toc360526154"/>
      <w:bookmarkStart w:id="2187" w:name="_Toc360623217"/>
      <w:bookmarkStart w:id="2188" w:name="_Toc360625976"/>
      <w:bookmarkStart w:id="2189" w:name="_Toc360628735"/>
      <w:bookmarkStart w:id="2190" w:name="_Toc360631472"/>
      <w:bookmarkStart w:id="2191" w:name="_Toc360634378"/>
      <w:bookmarkStart w:id="2192" w:name="_Toc360637285"/>
      <w:bookmarkStart w:id="2193" w:name="_Toc360640193"/>
      <w:bookmarkStart w:id="2194" w:name="_Toc360093276"/>
      <w:bookmarkStart w:id="2195" w:name="_Toc360094226"/>
      <w:bookmarkStart w:id="2196" w:name="_Toc360094990"/>
      <w:bookmarkStart w:id="2197" w:name="_Toc360095754"/>
      <w:bookmarkStart w:id="2198" w:name="_Toc360096518"/>
      <w:bookmarkStart w:id="2199" w:name="_Toc360435558"/>
      <w:bookmarkStart w:id="2200" w:name="_Toc360436340"/>
      <w:bookmarkStart w:id="2201" w:name="_Toc360437122"/>
      <w:bookmarkStart w:id="2202" w:name="_Toc360439286"/>
      <w:bookmarkStart w:id="2203" w:name="_Toc360446205"/>
      <w:bookmarkStart w:id="2204" w:name="_Toc360451886"/>
      <w:bookmarkStart w:id="2205" w:name="_Toc360454109"/>
      <w:bookmarkStart w:id="2206" w:name="_Toc360456371"/>
      <w:bookmarkStart w:id="2207" w:name="_Toc360458638"/>
      <w:bookmarkStart w:id="2208" w:name="_Toc360461176"/>
      <w:bookmarkStart w:id="2209" w:name="_Toc360466319"/>
      <w:bookmarkStart w:id="2210" w:name="_Toc360463597"/>
      <w:bookmarkStart w:id="2211" w:name="_Toc360526155"/>
      <w:bookmarkStart w:id="2212" w:name="_Toc360623218"/>
      <w:bookmarkStart w:id="2213" w:name="_Toc360625977"/>
      <w:bookmarkStart w:id="2214" w:name="_Toc360628736"/>
      <w:bookmarkStart w:id="2215" w:name="_Toc360631473"/>
      <w:bookmarkStart w:id="2216" w:name="_Toc360634379"/>
      <w:bookmarkStart w:id="2217" w:name="_Toc360637286"/>
      <w:bookmarkStart w:id="2218" w:name="_Toc360640194"/>
      <w:bookmarkStart w:id="2219" w:name="_Toc360093277"/>
      <w:bookmarkStart w:id="2220" w:name="_Toc360094227"/>
      <w:bookmarkStart w:id="2221" w:name="_Toc360094991"/>
      <w:bookmarkStart w:id="2222" w:name="_Toc360095755"/>
      <w:bookmarkStart w:id="2223" w:name="_Toc360096519"/>
      <w:bookmarkStart w:id="2224" w:name="_Toc360435559"/>
      <w:bookmarkStart w:id="2225" w:name="_Toc360436341"/>
      <w:bookmarkStart w:id="2226" w:name="_Toc360437123"/>
      <w:bookmarkStart w:id="2227" w:name="_Toc360439287"/>
      <w:bookmarkStart w:id="2228" w:name="_Toc360446206"/>
      <w:bookmarkStart w:id="2229" w:name="_Toc360451887"/>
      <w:bookmarkStart w:id="2230" w:name="_Toc360454110"/>
      <w:bookmarkStart w:id="2231" w:name="_Toc360456372"/>
      <w:bookmarkStart w:id="2232" w:name="_Toc360458639"/>
      <w:bookmarkStart w:id="2233" w:name="_Toc360461177"/>
      <w:bookmarkStart w:id="2234" w:name="_Toc360466320"/>
      <w:bookmarkStart w:id="2235" w:name="_Toc360463598"/>
      <w:bookmarkStart w:id="2236" w:name="_Toc360526156"/>
      <w:bookmarkStart w:id="2237" w:name="_Toc360623219"/>
      <w:bookmarkStart w:id="2238" w:name="_Toc360625978"/>
      <w:bookmarkStart w:id="2239" w:name="_Toc360628737"/>
      <w:bookmarkStart w:id="2240" w:name="_Toc360631474"/>
      <w:bookmarkStart w:id="2241" w:name="_Toc360634380"/>
      <w:bookmarkStart w:id="2242" w:name="_Toc360637287"/>
      <w:bookmarkStart w:id="2243" w:name="_Toc360640195"/>
      <w:bookmarkStart w:id="2244" w:name="_Toc360093278"/>
      <w:bookmarkStart w:id="2245" w:name="_Toc360094228"/>
      <w:bookmarkStart w:id="2246" w:name="_Toc360094992"/>
      <w:bookmarkStart w:id="2247" w:name="_Toc360095756"/>
      <w:bookmarkStart w:id="2248" w:name="_Toc360096520"/>
      <w:bookmarkStart w:id="2249" w:name="_Toc360435560"/>
      <w:bookmarkStart w:id="2250" w:name="_Toc360436342"/>
      <w:bookmarkStart w:id="2251" w:name="_Toc360437124"/>
      <w:bookmarkStart w:id="2252" w:name="_Toc360439288"/>
      <w:bookmarkStart w:id="2253" w:name="_Toc360446207"/>
      <w:bookmarkStart w:id="2254" w:name="_Toc360451888"/>
      <w:bookmarkStart w:id="2255" w:name="_Toc360454111"/>
      <w:bookmarkStart w:id="2256" w:name="_Toc360456373"/>
      <w:bookmarkStart w:id="2257" w:name="_Toc360458640"/>
      <w:bookmarkStart w:id="2258" w:name="_Toc360461178"/>
      <w:bookmarkStart w:id="2259" w:name="_Toc360466321"/>
      <w:bookmarkStart w:id="2260" w:name="_Toc360463599"/>
      <w:bookmarkStart w:id="2261" w:name="_Toc360526157"/>
      <w:bookmarkStart w:id="2262" w:name="_Toc360623220"/>
      <w:bookmarkStart w:id="2263" w:name="_Toc360625979"/>
      <w:bookmarkStart w:id="2264" w:name="_Toc360628738"/>
      <w:bookmarkStart w:id="2265" w:name="_Toc360631475"/>
      <w:bookmarkStart w:id="2266" w:name="_Toc360634381"/>
      <w:bookmarkStart w:id="2267" w:name="_Toc360637288"/>
      <w:bookmarkStart w:id="2268" w:name="_Toc360640196"/>
      <w:bookmarkStart w:id="2269" w:name="_Toc360093279"/>
      <w:bookmarkStart w:id="2270" w:name="_Toc360094229"/>
      <w:bookmarkStart w:id="2271" w:name="_Toc360094993"/>
      <w:bookmarkStart w:id="2272" w:name="_Toc360095757"/>
      <w:bookmarkStart w:id="2273" w:name="_Toc360096521"/>
      <w:bookmarkStart w:id="2274" w:name="_Toc360435561"/>
      <w:bookmarkStart w:id="2275" w:name="_Toc360436343"/>
      <w:bookmarkStart w:id="2276" w:name="_Toc360437125"/>
      <w:bookmarkStart w:id="2277" w:name="_Toc360439289"/>
      <w:bookmarkStart w:id="2278" w:name="_Toc360446208"/>
      <w:bookmarkStart w:id="2279" w:name="_Toc360451889"/>
      <w:bookmarkStart w:id="2280" w:name="_Toc360454112"/>
      <w:bookmarkStart w:id="2281" w:name="_Toc360456374"/>
      <w:bookmarkStart w:id="2282" w:name="_Toc360458641"/>
      <w:bookmarkStart w:id="2283" w:name="_Toc360461179"/>
      <w:bookmarkStart w:id="2284" w:name="_Toc360466322"/>
      <w:bookmarkStart w:id="2285" w:name="_Toc360463600"/>
      <w:bookmarkStart w:id="2286" w:name="_Toc360526158"/>
      <w:bookmarkStart w:id="2287" w:name="_Toc360623221"/>
      <w:bookmarkStart w:id="2288" w:name="_Toc360625980"/>
      <w:bookmarkStart w:id="2289" w:name="_Toc360628739"/>
      <w:bookmarkStart w:id="2290" w:name="_Toc360631476"/>
      <w:bookmarkStart w:id="2291" w:name="_Toc360634382"/>
      <w:bookmarkStart w:id="2292" w:name="_Toc360637289"/>
      <w:bookmarkStart w:id="2293" w:name="_Toc360640197"/>
      <w:bookmarkStart w:id="2294" w:name="_Toc360093280"/>
      <w:bookmarkStart w:id="2295" w:name="_Toc360094230"/>
      <w:bookmarkStart w:id="2296" w:name="_Toc360094994"/>
      <w:bookmarkStart w:id="2297" w:name="_Toc360095758"/>
      <w:bookmarkStart w:id="2298" w:name="_Toc360096522"/>
      <w:bookmarkStart w:id="2299" w:name="_Toc360435562"/>
      <w:bookmarkStart w:id="2300" w:name="_Toc360436344"/>
      <w:bookmarkStart w:id="2301" w:name="_Toc360437126"/>
      <w:bookmarkStart w:id="2302" w:name="_Toc360439290"/>
      <w:bookmarkStart w:id="2303" w:name="_Toc360446209"/>
      <w:bookmarkStart w:id="2304" w:name="_Toc360451890"/>
      <w:bookmarkStart w:id="2305" w:name="_Toc360454113"/>
      <w:bookmarkStart w:id="2306" w:name="_Toc360456375"/>
      <w:bookmarkStart w:id="2307" w:name="_Toc360458642"/>
      <w:bookmarkStart w:id="2308" w:name="_Toc360461180"/>
      <w:bookmarkStart w:id="2309" w:name="_Toc360466323"/>
      <w:bookmarkStart w:id="2310" w:name="_Toc360463601"/>
      <w:bookmarkStart w:id="2311" w:name="_Toc360526159"/>
      <w:bookmarkStart w:id="2312" w:name="_Toc360623222"/>
      <w:bookmarkStart w:id="2313" w:name="_Toc360625981"/>
      <w:bookmarkStart w:id="2314" w:name="_Toc360628740"/>
      <w:bookmarkStart w:id="2315" w:name="_Toc360631477"/>
      <w:bookmarkStart w:id="2316" w:name="_Toc360634383"/>
      <w:bookmarkStart w:id="2317" w:name="_Toc360637290"/>
      <w:bookmarkStart w:id="2318" w:name="_Toc360640198"/>
      <w:bookmarkStart w:id="2319" w:name="_Toc360093281"/>
      <w:bookmarkStart w:id="2320" w:name="_Toc360094231"/>
      <w:bookmarkStart w:id="2321" w:name="_Toc360094995"/>
      <w:bookmarkStart w:id="2322" w:name="_Toc360095759"/>
      <w:bookmarkStart w:id="2323" w:name="_Toc360096523"/>
      <w:bookmarkStart w:id="2324" w:name="_Toc360435563"/>
      <w:bookmarkStart w:id="2325" w:name="_Toc360436345"/>
      <w:bookmarkStart w:id="2326" w:name="_Toc360437127"/>
      <w:bookmarkStart w:id="2327" w:name="_Toc360439291"/>
      <w:bookmarkStart w:id="2328" w:name="_Toc360446210"/>
      <w:bookmarkStart w:id="2329" w:name="_Toc360451891"/>
      <w:bookmarkStart w:id="2330" w:name="_Toc360454114"/>
      <w:bookmarkStart w:id="2331" w:name="_Toc360456376"/>
      <w:bookmarkStart w:id="2332" w:name="_Toc360458643"/>
      <w:bookmarkStart w:id="2333" w:name="_Toc360461181"/>
      <w:bookmarkStart w:id="2334" w:name="_Toc360466324"/>
      <w:bookmarkStart w:id="2335" w:name="_Toc360463602"/>
      <w:bookmarkStart w:id="2336" w:name="_Toc360526160"/>
      <w:bookmarkStart w:id="2337" w:name="_Toc360623223"/>
      <w:bookmarkStart w:id="2338" w:name="_Toc360625982"/>
      <w:bookmarkStart w:id="2339" w:name="_Toc360628741"/>
      <w:bookmarkStart w:id="2340" w:name="_Toc360631478"/>
      <w:bookmarkStart w:id="2341" w:name="_Toc360634384"/>
      <w:bookmarkStart w:id="2342" w:name="_Toc360637291"/>
      <w:bookmarkStart w:id="2343" w:name="_Toc360640199"/>
      <w:bookmarkStart w:id="2344" w:name="_Toc360093282"/>
      <w:bookmarkStart w:id="2345" w:name="_Toc360094232"/>
      <w:bookmarkStart w:id="2346" w:name="_Toc360094996"/>
      <w:bookmarkStart w:id="2347" w:name="_Toc360095760"/>
      <w:bookmarkStart w:id="2348" w:name="_Toc360096524"/>
      <w:bookmarkStart w:id="2349" w:name="_Toc360435564"/>
      <w:bookmarkStart w:id="2350" w:name="_Toc360436346"/>
      <w:bookmarkStart w:id="2351" w:name="_Toc360437128"/>
      <w:bookmarkStart w:id="2352" w:name="_Toc360439292"/>
      <w:bookmarkStart w:id="2353" w:name="_Toc360446211"/>
      <w:bookmarkStart w:id="2354" w:name="_Toc360451892"/>
      <w:bookmarkStart w:id="2355" w:name="_Toc360454115"/>
      <w:bookmarkStart w:id="2356" w:name="_Toc360456377"/>
      <w:bookmarkStart w:id="2357" w:name="_Toc360458644"/>
      <w:bookmarkStart w:id="2358" w:name="_Toc360461182"/>
      <w:bookmarkStart w:id="2359" w:name="_Toc360466325"/>
      <w:bookmarkStart w:id="2360" w:name="_Toc360463603"/>
      <w:bookmarkStart w:id="2361" w:name="_Toc360526161"/>
      <w:bookmarkStart w:id="2362" w:name="_Toc360623224"/>
      <w:bookmarkStart w:id="2363" w:name="_Toc360625983"/>
      <w:bookmarkStart w:id="2364" w:name="_Toc360628742"/>
      <w:bookmarkStart w:id="2365" w:name="_Toc360631479"/>
      <w:bookmarkStart w:id="2366" w:name="_Toc360634385"/>
      <w:bookmarkStart w:id="2367" w:name="_Toc360637292"/>
      <w:bookmarkStart w:id="2368" w:name="_Toc360640200"/>
      <w:bookmarkStart w:id="2369" w:name="_Toc360093283"/>
      <w:bookmarkStart w:id="2370" w:name="_Toc360094233"/>
      <w:bookmarkStart w:id="2371" w:name="_Toc360094997"/>
      <w:bookmarkStart w:id="2372" w:name="_Toc360095761"/>
      <w:bookmarkStart w:id="2373" w:name="_Toc360096525"/>
      <w:bookmarkStart w:id="2374" w:name="_Toc360435565"/>
      <w:bookmarkStart w:id="2375" w:name="_Toc360436347"/>
      <w:bookmarkStart w:id="2376" w:name="_Toc360437129"/>
      <w:bookmarkStart w:id="2377" w:name="_Toc360439293"/>
      <w:bookmarkStart w:id="2378" w:name="_Toc360446212"/>
      <w:bookmarkStart w:id="2379" w:name="_Toc360451893"/>
      <w:bookmarkStart w:id="2380" w:name="_Toc360454116"/>
      <w:bookmarkStart w:id="2381" w:name="_Toc360456378"/>
      <w:bookmarkStart w:id="2382" w:name="_Toc360458645"/>
      <w:bookmarkStart w:id="2383" w:name="_Toc360461183"/>
      <w:bookmarkStart w:id="2384" w:name="_Toc360466326"/>
      <w:bookmarkStart w:id="2385" w:name="_Toc360463604"/>
      <w:bookmarkStart w:id="2386" w:name="_Toc360526162"/>
      <w:bookmarkStart w:id="2387" w:name="_Toc360623225"/>
      <w:bookmarkStart w:id="2388" w:name="_Toc360625984"/>
      <w:bookmarkStart w:id="2389" w:name="_Toc360628743"/>
      <w:bookmarkStart w:id="2390" w:name="_Toc360631480"/>
      <w:bookmarkStart w:id="2391" w:name="_Toc360634386"/>
      <w:bookmarkStart w:id="2392" w:name="_Toc360637293"/>
      <w:bookmarkStart w:id="2393" w:name="_Toc360640201"/>
      <w:bookmarkStart w:id="2394" w:name="_Toc360093284"/>
      <w:bookmarkStart w:id="2395" w:name="_Toc360094234"/>
      <w:bookmarkStart w:id="2396" w:name="_Toc360094998"/>
      <w:bookmarkStart w:id="2397" w:name="_Toc360095762"/>
      <w:bookmarkStart w:id="2398" w:name="_Toc360096526"/>
      <w:bookmarkStart w:id="2399" w:name="_Toc360435566"/>
      <w:bookmarkStart w:id="2400" w:name="_Toc360436348"/>
      <w:bookmarkStart w:id="2401" w:name="_Toc360437130"/>
      <w:bookmarkStart w:id="2402" w:name="_Toc360439294"/>
      <w:bookmarkStart w:id="2403" w:name="_Toc360446213"/>
      <w:bookmarkStart w:id="2404" w:name="_Toc360451894"/>
      <w:bookmarkStart w:id="2405" w:name="_Toc360454117"/>
      <w:bookmarkStart w:id="2406" w:name="_Toc360456379"/>
      <w:bookmarkStart w:id="2407" w:name="_Toc360458646"/>
      <w:bookmarkStart w:id="2408" w:name="_Toc360461184"/>
      <w:bookmarkStart w:id="2409" w:name="_Toc360466327"/>
      <w:bookmarkStart w:id="2410" w:name="_Toc360463605"/>
      <w:bookmarkStart w:id="2411" w:name="_Toc360526163"/>
      <w:bookmarkStart w:id="2412" w:name="_Toc360623226"/>
      <w:bookmarkStart w:id="2413" w:name="_Toc360625985"/>
      <w:bookmarkStart w:id="2414" w:name="_Toc360628744"/>
      <w:bookmarkStart w:id="2415" w:name="_Toc360631481"/>
      <w:bookmarkStart w:id="2416" w:name="_Toc360634387"/>
      <w:bookmarkStart w:id="2417" w:name="_Toc360637294"/>
      <w:bookmarkStart w:id="2418" w:name="_Toc360640202"/>
      <w:bookmarkStart w:id="2419" w:name="_Toc360093285"/>
      <w:bookmarkStart w:id="2420" w:name="_Toc360094235"/>
      <w:bookmarkStart w:id="2421" w:name="_Toc360094999"/>
      <w:bookmarkStart w:id="2422" w:name="_Toc360095763"/>
      <w:bookmarkStart w:id="2423" w:name="_Toc360096527"/>
      <w:bookmarkStart w:id="2424" w:name="_Toc360435567"/>
      <w:bookmarkStart w:id="2425" w:name="_Toc360436349"/>
      <w:bookmarkStart w:id="2426" w:name="_Toc360437131"/>
      <w:bookmarkStart w:id="2427" w:name="_Toc360439295"/>
      <w:bookmarkStart w:id="2428" w:name="_Toc360446214"/>
      <w:bookmarkStart w:id="2429" w:name="_Toc360451895"/>
      <w:bookmarkStart w:id="2430" w:name="_Toc360454118"/>
      <w:bookmarkStart w:id="2431" w:name="_Toc360456380"/>
      <w:bookmarkStart w:id="2432" w:name="_Toc360458647"/>
      <w:bookmarkStart w:id="2433" w:name="_Toc360461185"/>
      <w:bookmarkStart w:id="2434" w:name="_Toc360466328"/>
      <w:bookmarkStart w:id="2435" w:name="_Toc360463606"/>
      <w:bookmarkStart w:id="2436" w:name="_Toc360526164"/>
      <w:bookmarkStart w:id="2437" w:name="_Toc360623227"/>
      <w:bookmarkStart w:id="2438" w:name="_Toc360625986"/>
      <w:bookmarkStart w:id="2439" w:name="_Toc360628745"/>
      <w:bookmarkStart w:id="2440" w:name="_Toc360631482"/>
      <w:bookmarkStart w:id="2441" w:name="_Toc360634388"/>
      <w:bookmarkStart w:id="2442" w:name="_Toc360637295"/>
      <w:bookmarkStart w:id="2443" w:name="_Toc360640203"/>
      <w:bookmarkStart w:id="2444" w:name="_Toc360093286"/>
      <w:bookmarkStart w:id="2445" w:name="_Toc360094236"/>
      <w:bookmarkStart w:id="2446" w:name="_Toc360095000"/>
      <w:bookmarkStart w:id="2447" w:name="_Toc360095764"/>
      <w:bookmarkStart w:id="2448" w:name="_Toc360096528"/>
      <w:bookmarkStart w:id="2449" w:name="_Toc360435568"/>
      <w:bookmarkStart w:id="2450" w:name="_Toc360436350"/>
      <w:bookmarkStart w:id="2451" w:name="_Toc360437132"/>
      <w:bookmarkStart w:id="2452" w:name="_Toc360439296"/>
      <w:bookmarkStart w:id="2453" w:name="_Toc360446215"/>
      <w:bookmarkStart w:id="2454" w:name="_Toc360451896"/>
      <w:bookmarkStart w:id="2455" w:name="_Toc360454119"/>
      <w:bookmarkStart w:id="2456" w:name="_Toc360456381"/>
      <w:bookmarkStart w:id="2457" w:name="_Toc360458648"/>
      <w:bookmarkStart w:id="2458" w:name="_Toc360461186"/>
      <w:bookmarkStart w:id="2459" w:name="_Toc360466329"/>
      <w:bookmarkStart w:id="2460" w:name="_Toc360463607"/>
      <w:bookmarkStart w:id="2461" w:name="_Toc360526165"/>
      <w:bookmarkStart w:id="2462" w:name="_Toc360623228"/>
      <w:bookmarkStart w:id="2463" w:name="_Toc360625987"/>
      <w:bookmarkStart w:id="2464" w:name="_Toc360628746"/>
      <w:bookmarkStart w:id="2465" w:name="_Toc360631483"/>
      <w:bookmarkStart w:id="2466" w:name="_Toc360634389"/>
      <w:bookmarkStart w:id="2467" w:name="_Toc360637296"/>
      <w:bookmarkStart w:id="2468" w:name="_Toc360640204"/>
      <w:bookmarkStart w:id="2469" w:name="_Toc360623229"/>
      <w:bookmarkStart w:id="2470" w:name="_Toc360625988"/>
      <w:bookmarkStart w:id="2471" w:name="_Toc360628747"/>
      <w:bookmarkStart w:id="2472" w:name="_Toc360631484"/>
      <w:bookmarkStart w:id="2473" w:name="_Toc360634390"/>
      <w:bookmarkStart w:id="2474" w:name="_Toc360637297"/>
      <w:bookmarkStart w:id="2475" w:name="_Toc360640205"/>
      <w:bookmarkStart w:id="2476" w:name="_Toc360623230"/>
      <w:bookmarkStart w:id="2477" w:name="_Toc360625989"/>
      <w:bookmarkStart w:id="2478" w:name="_Toc360628748"/>
      <w:bookmarkStart w:id="2479" w:name="_Toc360631485"/>
      <w:bookmarkStart w:id="2480" w:name="_Toc360634391"/>
      <w:bookmarkStart w:id="2481" w:name="_Toc360637298"/>
      <w:bookmarkStart w:id="2482" w:name="_Toc360640206"/>
      <w:bookmarkStart w:id="2483" w:name="_Toc360623231"/>
      <w:bookmarkStart w:id="2484" w:name="_Toc360625990"/>
      <w:bookmarkStart w:id="2485" w:name="_Toc360628749"/>
      <w:bookmarkStart w:id="2486" w:name="_Toc360631486"/>
      <w:bookmarkStart w:id="2487" w:name="_Toc360634392"/>
      <w:bookmarkStart w:id="2488" w:name="_Toc360637299"/>
      <w:bookmarkStart w:id="2489" w:name="_Toc360640207"/>
      <w:bookmarkStart w:id="2490" w:name="_Toc360623232"/>
      <w:bookmarkStart w:id="2491" w:name="_Toc360625991"/>
      <w:bookmarkStart w:id="2492" w:name="_Toc360628750"/>
      <w:bookmarkStart w:id="2493" w:name="_Toc360631487"/>
      <w:bookmarkStart w:id="2494" w:name="_Toc360634393"/>
      <w:bookmarkStart w:id="2495" w:name="_Toc360637300"/>
      <w:bookmarkStart w:id="2496" w:name="_Toc360640208"/>
      <w:bookmarkStart w:id="2497" w:name="_Toc360623233"/>
      <w:bookmarkStart w:id="2498" w:name="_Toc360625992"/>
      <w:bookmarkStart w:id="2499" w:name="_Toc360628751"/>
      <w:bookmarkStart w:id="2500" w:name="_Toc360631488"/>
      <w:bookmarkStart w:id="2501" w:name="_Toc360634394"/>
      <w:bookmarkStart w:id="2502" w:name="_Toc360637301"/>
      <w:bookmarkStart w:id="2503" w:name="_Toc360640209"/>
      <w:bookmarkStart w:id="2504" w:name="_Toc360623234"/>
      <w:bookmarkStart w:id="2505" w:name="_Toc360625993"/>
      <w:bookmarkStart w:id="2506" w:name="_Toc360628752"/>
      <w:bookmarkStart w:id="2507" w:name="_Toc360631489"/>
      <w:bookmarkStart w:id="2508" w:name="_Toc360634395"/>
      <w:bookmarkStart w:id="2509" w:name="_Toc360637302"/>
      <w:bookmarkStart w:id="2510" w:name="_Toc360640210"/>
      <w:bookmarkStart w:id="2511" w:name="_Toc360623235"/>
      <w:bookmarkStart w:id="2512" w:name="_Toc360625994"/>
      <w:bookmarkStart w:id="2513" w:name="_Toc360628753"/>
      <w:bookmarkStart w:id="2514" w:name="_Toc360631490"/>
      <w:bookmarkStart w:id="2515" w:name="_Toc360634396"/>
      <w:bookmarkStart w:id="2516" w:name="_Toc360637303"/>
      <w:bookmarkStart w:id="2517" w:name="_Toc360640211"/>
      <w:bookmarkStart w:id="2518" w:name="_Toc360623236"/>
      <w:bookmarkStart w:id="2519" w:name="_Toc360625995"/>
      <w:bookmarkStart w:id="2520" w:name="_Toc360628754"/>
      <w:bookmarkStart w:id="2521" w:name="_Toc360631491"/>
      <w:bookmarkStart w:id="2522" w:name="_Toc360634397"/>
      <w:bookmarkStart w:id="2523" w:name="_Toc360637304"/>
      <w:bookmarkStart w:id="2524" w:name="_Toc360640212"/>
      <w:bookmarkStart w:id="2525" w:name="_Toc360435570"/>
      <w:bookmarkStart w:id="2526" w:name="_Toc360436352"/>
      <w:bookmarkStart w:id="2527" w:name="_Toc360437134"/>
      <w:bookmarkStart w:id="2528" w:name="_Toc360439298"/>
      <w:bookmarkStart w:id="2529" w:name="_Toc360446217"/>
      <w:bookmarkStart w:id="2530" w:name="_Toc360451898"/>
      <w:bookmarkStart w:id="2531" w:name="_Toc360454121"/>
      <w:bookmarkStart w:id="2532" w:name="_Toc360456383"/>
      <w:bookmarkStart w:id="2533" w:name="_Toc360458650"/>
      <w:bookmarkStart w:id="2534" w:name="_Toc360461188"/>
      <w:bookmarkStart w:id="2535" w:name="_Toc360466331"/>
      <w:bookmarkStart w:id="2536" w:name="_Toc360463609"/>
      <w:bookmarkStart w:id="2537" w:name="_Toc360526167"/>
      <w:bookmarkStart w:id="2538" w:name="_Toc360623237"/>
      <w:bookmarkStart w:id="2539" w:name="_Toc360625996"/>
      <w:bookmarkStart w:id="2540" w:name="_Toc360628755"/>
      <w:bookmarkStart w:id="2541" w:name="_Toc360631492"/>
      <w:bookmarkStart w:id="2542" w:name="_Toc360634398"/>
      <w:bookmarkStart w:id="2543" w:name="_Toc360637305"/>
      <w:bookmarkStart w:id="2544" w:name="_Toc360640213"/>
      <w:bookmarkStart w:id="2545" w:name="_Toc360435571"/>
      <w:bookmarkStart w:id="2546" w:name="_Toc360436353"/>
      <w:bookmarkStart w:id="2547" w:name="_Toc360437135"/>
      <w:bookmarkStart w:id="2548" w:name="_Toc360439299"/>
      <w:bookmarkStart w:id="2549" w:name="_Toc360446218"/>
      <w:bookmarkStart w:id="2550" w:name="_Toc360451899"/>
      <w:bookmarkStart w:id="2551" w:name="_Toc360454122"/>
      <w:bookmarkStart w:id="2552" w:name="_Toc360456384"/>
      <w:bookmarkStart w:id="2553" w:name="_Toc360458651"/>
      <w:bookmarkStart w:id="2554" w:name="_Toc360461189"/>
      <w:bookmarkStart w:id="2555" w:name="_Toc360466332"/>
      <w:bookmarkStart w:id="2556" w:name="_Toc360463610"/>
      <w:bookmarkStart w:id="2557" w:name="_Toc360526168"/>
      <w:bookmarkStart w:id="2558" w:name="_Toc360623238"/>
      <w:bookmarkStart w:id="2559" w:name="_Toc360625997"/>
      <w:bookmarkStart w:id="2560" w:name="_Toc360628756"/>
      <w:bookmarkStart w:id="2561" w:name="_Toc360631493"/>
      <w:bookmarkStart w:id="2562" w:name="_Toc360634399"/>
      <w:bookmarkStart w:id="2563" w:name="_Toc360637306"/>
      <w:bookmarkStart w:id="2564" w:name="_Toc360640214"/>
      <w:bookmarkStart w:id="2565" w:name="_Toc360435572"/>
      <w:bookmarkStart w:id="2566" w:name="_Toc360436354"/>
      <w:bookmarkStart w:id="2567" w:name="_Toc360437136"/>
      <w:bookmarkStart w:id="2568" w:name="_Toc360439300"/>
      <w:bookmarkStart w:id="2569" w:name="_Toc360446219"/>
      <w:bookmarkStart w:id="2570" w:name="_Toc360451900"/>
      <w:bookmarkStart w:id="2571" w:name="_Toc360454123"/>
      <w:bookmarkStart w:id="2572" w:name="_Toc360456385"/>
      <w:bookmarkStart w:id="2573" w:name="_Toc360458652"/>
      <w:bookmarkStart w:id="2574" w:name="_Toc360461190"/>
      <w:bookmarkStart w:id="2575" w:name="_Toc360466333"/>
      <w:bookmarkStart w:id="2576" w:name="_Toc360463611"/>
      <w:bookmarkStart w:id="2577" w:name="_Toc360526169"/>
      <w:bookmarkStart w:id="2578" w:name="_Toc360623239"/>
      <w:bookmarkStart w:id="2579" w:name="_Toc360625998"/>
      <w:bookmarkStart w:id="2580" w:name="_Toc360628757"/>
      <w:bookmarkStart w:id="2581" w:name="_Toc360631494"/>
      <w:bookmarkStart w:id="2582" w:name="_Toc360634400"/>
      <w:bookmarkStart w:id="2583" w:name="_Toc360637307"/>
      <w:bookmarkStart w:id="2584" w:name="_Toc360640215"/>
      <w:bookmarkStart w:id="2585" w:name="_Toc360718029"/>
      <w:bookmarkStart w:id="2586" w:name="_Toc360718394"/>
      <w:bookmarkStart w:id="2587" w:name="_Toc360718759"/>
      <w:bookmarkStart w:id="2588" w:name="_Toc360446221"/>
      <w:bookmarkStart w:id="2589" w:name="_Toc360451902"/>
      <w:bookmarkStart w:id="2590" w:name="_Toc360454125"/>
      <w:bookmarkStart w:id="2591" w:name="_Toc360456387"/>
      <w:bookmarkStart w:id="2592" w:name="_Toc360458654"/>
      <w:bookmarkStart w:id="2593" w:name="_Toc360461192"/>
      <w:bookmarkStart w:id="2594" w:name="_Toc360466335"/>
      <w:bookmarkStart w:id="2595" w:name="_Toc360463613"/>
      <w:bookmarkStart w:id="2596" w:name="_Toc360526171"/>
      <w:bookmarkStart w:id="2597" w:name="_Toc360623241"/>
      <w:bookmarkStart w:id="2598" w:name="_Toc360626000"/>
      <w:bookmarkStart w:id="2599" w:name="_Toc360628759"/>
      <w:bookmarkStart w:id="2600" w:name="_Toc360631496"/>
      <w:bookmarkStart w:id="2601" w:name="_Toc360634402"/>
      <w:bookmarkStart w:id="2602" w:name="_Toc360637309"/>
      <w:bookmarkStart w:id="2603" w:name="_Toc360640217"/>
      <w:bookmarkStart w:id="2604" w:name="_Toc360446222"/>
      <w:bookmarkStart w:id="2605" w:name="_Toc360451903"/>
      <w:bookmarkStart w:id="2606" w:name="_Toc360454126"/>
      <w:bookmarkStart w:id="2607" w:name="_Toc360456388"/>
      <w:bookmarkStart w:id="2608" w:name="_Toc360458655"/>
      <w:bookmarkStart w:id="2609" w:name="_Toc360461193"/>
      <w:bookmarkStart w:id="2610" w:name="_Toc360466336"/>
      <w:bookmarkStart w:id="2611" w:name="_Toc360463614"/>
      <w:bookmarkStart w:id="2612" w:name="_Toc360526172"/>
      <w:bookmarkStart w:id="2613" w:name="_Toc360623242"/>
      <w:bookmarkStart w:id="2614" w:name="_Toc360626001"/>
      <w:bookmarkStart w:id="2615" w:name="_Toc360628760"/>
      <w:bookmarkStart w:id="2616" w:name="_Toc360631497"/>
      <w:bookmarkStart w:id="2617" w:name="_Toc360634403"/>
      <w:bookmarkStart w:id="2618" w:name="_Toc360637310"/>
      <w:bookmarkStart w:id="2619" w:name="_Toc360640218"/>
      <w:bookmarkStart w:id="2620" w:name="_Toc360446223"/>
      <w:bookmarkStart w:id="2621" w:name="_Toc360451904"/>
      <w:bookmarkStart w:id="2622" w:name="_Toc360454127"/>
      <w:bookmarkStart w:id="2623" w:name="_Toc360456389"/>
      <w:bookmarkStart w:id="2624" w:name="_Toc360458656"/>
      <w:bookmarkStart w:id="2625" w:name="_Toc360461194"/>
      <w:bookmarkStart w:id="2626" w:name="_Toc360466337"/>
      <w:bookmarkStart w:id="2627" w:name="_Toc360463615"/>
      <w:bookmarkStart w:id="2628" w:name="_Toc360526173"/>
      <w:bookmarkStart w:id="2629" w:name="_Toc360623243"/>
      <w:bookmarkStart w:id="2630" w:name="_Toc360626002"/>
      <w:bookmarkStart w:id="2631" w:name="_Toc360628761"/>
      <w:bookmarkStart w:id="2632" w:name="_Toc360631498"/>
      <w:bookmarkStart w:id="2633" w:name="_Toc360634404"/>
      <w:bookmarkStart w:id="2634" w:name="_Toc360637311"/>
      <w:bookmarkStart w:id="2635" w:name="_Toc360640219"/>
      <w:bookmarkStart w:id="2636" w:name="_Toc360446224"/>
      <w:bookmarkStart w:id="2637" w:name="_Toc360451905"/>
      <w:bookmarkStart w:id="2638" w:name="_Toc360454128"/>
      <w:bookmarkStart w:id="2639" w:name="_Toc360456390"/>
      <w:bookmarkStart w:id="2640" w:name="_Toc360458657"/>
      <w:bookmarkStart w:id="2641" w:name="_Toc360461195"/>
      <w:bookmarkStart w:id="2642" w:name="_Toc360466338"/>
      <w:bookmarkStart w:id="2643" w:name="_Toc360463616"/>
      <w:bookmarkStart w:id="2644" w:name="_Toc360526174"/>
      <w:bookmarkStart w:id="2645" w:name="_Toc360623244"/>
      <w:bookmarkStart w:id="2646" w:name="_Toc360626003"/>
      <w:bookmarkStart w:id="2647" w:name="_Toc360628762"/>
      <w:bookmarkStart w:id="2648" w:name="_Toc360631499"/>
      <w:bookmarkStart w:id="2649" w:name="_Toc360634405"/>
      <w:bookmarkStart w:id="2650" w:name="_Toc360637312"/>
      <w:bookmarkStart w:id="2651" w:name="_Toc360640220"/>
      <w:bookmarkStart w:id="2652" w:name="_Toc360446225"/>
      <w:bookmarkStart w:id="2653" w:name="_Toc360451906"/>
      <w:bookmarkStart w:id="2654" w:name="_Toc360454129"/>
      <w:bookmarkStart w:id="2655" w:name="_Toc360456391"/>
      <w:bookmarkStart w:id="2656" w:name="_Toc360458658"/>
      <w:bookmarkStart w:id="2657" w:name="_Toc360461196"/>
      <w:bookmarkStart w:id="2658" w:name="_Toc360466339"/>
      <w:bookmarkStart w:id="2659" w:name="_Toc360463617"/>
      <w:bookmarkStart w:id="2660" w:name="_Toc360526175"/>
      <w:bookmarkStart w:id="2661" w:name="_Toc360623245"/>
      <w:bookmarkStart w:id="2662" w:name="_Toc360626004"/>
      <w:bookmarkStart w:id="2663" w:name="_Toc360628763"/>
      <w:bookmarkStart w:id="2664" w:name="_Toc360631500"/>
      <w:bookmarkStart w:id="2665" w:name="_Toc360634406"/>
      <w:bookmarkStart w:id="2666" w:name="_Toc360637313"/>
      <w:bookmarkStart w:id="2667" w:name="_Toc360640221"/>
      <w:bookmarkStart w:id="2668" w:name="_Toc360446226"/>
      <w:bookmarkStart w:id="2669" w:name="_Toc360451907"/>
      <w:bookmarkStart w:id="2670" w:name="_Toc360454130"/>
      <w:bookmarkStart w:id="2671" w:name="_Toc360456392"/>
      <w:bookmarkStart w:id="2672" w:name="_Toc360458659"/>
      <w:bookmarkStart w:id="2673" w:name="_Toc360461197"/>
      <w:bookmarkStart w:id="2674" w:name="_Toc360466340"/>
      <w:bookmarkStart w:id="2675" w:name="_Toc360463618"/>
      <w:bookmarkStart w:id="2676" w:name="_Toc360526176"/>
      <w:bookmarkStart w:id="2677" w:name="_Toc360623246"/>
      <w:bookmarkStart w:id="2678" w:name="_Toc360626005"/>
      <w:bookmarkStart w:id="2679" w:name="_Toc360628764"/>
      <w:bookmarkStart w:id="2680" w:name="_Toc360631501"/>
      <w:bookmarkStart w:id="2681" w:name="_Toc360634407"/>
      <w:bookmarkStart w:id="2682" w:name="_Toc360637314"/>
      <w:bookmarkStart w:id="2683" w:name="_Toc360640222"/>
      <w:bookmarkStart w:id="2684" w:name="_Toc360446227"/>
      <w:bookmarkStart w:id="2685" w:name="_Toc360451908"/>
      <w:bookmarkStart w:id="2686" w:name="_Toc360454131"/>
      <w:bookmarkStart w:id="2687" w:name="_Toc360456393"/>
      <w:bookmarkStart w:id="2688" w:name="_Toc360458660"/>
      <w:bookmarkStart w:id="2689" w:name="_Toc360461198"/>
      <w:bookmarkStart w:id="2690" w:name="_Toc360466341"/>
      <w:bookmarkStart w:id="2691" w:name="_Toc360463619"/>
      <w:bookmarkStart w:id="2692" w:name="_Toc360526177"/>
      <w:bookmarkStart w:id="2693" w:name="_Toc360623247"/>
      <w:bookmarkStart w:id="2694" w:name="_Toc360626006"/>
      <w:bookmarkStart w:id="2695" w:name="_Toc360628765"/>
      <w:bookmarkStart w:id="2696" w:name="_Toc360631502"/>
      <w:bookmarkStart w:id="2697" w:name="_Toc360634408"/>
      <w:bookmarkStart w:id="2698" w:name="_Toc360637315"/>
      <w:bookmarkStart w:id="2699" w:name="_Toc360640223"/>
      <w:bookmarkStart w:id="2700" w:name="_Toc360446228"/>
      <w:bookmarkStart w:id="2701" w:name="_Toc360451909"/>
      <w:bookmarkStart w:id="2702" w:name="_Toc360454132"/>
      <w:bookmarkStart w:id="2703" w:name="_Toc360456394"/>
      <w:bookmarkStart w:id="2704" w:name="_Toc360458661"/>
      <w:bookmarkStart w:id="2705" w:name="_Toc360461199"/>
      <w:bookmarkStart w:id="2706" w:name="_Toc360466342"/>
      <w:bookmarkStart w:id="2707" w:name="_Toc360463620"/>
      <w:bookmarkStart w:id="2708" w:name="_Toc360526178"/>
      <w:bookmarkStart w:id="2709" w:name="_Toc360623248"/>
      <w:bookmarkStart w:id="2710" w:name="_Toc360626007"/>
      <w:bookmarkStart w:id="2711" w:name="_Toc360628766"/>
      <w:bookmarkStart w:id="2712" w:name="_Toc360631503"/>
      <w:bookmarkStart w:id="2713" w:name="_Toc360634409"/>
      <w:bookmarkStart w:id="2714" w:name="_Toc360637316"/>
      <w:bookmarkStart w:id="2715" w:name="_Toc360640224"/>
      <w:bookmarkStart w:id="2716" w:name="_Toc360446229"/>
      <w:bookmarkStart w:id="2717" w:name="_Toc360451910"/>
      <w:bookmarkStart w:id="2718" w:name="_Toc360454133"/>
      <w:bookmarkStart w:id="2719" w:name="_Toc360456395"/>
      <w:bookmarkStart w:id="2720" w:name="_Toc360458662"/>
      <w:bookmarkStart w:id="2721" w:name="_Toc360461200"/>
      <w:bookmarkStart w:id="2722" w:name="_Toc360466343"/>
      <w:bookmarkStart w:id="2723" w:name="_Toc360463621"/>
      <w:bookmarkStart w:id="2724" w:name="_Toc360526179"/>
      <w:bookmarkStart w:id="2725" w:name="_Toc360623249"/>
      <w:bookmarkStart w:id="2726" w:name="_Toc360626008"/>
      <w:bookmarkStart w:id="2727" w:name="_Toc360628767"/>
      <w:bookmarkStart w:id="2728" w:name="_Toc360631504"/>
      <w:bookmarkStart w:id="2729" w:name="_Toc360634410"/>
      <w:bookmarkStart w:id="2730" w:name="_Toc360637317"/>
      <w:bookmarkStart w:id="2731" w:name="_Toc360640225"/>
      <w:bookmarkStart w:id="2732" w:name="_Toc360446230"/>
      <w:bookmarkStart w:id="2733" w:name="_Toc360451911"/>
      <w:bookmarkStart w:id="2734" w:name="_Toc360454134"/>
      <w:bookmarkStart w:id="2735" w:name="_Toc360456396"/>
      <w:bookmarkStart w:id="2736" w:name="_Toc360458663"/>
      <w:bookmarkStart w:id="2737" w:name="_Toc360461201"/>
      <w:bookmarkStart w:id="2738" w:name="_Toc360466344"/>
      <w:bookmarkStart w:id="2739" w:name="_Toc360463622"/>
      <w:bookmarkStart w:id="2740" w:name="_Toc360526180"/>
      <w:bookmarkStart w:id="2741" w:name="_Toc360623250"/>
      <w:bookmarkStart w:id="2742" w:name="_Toc360626009"/>
      <w:bookmarkStart w:id="2743" w:name="_Toc360628768"/>
      <w:bookmarkStart w:id="2744" w:name="_Toc360631505"/>
      <w:bookmarkStart w:id="2745" w:name="_Toc360634411"/>
      <w:bookmarkStart w:id="2746" w:name="_Toc360637318"/>
      <w:bookmarkStart w:id="2747" w:name="_Toc360640226"/>
      <w:bookmarkStart w:id="2748" w:name="_Toc360446231"/>
      <w:bookmarkStart w:id="2749" w:name="_Toc360451912"/>
      <w:bookmarkStart w:id="2750" w:name="_Toc360454135"/>
      <w:bookmarkStart w:id="2751" w:name="_Toc360456397"/>
      <w:bookmarkStart w:id="2752" w:name="_Toc360458664"/>
      <w:bookmarkStart w:id="2753" w:name="_Toc360461202"/>
      <w:bookmarkStart w:id="2754" w:name="_Toc360466345"/>
      <w:bookmarkStart w:id="2755" w:name="_Toc360463623"/>
      <w:bookmarkStart w:id="2756" w:name="_Toc360526181"/>
      <w:bookmarkStart w:id="2757" w:name="_Toc360623251"/>
      <w:bookmarkStart w:id="2758" w:name="_Toc360626010"/>
      <w:bookmarkStart w:id="2759" w:name="_Toc360628769"/>
      <w:bookmarkStart w:id="2760" w:name="_Toc360631506"/>
      <w:bookmarkStart w:id="2761" w:name="_Toc360634412"/>
      <w:bookmarkStart w:id="2762" w:name="_Toc360637319"/>
      <w:bookmarkStart w:id="2763" w:name="_Toc360640227"/>
      <w:bookmarkStart w:id="2764" w:name="_Toc360446232"/>
      <w:bookmarkStart w:id="2765" w:name="_Toc360451913"/>
      <w:bookmarkStart w:id="2766" w:name="_Toc360454136"/>
      <w:bookmarkStart w:id="2767" w:name="_Toc360456398"/>
      <w:bookmarkStart w:id="2768" w:name="_Toc360458665"/>
      <w:bookmarkStart w:id="2769" w:name="_Toc360461203"/>
      <w:bookmarkStart w:id="2770" w:name="_Toc360466346"/>
      <w:bookmarkStart w:id="2771" w:name="_Toc360463624"/>
      <w:bookmarkStart w:id="2772" w:name="_Toc360526182"/>
      <w:bookmarkStart w:id="2773" w:name="_Toc360623252"/>
      <w:bookmarkStart w:id="2774" w:name="_Toc360626011"/>
      <w:bookmarkStart w:id="2775" w:name="_Toc360628770"/>
      <w:bookmarkStart w:id="2776" w:name="_Toc360631507"/>
      <w:bookmarkStart w:id="2777" w:name="_Toc360634413"/>
      <w:bookmarkStart w:id="2778" w:name="_Toc360637320"/>
      <w:bookmarkStart w:id="2779" w:name="_Toc360640228"/>
      <w:bookmarkStart w:id="2780" w:name="_Toc360446233"/>
      <w:bookmarkStart w:id="2781" w:name="_Toc360451914"/>
      <w:bookmarkStart w:id="2782" w:name="_Toc360454137"/>
      <w:bookmarkStart w:id="2783" w:name="_Toc360456399"/>
      <w:bookmarkStart w:id="2784" w:name="_Toc360458666"/>
      <w:bookmarkStart w:id="2785" w:name="_Toc360461204"/>
      <w:bookmarkStart w:id="2786" w:name="_Toc360466347"/>
      <w:bookmarkStart w:id="2787" w:name="_Toc360463625"/>
      <w:bookmarkStart w:id="2788" w:name="_Toc360526183"/>
      <w:bookmarkStart w:id="2789" w:name="_Toc360623253"/>
      <w:bookmarkStart w:id="2790" w:name="_Toc360626012"/>
      <w:bookmarkStart w:id="2791" w:name="_Toc360628771"/>
      <w:bookmarkStart w:id="2792" w:name="_Toc360631508"/>
      <w:bookmarkStart w:id="2793" w:name="_Toc360634414"/>
      <w:bookmarkStart w:id="2794" w:name="_Toc360637321"/>
      <w:bookmarkStart w:id="2795" w:name="_Toc360640229"/>
      <w:bookmarkStart w:id="2796" w:name="_Toc360446234"/>
      <w:bookmarkStart w:id="2797" w:name="_Toc360451915"/>
      <w:bookmarkStart w:id="2798" w:name="_Toc360454138"/>
      <w:bookmarkStart w:id="2799" w:name="_Toc360456400"/>
      <w:bookmarkStart w:id="2800" w:name="_Toc360458667"/>
      <w:bookmarkStart w:id="2801" w:name="_Toc360461205"/>
      <w:bookmarkStart w:id="2802" w:name="_Toc360466348"/>
      <w:bookmarkStart w:id="2803" w:name="_Toc360463626"/>
      <w:bookmarkStart w:id="2804" w:name="_Toc360526184"/>
      <w:bookmarkStart w:id="2805" w:name="_Toc360623254"/>
      <w:bookmarkStart w:id="2806" w:name="_Toc360626013"/>
      <w:bookmarkStart w:id="2807" w:name="_Toc360628772"/>
      <w:bookmarkStart w:id="2808" w:name="_Toc360631509"/>
      <w:bookmarkStart w:id="2809" w:name="_Toc360634415"/>
      <w:bookmarkStart w:id="2810" w:name="_Toc360637322"/>
      <w:bookmarkStart w:id="2811" w:name="_Toc360640230"/>
      <w:bookmarkStart w:id="2812" w:name="_Toc360446301"/>
      <w:bookmarkStart w:id="2813" w:name="_Toc360451982"/>
      <w:bookmarkStart w:id="2814" w:name="_Toc360454205"/>
      <w:bookmarkStart w:id="2815" w:name="_Toc360456467"/>
      <w:bookmarkStart w:id="2816" w:name="_Toc360458734"/>
      <w:bookmarkStart w:id="2817" w:name="_Toc360461272"/>
      <w:bookmarkStart w:id="2818" w:name="_Toc360466415"/>
      <w:bookmarkStart w:id="2819" w:name="_Toc360463693"/>
      <w:bookmarkStart w:id="2820" w:name="_Toc360526251"/>
      <w:bookmarkStart w:id="2821" w:name="_Toc360623321"/>
      <w:bookmarkStart w:id="2822" w:name="_Toc360626080"/>
      <w:bookmarkStart w:id="2823" w:name="_Toc360628839"/>
      <w:bookmarkStart w:id="2824" w:name="_Toc360631576"/>
      <w:bookmarkStart w:id="2825" w:name="_Toc360634482"/>
      <w:bookmarkStart w:id="2826" w:name="_Toc360637389"/>
      <w:bookmarkStart w:id="2827" w:name="_Toc360640297"/>
      <w:bookmarkStart w:id="2828" w:name="_Toc360446302"/>
      <w:bookmarkStart w:id="2829" w:name="_Toc360451983"/>
      <w:bookmarkStart w:id="2830" w:name="_Toc360454206"/>
      <w:bookmarkStart w:id="2831" w:name="_Toc360456468"/>
      <w:bookmarkStart w:id="2832" w:name="_Toc360458735"/>
      <w:bookmarkStart w:id="2833" w:name="_Toc360461273"/>
      <w:bookmarkStart w:id="2834" w:name="_Toc360466416"/>
      <w:bookmarkStart w:id="2835" w:name="_Toc360463694"/>
      <w:bookmarkStart w:id="2836" w:name="_Toc360526252"/>
      <w:bookmarkStart w:id="2837" w:name="_Toc360623322"/>
      <w:bookmarkStart w:id="2838" w:name="_Toc360626081"/>
      <w:bookmarkStart w:id="2839" w:name="_Toc360628840"/>
      <w:bookmarkStart w:id="2840" w:name="_Toc360631577"/>
      <w:bookmarkStart w:id="2841" w:name="_Toc360634483"/>
      <w:bookmarkStart w:id="2842" w:name="_Toc360637390"/>
      <w:bookmarkStart w:id="2843" w:name="_Toc360640298"/>
      <w:bookmarkStart w:id="2844" w:name="_Toc360446303"/>
      <w:bookmarkStart w:id="2845" w:name="_Toc360451984"/>
      <w:bookmarkStart w:id="2846" w:name="_Toc360454207"/>
      <w:bookmarkStart w:id="2847" w:name="_Toc360456469"/>
      <w:bookmarkStart w:id="2848" w:name="_Toc360458736"/>
      <w:bookmarkStart w:id="2849" w:name="_Toc360461274"/>
      <w:bookmarkStart w:id="2850" w:name="_Toc360466417"/>
      <w:bookmarkStart w:id="2851" w:name="_Toc360463695"/>
      <w:bookmarkStart w:id="2852" w:name="_Toc360526253"/>
      <w:bookmarkStart w:id="2853" w:name="_Toc360623323"/>
      <w:bookmarkStart w:id="2854" w:name="_Toc360626082"/>
      <w:bookmarkStart w:id="2855" w:name="_Toc360628841"/>
      <w:bookmarkStart w:id="2856" w:name="_Toc360631578"/>
      <w:bookmarkStart w:id="2857" w:name="_Toc360634484"/>
      <w:bookmarkStart w:id="2858" w:name="_Toc360637391"/>
      <w:bookmarkStart w:id="2859" w:name="_Toc360640299"/>
      <w:bookmarkStart w:id="2860" w:name="_Toc360446304"/>
      <w:bookmarkStart w:id="2861" w:name="_Toc360451985"/>
      <w:bookmarkStart w:id="2862" w:name="_Toc360454208"/>
      <w:bookmarkStart w:id="2863" w:name="_Toc360456470"/>
      <w:bookmarkStart w:id="2864" w:name="_Toc360458737"/>
      <w:bookmarkStart w:id="2865" w:name="_Toc360461275"/>
      <w:bookmarkStart w:id="2866" w:name="_Toc360466418"/>
      <w:bookmarkStart w:id="2867" w:name="_Toc360463696"/>
      <w:bookmarkStart w:id="2868" w:name="_Toc360526254"/>
      <w:bookmarkStart w:id="2869" w:name="_Toc360623324"/>
      <w:bookmarkStart w:id="2870" w:name="_Toc360626083"/>
      <w:bookmarkStart w:id="2871" w:name="_Toc360628842"/>
      <w:bookmarkStart w:id="2872" w:name="_Toc360631579"/>
      <w:bookmarkStart w:id="2873" w:name="_Toc360634485"/>
      <w:bookmarkStart w:id="2874" w:name="_Toc360637392"/>
      <w:bookmarkStart w:id="2875" w:name="_Toc360640300"/>
      <w:bookmarkStart w:id="2876" w:name="_Toc360446305"/>
      <w:bookmarkStart w:id="2877" w:name="_Toc360451986"/>
      <w:bookmarkStart w:id="2878" w:name="_Toc360454209"/>
      <w:bookmarkStart w:id="2879" w:name="_Toc360456471"/>
      <w:bookmarkStart w:id="2880" w:name="_Toc360458738"/>
      <w:bookmarkStart w:id="2881" w:name="_Toc360461276"/>
      <w:bookmarkStart w:id="2882" w:name="_Toc360466419"/>
      <w:bookmarkStart w:id="2883" w:name="_Toc360463697"/>
      <w:bookmarkStart w:id="2884" w:name="_Toc360526255"/>
      <w:bookmarkStart w:id="2885" w:name="_Toc360623325"/>
      <w:bookmarkStart w:id="2886" w:name="_Toc360626084"/>
      <w:bookmarkStart w:id="2887" w:name="_Toc360628843"/>
      <w:bookmarkStart w:id="2888" w:name="_Toc360631580"/>
      <w:bookmarkStart w:id="2889" w:name="_Toc360634486"/>
      <w:bookmarkStart w:id="2890" w:name="_Toc360637393"/>
      <w:bookmarkStart w:id="2891" w:name="_Toc360640301"/>
      <w:bookmarkStart w:id="2892" w:name="_Toc360446306"/>
      <w:bookmarkStart w:id="2893" w:name="_Toc360451987"/>
      <w:bookmarkStart w:id="2894" w:name="_Toc360454210"/>
      <w:bookmarkStart w:id="2895" w:name="_Toc360456472"/>
      <w:bookmarkStart w:id="2896" w:name="_Toc360458739"/>
      <w:bookmarkStart w:id="2897" w:name="_Toc360461277"/>
      <w:bookmarkStart w:id="2898" w:name="_Toc360466420"/>
      <w:bookmarkStart w:id="2899" w:name="_Toc360463698"/>
      <w:bookmarkStart w:id="2900" w:name="_Toc360526256"/>
      <w:bookmarkStart w:id="2901" w:name="_Toc360623326"/>
      <w:bookmarkStart w:id="2902" w:name="_Toc360626085"/>
      <w:bookmarkStart w:id="2903" w:name="_Toc360628844"/>
      <w:bookmarkStart w:id="2904" w:name="_Toc360631581"/>
      <w:bookmarkStart w:id="2905" w:name="_Toc360634487"/>
      <w:bookmarkStart w:id="2906" w:name="_Toc360637394"/>
      <w:bookmarkStart w:id="2907" w:name="_Toc360640302"/>
      <w:bookmarkStart w:id="2908" w:name="_Toc360446307"/>
      <w:bookmarkStart w:id="2909" w:name="_Toc360451988"/>
      <w:bookmarkStart w:id="2910" w:name="_Toc360454211"/>
      <w:bookmarkStart w:id="2911" w:name="_Toc360456473"/>
      <w:bookmarkStart w:id="2912" w:name="_Toc360458740"/>
      <w:bookmarkStart w:id="2913" w:name="_Toc360461278"/>
      <w:bookmarkStart w:id="2914" w:name="_Toc360466421"/>
      <w:bookmarkStart w:id="2915" w:name="_Toc360463699"/>
      <w:bookmarkStart w:id="2916" w:name="_Toc360526257"/>
      <w:bookmarkStart w:id="2917" w:name="_Toc360623327"/>
      <w:bookmarkStart w:id="2918" w:name="_Toc360626086"/>
      <w:bookmarkStart w:id="2919" w:name="_Toc360628845"/>
      <w:bookmarkStart w:id="2920" w:name="_Toc360631582"/>
      <w:bookmarkStart w:id="2921" w:name="_Toc360634488"/>
      <w:bookmarkStart w:id="2922" w:name="_Toc360637395"/>
      <w:bookmarkStart w:id="2923" w:name="_Toc360640303"/>
      <w:bookmarkStart w:id="2924" w:name="_Toc360446308"/>
      <w:bookmarkStart w:id="2925" w:name="_Toc360451989"/>
      <w:bookmarkStart w:id="2926" w:name="_Toc360454212"/>
      <w:bookmarkStart w:id="2927" w:name="_Toc360456474"/>
      <w:bookmarkStart w:id="2928" w:name="_Toc360458741"/>
      <w:bookmarkStart w:id="2929" w:name="_Toc360461279"/>
      <w:bookmarkStart w:id="2930" w:name="_Toc360466422"/>
      <w:bookmarkStart w:id="2931" w:name="_Toc360463700"/>
      <w:bookmarkStart w:id="2932" w:name="_Toc360526258"/>
      <w:bookmarkStart w:id="2933" w:name="_Toc360623328"/>
      <w:bookmarkStart w:id="2934" w:name="_Toc360626087"/>
      <w:bookmarkStart w:id="2935" w:name="_Toc360628846"/>
      <w:bookmarkStart w:id="2936" w:name="_Toc360631583"/>
      <w:bookmarkStart w:id="2937" w:name="_Toc360634489"/>
      <w:bookmarkStart w:id="2938" w:name="_Toc360637396"/>
      <w:bookmarkStart w:id="2939" w:name="_Toc360640304"/>
      <w:bookmarkStart w:id="2940" w:name="_Toc360446309"/>
      <w:bookmarkStart w:id="2941" w:name="_Toc360451990"/>
      <w:bookmarkStart w:id="2942" w:name="_Toc360454213"/>
      <w:bookmarkStart w:id="2943" w:name="_Toc360456475"/>
      <w:bookmarkStart w:id="2944" w:name="_Toc360458742"/>
      <w:bookmarkStart w:id="2945" w:name="_Toc360461280"/>
      <w:bookmarkStart w:id="2946" w:name="_Toc360466423"/>
      <w:bookmarkStart w:id="2947" w:name="_Toc360463701"/>
      <w:bookmarkStart w:id="2948" w:name="_Toc360526259"/>
      <w:bookmarkStart w:id="2949" w:name="_Toc360623329"/>
      <w:bookmarkStart w:id="2950" w:name="_Toc360626088"/>
      <w:bookmarkStart w:id="2951" w:name="_Toc360628847"/>
      <w:bookmarkStart w:id="2952" w:name="_Toc360631584"/>
      <w:bookmarkStart w:id="2953" w:name="_Toc360634490"/>
      <w:bookmarkStart w:id="2954" w:name="_Toc360637397"/>
      <w:bookmarkStart w:id="2955" w:name="_Toc360640305"/>
      <w:bookmarkStart w:id="2956" w:name="_Toc360446310"/>
      <w:bookmarkStart w:id="2957" w:name="_Toc360451991"/>
      <w:bookmarkStart w:id="2958" w:name="_Toc360454214"/>
      <w:bookmarkStart w:id="2959" w:name="_Toc360456476"/>
      <w:bookmarkStart w:id="2960" w:name="_Toc360458743"/>
      <w:bookmarkStart w:id="2961" w:name="_Toc360461281"/>
      <w:bookmarkStart w:id="2962" w:name="_Toc360466424"/>
      <w:bookmarkStart w:id="2963" w:name="_Toc360463702"/>
      <w:bookmarkStart w:id="2964" w:name="_Toc360526260"/>
      <w:bookmarkStart w:id="2965" w:name="_Toc360623330"/>
      <w:bookmarkStart w:id="2966" w:name="_Toc360626089"/>
      <w:bookmarkStart w:id="2967" w:name="_Toc360628848"/>
      <w:bookmarkStart w:id="2968" w:name="_Toc360631585"/>
      <w:bookmarkStart w:id="2969" w:name="_Toc360634491"/>
      <w:bookmarkStart w:id="2970" w:name="_Toc360637398"/>
      <w:bookmarkStart w:id="2971" w:name="_Toc360640306"/>
      <w:bookmarkStart w:id="2972" w:name="_Toc360446311"/>
      <w:bookmarkStart w:id="2973" w:name="_Toc360451992"/>
      <w:bookmarkStart w:id="2974" w:name="_Toc360454215"/>
      <w:bookmarkStart w:id="2975" w:name="_Toc360456477"/>
      <w:bookmarkStart w:id="2976" w:name="_Toc360458744"/>
      <w:bookmarkStart w:id="2977" w:name="_Toc360461282"/>
      <w:bookmarkStart w:id="2978" w:name="_Toc360466425"/>
      <w:bookmarkStart w:id="2979" w:name="_Toc360463703"/>
      <w:bookmarkStart w:id="2980" w:name="_Toc360526261"/>
      <w:bookmarkStart w:id="2981" w:name="_Toc360623331"/>
      <w:bookmarkStart w:id="2982" w:name="_Toc360626090"/>
      <w:bookmarkStart w:id="2983" w:name="_Toc360628849"/>
      <w:bookmarkStart w:id="2984" w:name="_Toc360631586"/>
      <w:bookmarkStart w:id="2985" w:name="_Toc360634492"/>
      <w:bookmarkStart w:id="2986" w:name="_Toc360637399"/>
      <w:bookmarkStart w:id="2987" w:name="_Toc360640307"/>
      <w:bookmarkStart w:id="2988" w:name="_Toc360446312"/>
      <w:bookmarkStart w:id="2989" w:name="_Toc360451993"/>
      <w:bookmarkStart w:id="2990" w:name="_Toc360454216"/>
      <w:bookmarkStart w:id="2991" w:name="_Toc360456478"/>
      <w:bookmarkStart w:id="2992" w:name="_Toc360458745"/>
      <w:bookmarkStart w:id="2993" w:name="_Toc360461283"/>
      <w:bookmarkStart w:id="2994" w:name="_Toc360466426"/>
      <w:bookmarkStart w:id="2995" w:name="_Toc360463704"/>
      <w:bookmarkStart w:id="2996" w:name="_Toc360526262"/>
      <w:bookmarkStart w:id="2997" w:name="_Toc360623332"/>
      <w:bookmarkStart w:id="2998" w:name="_Toc360626091"/>
      <w:bookmarkStart w:id="2999" w:name="_Toc360628850"/>
      <w:bookmarkStart w:id="3000" w:name="_Toc360631587"/>
      <w:bookmarkStart w:id="3001" w:name="_Toc360634493"/>
      <w:bookmarkStart w:id="3002" w:name="_Toc360637400"/>
      <w:bookmarkStart w:id="3003" w:name="_Toc360640308"/>
      <w:bookmarkStart w:id="3004" w:name="_Toc360446313"/>
      <w:bookmarkStart w:id="3005" w:name="_Toc360451994"/>
      <w:bookmarkStart w:id="3006" w:name="_Toc360454217"/>
      <w:bookmarkStart w:id="3007" w:name="_Toc360456479"/>
      <w:bookmarkStart w:id="3008" w:name="_Toc360458746"/>
      <w:bookmarkStart w:id="3009" w:name="_Toc360461284"/>
      <w:bookmarkStart w:id="3010" w:name="_Toc360466427"/>
      <w:bookmarkStart w:id="3011" w:name="_Toc360463705"/>
      <w:bookmarkStart w:id="3012" w:name="_Toc360526263"/>
      <w:bookmarkStart w:id="3013" w:name="_Toc360623333"/>
      <w:bookmarkStart w:id="3014" w:name="_Toc360626092"/>
      <w:bookmarkStart w:id="3015" w:name="_Toc360628851"/>
      <w:bookmarkStart w:id="3016" w:name="_Toc360631588"/>
      <w:bookmarkStart w:id="3017" w:name="_Toc360634494"/>
      <w:bookmarkStart w:id="3018" w:name="_Toc360637401"/>
      <w:bookmarkStart w:id="3019" w:name="_Toc360640309"/>
      <w:bookmarkStart w:id="3020" w:name="_Toc360446314"/>
      <w:bookmarkStart w:id="3021" w:name="_Toc360451995"/>
      <w:bookmarkStart w:id="3022" w:name="_Toc360454218"/>
      <w:bookmarkStart w:id="3023" w:name="_Toc360456480"/>
      <w:bookmarkStart w:id="3024" w:name="_Toc360458747"/>
      <w:bookmarkStart w:id="3025" w:name="_Toc360461285"/>
      <w:bookmarkStart w:id="3026" w:name="_Toc360466428"/>
      <w:bookmarkStart w:id="3027" w:name="_Toc360463706"/>
      <w:bookmarkStart w:id="3028" w:name="_Toc360526264"/>
      <w:bookmarkStart w:id="3029" w:name="_Toc360623334"/>
      <w:bookmarkStart w:id="3030" w:name="_Toc360626093"/>
      <w:bookmarkStart w:id="3031" w:name="_Toc360628852"/>
      <w:bookmarkStart w:id="3032" w:name="_Toc360631589"/>
      <w:bookmarkStart w:id="3033" w:name="_Toc360634495"/>
      <w:bookmarkStart w:id="3034" w:name="_Toc360637402"/>
      <w:bookmarkStart w:id="3035" w:name="_Toc360640310"/>
      <w:bookmarkStart w:id="3036" w:name="_Toc360446325"/>
      <w:bookmarkStart w:id="3037" w:name="_Toc360452006"/>
      <w:bookmarkStart w:id="3038" w:name="_Toc360454229"/>
      <w:bookmarkStart w:id="3039" w:name="_Toc360456491"/>
      <w:bookmarkStart w:id="3040" w:name="_Toc360458758"/>
      <w:bookmarkStart w:id="3041" w:name="_Toc360461296"/>
      <w:bookmarkStart w:id="3042" w:name="_Toc360466439"/>
      <w:bookmarkStart w:id="3043" w:name="_Toc360463717"/>
      <w:bookmarkStart w:id="3044" w:name="_Toc360526275"/>
      <w:bookmarkStart w:id="3045" w:name="_Toc360623345"/>
      <w:bookmarkStart w:id="3046" w:name="_Toc360626104"/>
      <w:bookmarkStart w:id="3047" w:name="_Toc360628863"/>
      <w:bookmarkStart w:id="3048" w:name="_Toc360631600"/>
      <w:bookmarkStart w:id="3049" w:name="_Toc360634506"/>
      <w:bookmarkStart w:id="3050" w:name="_Toc360637413"/>
      <w:bookmarkStart w:id="3051" w:name="_Toc360640321"/>
      <w:bookmarkStart w:id="3052" w:name="_Toc360446337"/>
      <w:bookmarkStart w:id="3053" w:name="_Toc360452018"/>
      <w:bookmarkStart w:id="3054" w:name="_Toc360454241"/>
      <w:bookmarkStart w:id="3055" w:name="_Toc360456503"/>
      <w:bookmarkStart w:id="3056" w:name="_Toc360458770"/>
      <w:bookmarkStart w:id="3057" w:name="_Toc360461308"/>
      <w:bookmarkStart w:id="3058" w:name="_Toc360466451"/>
      <w:bookmarkStart w:id="3059" w:name="_Toc360463729"/>
      <w:bookmarkStart w:id="3060" w:name="_Toc360526287"/>
      <w:bookmarkStart w:id="3061" w:name="_Toc360623357"/>
      <w:bookmarkStart w:id="3062" w:name="_Toc360626116"/>
      <w:bookmarkStart w:id="3063" w:name="_Toc360628875"/>
      <w:bookmarkStart w:id="3064" w:name="_Toc360631612"/>
      <w:bookmarkStart w:id="3065" w:name="_Toc360634518"/>
      <w:bookmarkStart w:id="3066" w:name="_Toc360637425"/>
      <w:bookmarkStart w:id="3067" w:name="_Toc360640333"/>
      <w:bookmarkStart w:id="3068" w:name="_Toc360446347"/>
      <w:bookmarkStart w:id="3069" w:name="_Toc360452028"/>
      <w:bookmarkStart w:id="3070" w:name="_Toc360454251"/>
      <w:bookmarkStart w:id="3071" w:name="_Toc360456513"/>
      <w:bookmarkStart w:id="3072" w:name="_Toc360458780"/>
      <w:bookmarkStart w:id="3073" w:name="_Toc360461318"/>
      <w:bookmarkStart w:id="3074" w:name="_Toc360466461"/>
      <w:bookmarkStart w:id="3075" w:name="_Toc360463739"/>
      <w:bookmarkStart w:id="3076" w:name="_Toc360526297"/>
      <w:bookmarkStart w:id="3077" w:name="_Toc360623367"/>
      <w:bookmarkStart w:id="3078" w:name="_Toc360626126"/>
      <w:bookmarkStart w:id="3079" w:name="_Toc360628885"/>
      <w:bookmarkStart w:id="3080" w:name="_Toc360631622"/>
      <w:bookmarkStart w:id="3081" w:name="_Toc360634528"/>
      <w:bookmarkStart w:id="3082" w:name="_Toc360637435"/>
      <w:bookmarkStart w:id="3083" w:name="_Toc360640343"/>
      <w:bookmarkStart w:id="3084" w:name="_Toc360446348"/>
      <w:bookmarkStart w:id="3085" w:name="_Toc360452029"/>
      <w:bookmarkStart w:id="3086" w:name="_Toc360454252"/>
      <w:bookmarkStart w:id="3087" w:name="_Toc360456514"/>
      <w:bookmarkStart w:id="3088" w:name="_Toc360458781"/>
      <w:bookmarkStart w:id="3089" w:name="_Toc360461319"/>
      <w:bookmarkStart w:id="3090" w:name="_Toc360466462"/>
      <w:bookmarkStart w:id="3091" w:name="_Toc360463740"/>
      <w:bookmarkStart w:id="3092" w:name="_Toc360526298"/>
      <w:bookmarkStart w:id="3093" w:name="_Toc360623368"/>
      <w:bookmarkStart w:id="3094" w:name="_Toc360626127"/>
      <w:bookmarkStart w:id="3095" w:name="_Toc360628886"/>
      <w:bookmarkStart w:id="3096" w:name="_Toc360631623"/>
      <w:bookmarkStart w:id="3097" w:name="_Toc360634529"/>
      <w:bookmarkStart w:id="3098" w:name="_Toc360637436"/>
      <w:bookmarkStart w:id="3099" w:name="_Toc360640344"/>
      <w:bookmarkStart w:id="3100" w:name="_Toc360446349"/>
      <w:bookmarkStart w:id="3101" w:name="_Toc360452030"/>
      <w:bookmarkStart w:id="3102" w:name="_Toc360454253"/>
      <w:bookmarkStart w:id="3103" w:name="_Toc360456515"/>
      <w:bookmarkStart w:id="3104" w:name="_Toc360458782"/>
      <w:bookmarkStart w:id="3105" w:name="_Toc360461320"/>
      <w:bookmarkStart w:id="3106" w:name="_Toc360466463"/>
      <w:bookmarkStart w:id="3107" w:name="_Toc360463741"/>
      <w:bookmarkStart w:id="3108" w:name="_Toc360526299"/>
      <w:bookmarkStart w:id="3109" w:name="_Toc360623369"/>
      <w:bookmarkStart w:id="3110" w:name="_Toc360626128"/>
      <w:bookmarkStart w:id="3111" w:name="_Toc360628887"/>
      <w:bookmarkStart w:id="3112" w:name="_Toc360631624"/>
      <w:bookmarkStart w:id="3113" w:name="_Toc360634530"/>
      <w:bookmarkStart w:id="3114" w:name="_Toc360637437"/>
      <w:bookmarkStart w:id="3115" w:name="_Toc360640345"/>
      <w:bookmarkStart w:id="3116" w:name="_Toc360446350"/>
      <w:bookmarkStart w:id="3117" w:name="_Toc360452031"/>
      <w:bookmarkStart w:id="3118" w:name="_Toc360454254"/>
      <w:bookmarkStart w:id="3119" w:name="_Toc360456516"/>
      <w:bookmarkStart w:id="3120" w:name="_Toc360458783"/>
      <w:bookmarkStart w:id="3121" w:name="_Toc360461321"/>
      <w:bookmarkStart w:id="3122" w:name="_Toc360466464"/>
      <w:bookmarkStart w:id="3123" w:name="_Toc360463742"/>
      <w:bookmarkStart w:id="3124" w:name="_Toc360526300"/>
      <w:bookmarkStart w:id="3125" w:name="_Toc360623370"/>
      <w:bookmarkStart w:id="3126" w:name="_Toc360626129"/>
      <w:bookmarkStart w:id="3127" w:name="_Toc360628888"/>
      <w:bookmarkStart w:id="3128" w:name="_Toc360631625"/>
      <w:bookmarkStart w:id="3129" w:name="_Toc360634531"/>
      <w:bookmarkStart w:id="3130" w:name="_Toc360637438"/>
      <w:bookmarkStart w:id="3131" w:name="_Toc360640346"/>
      <w:bookmarkStart w:id="3132" w:name="_Toc360446356"/>
      <w:bookmarkStart w:id="3133" w:name="_Toc360452037"/>
      <w:bookmarkStart w:id="3134" w:name="_Toc360454260"/>
      <w:bookmarkStart w:id="3135" w:name="_Toc360456522"/>
      <w:bookmarkStart w:id="3136" w:name="_Toc360458789"/>
      <w:bookmarkStart w:id="3137" w:name="_Toc360461327"/>
      <w:bookmarkStart w:id="3138" w:name="_Toc360466470"/>
      <w:bookmarkStart w:id="3139" w:name="_Toc360463748"/>
      <w:bookmarkStart w:id="3140" w:name="_Toc360526306"/>
      <w:bookmarkStart w:id="3141" w:name="_Toc360623376"/>
      <w:bookmarkStart w:id="3142" w:name="_Toc360626135"/>
      <w:bookmarkStart w:id="3143" w:name="_Toc360628894"/>
      <w:bookmarkStart w:id="3144" w:name="_Toc360631631"/>
      <w:bookmarkStart w:id="3145" w:name="_Toc360634537"/>
      <w:bookmarkStart w:id="3146" w:name="_Toc360637444"/>
      <w:bookmarkStart w:id="3147" w:name="_Toc360640352"/>
      <w:bookmarkStart w:id="3148" w:name="_Toc360446366"/>
      <w:bookmarkStart w:id="3149" w:name="_Toc360452047"/>
      <w:bookmarkStart w:id="3150" w:name="_Toc360454270"/>
      <w:bookmarkStart w:id="3151" w:name="_Toc360456532"/>
      <w:bookmarkStart w:id="3152" w:name="_Toc360458799"/>
      <w:bookmarkStart w:id="3153" w:name="_Toc360461337"/>
      <w:bookmarkStart w:id="3154" w:name="_Toc360466480"/>
      <w:bookmarkStart w:id="3155" w:name="_Toc360463758"/>
      <w:bookmarkStart w:id="3156" w:name="_Toc360526316"/>
      <w:bookmarkStart w:id="3157" w:name="_Toc360623386"/>
      <w:bookmarkStart w:id="3158" w:name="_Toc360626145"/>
      <w:bookmarkStart w:id="3159" w:name="_Toc360628904"/>
      <w:bookmarkStart w:id="3160" w:name="_Toc360631641"/>
      <w:bookmarkStart w:id="3161" w:name="_Toc360634547"/>
      <w:bookmarkStart w:id="3162" w:name="_Toc360637454"/>
      <w:bookmarkStart w:id="3163" w:name="_Toc360640362"/>
      <w:bookmarkStart w:id="3164" w:name="_Toc360446367"/>
      <w:bookmarkStart w:id="3165" w:name="_Toc360452048"/>
      <w:bookmarkStart w:id="3166" w:name="_Toc360454271"/>
      <w:bookmarkStart w:id="3167" w:name="_Toc360456533"/>
      <w:bookmarkStart w:id="3168" w:name="_Toc360458800"/>
      <w:bookmarkStart w:id="3169" w:name="_Toc360461338"/>
      <w:bookmarkStart w:id="3170" w:name="_Toc360466481"/>
      <w:bookmarkStart w:id="3171" w:name="_Toc360463759"/>
      <w:bookmarkStart w:id="3172" w:name="_Toc360526317"/>
      <w:bookmarkStart w:id="3173" w:name="_Toc360623387"/>
      <w:bookmarkStart w:id="3174" w:name="_Toc360626146"/>
      <w:bookmarkStart w:id="3175" w:name="_Toc360628905"/>
      <w:bookmarkStart w:id="3176" w:name="_Toc360631642"/>
      <w:bookmarkStart w:id="3177" w:name="_Toc360634548"/>
      <w:bookmarkStart w:id="3178" w:name="_Toc360637455"/>
      <w:bookmarkStart w:id="3179" w:name="_Toc360640363"/>
      <w:bookmarkStart w:id="3180" w:name="_Toc360446368"/>
      <w:bookmarkStart w:id="3181" w:name="_Toc360452049"/>
      <w:bookmarkStart w:id="3182" w:name="_Toc360454272"/>
      <w:bookmarkStart w:id="3183" w:name="_Toc360456534"/>
      <w:bookmarkStart w:id="3184" w:name="_Toc360458801"/>
      <w:bookmarkStart w:id="3185" w:name="_Toc360461339"/>
      <w:bookmarkStart w:id="3186" w:name="_Toc360466482"/>
      <w:bookmarkStart w:id="3187" w:name="_Toc360463760"/>
      <w:bookmarkStart w:id="3188" w:name="_Toc360526318"/>
      <w:bookmarkStart w:id="3189" w:name="_Toc360623388"/>
      <w:bookmarkStart w:id="3190" w:name="_Toc360626147"/>
      <w:bookmarkStart w:id="3191" w:name="_Toc360628906"/>
      <w:bookmarkStart w:id="3192" w:name="_Toc360631643"/>
      <w:bookmarkStart w:id="3193" w:name="_Toc360634549"/>
      <w:bookmarkStart w:id="3194" w:name="_Toc360637456"/>
      <w:bookmarkStart w:id="3195" w:name="_Toc360640364"/>
      <w:bookmarkStart w:id="3196" w:name="_Toc360446369"/>
      <w:bookmarkStart w:id="3197" w:name="_Toc360452050"/>
      <w:bookmarkStart w:id="3198" w:name="_Toc360454273"/>
      <w:bookmarkStart w:id="3199" w:name="_Toc360456535"/>
      <w:bookmarkStart w:id="3200" w:name="_Toc360458802"/>
      <w:bookmarkStart w:id="3201" w:name="_Toc360461340"/>
      <w:bookmarkStart w:id="3202" w:name="_Toc360466483"/>
      <w:bookmarkStart w:id="3203" w:name="_Toc360463761"/>
      <w:bookmarkStart w:id="3204" w:name="_Toc360526319"/>
      <w:bookmarkStart w:id="3205" w:name="_Toc360623389"/>
      <w:bookmarkStart w:id="3206" w:name="_Toc360626148"/>
      <w:bookmarkStart w:id="3207" w:name="_Toc360628907"/>
      <w:bookmarkStart w:id="3208" w:name="_Toc360631644"/>
      <w:bookmarkStart w:id="3209" w:name="_Toc360634550"/>
      <w:bookmarkStart w:id="3210" w:name="_Toc360637457"/>
      <w:bookmarkStart w:id="3211" w:name="_Toc360640365"/>
      <w:bookmarkStart w:id="3212" w:name="_Toc360446380"/>
      <w:bookmarkStart w:id="3213" w:name="_Toc360452061"/>
      <w:bookmarkStart w:id="3214" w:name="_Toc360454284"/>
      <w:bookmarkStart w:id="3215" w:name="_Toc360456546"/>
      <w:bookmarkStart w:id="3216" w:name="_Toc360458813"/>
      <w:bookmarkStart w:id="3217" w:name="_Toc360461351"/>
      <w:bookmarkStart w:id="3218" w:name="_Toc360466494"/>
      <w:bookmarkStart w:id="3219" w:name="_Toc360463772"/>
      <w:bookmarkStart w:id="3220" w:name="_Toc360526330"/>
      <w:bookmarkStart w:id="3221" w:name="_Toc360623400"/>
      <w:bookmarkStart w:id="3222" w:name="_Toc360626159"/>
      <w:bookmarkStart w:id="3223" w:name="_Toc360628918"/>
      <w:bookmarkStart w:id="3224" w:name="_Toc360631655"/>
      <w:bookmarkStart w:id="3225" w:name="_Toc360634561"/>
      <w:bookmarkStart w:id="3226" w:name="_Toc360637468"/>
      <w:bookmarkStart w:id="3227" w:name="_Toc360640376"/>
      <w:bookmarkStart w:id="3228" w:name="_Toc360446384"/>
      <w:bookmarkStart w:id="3229" w:name="_Toc360452065"/>
      <w:bookmarkStart w:id="3230" w:name="_Toc360454288"/>
      <w:bookmarkStart w:id="3231" w:name="_Toc360456550"/>
      <w:bookmarkStart w:id="3232" w:name="_Toc360458817"/>
      <w:bookmarkStart w:id="3233" w:name="_Toc360461355"/>
      <w:bookmarkStart w:id="3234" w:name="_Toc360466498"/>
      <w:bookmarkStart w:id="3235" w:name="_Toc360463776"/>
      <w:bookmarkStart w:id="3236" w:name="_Toc360526334"/>
      <w:bookmarkStart w:id="3237" w:name="_Toc360623404"/>
      <w:bookmarkStart w:id="3238" w:name="_Toc360626163"/>
      <w:bookmarkStart w:id="3239" w:name="_Toc360628922"/>
      <w:bookmarkStart w:id="3240" w:name="_Toc360631659"/>
      <w:bookmarkStart w:id="3241" w:name="_Toc360634565"/>
      <w:bookmarkStart w:id="3242" w:name="_Toc360637472"/>
      <w:bookmarkStart w:id="3243" w:name="_Toc360640380"/>
      <w:bookmarkStart w:id="3244" w:name="_Toc360718030"/>
      <w:bookmarkStart w:id="3245" w:name="_Toc360718395"/>
      <w:bookmarkStart w:id="3246" w:name="_Toc360718760"/>
      <w:bookmarkStart w:id="3247" w:name="_Toc360718031"/>
      <w:bookmarkStart w:id="3248" w:name="_Toc360718396"/>
      <w:bookmarkStart w:id="3249" w:name="_Toc360718761"/>
      <w:bookmarkStart w:id="3250" w:name="_Toc360718032"/>
      <w:bookmarkStart w:id="3251" w:name="_Toc360718340"/>
      <w:bookmarkStart w:id="3252" w:name="_Toc360718397"/>
      <w:bookmarkStart w:id="3253" w:name="_Toc360718705"/>
      <w:bookmarkStart w:id="3254" w:name="_Toc360718762"/>
      <w:bookmarkStart w:id="3255" w:name="_Toc360719070"/>
      <w:bookmarkStart w:id="3256" w:name="_Toc360718038"/>
      <w:bookmarkStart w:id="3257" w:name="_Toc360718403"/>
      <w:bookmarkStart w:id="3258" w:name="_Toc360718768"/>
      <w:bookmarkStart w:id="3259" w:name="_Toc135462885"/>
      <w:bookmarkStart w:id="3260" w:name="_Toc135462985"/>
      <w:bookmarkStart w:id="3261" w:name="_Toc142279886"/>
      <w:bookmarkStart w:id="3262" w:name="_Toc142280012"/>
      <w:bookmarkStart w:id="3263" w:name="_Toc360718057"/>
      <w:bookmarkStart w:id="3264" w:name="_Toc360718422"/>
      <w:bookmarkStart w:id="3265" w:name="_Toc360718787"/>
      <w:bookmarkStart w:id="3266" w:name="_Toc360446386"/>
      <w:bookmarkStart w:id="3267" w:name="_Toc360452067"/>
      <w:bookmarkStart w:id="3268" w:name="_Toc360454290"/>
      <w:bookmarkStart w:id="3269" w:name="_Toc360456552"/>
      <w:bookmarkStart w:id="3270" w:name="_Toc360458819"/>
      <w:bookmarkStart w:id="3271" w:name="_Toc360461357"/>
      <w:bookmarkStart w:id="3272" w:name="_Toc360526336"/>
      <w:bookmarkStart w:id="3273" w:name="_Toc360623406"/>
      <w:bookmarkStart w:id="3274" w:name="_Toc360626165"/>
      <w:bookmarkStart w:id="3275" w:name="_Toc360628924"/>
      <w:bookmarkStart w:id="3276" w:name="_Toc360631661"/>
      <w:bookmarkStart w:id="3277" w:name="_Toc360634567"/>
      <w:bookmarkStart w:id="3278" w:name="_Toc360637474"/>
      <w:bookmarkStart w:id="3279" w:name="_Toc360640382"/>
      <w:bookmarkStart w:id="3280" w:name="_Toc317751822"/>
      <w:bookmarkStart w:id="3281" w:name="_Toc360446387"/>
      <w:bookmarkStart w:id="3282" w:name="_Toc360452068"/>
      <w:bookmarkStart w:id="3283" w:name="_Toc360454291"/>
      <w:bookmarkStart w:id="3284" w:name="_Toc360456553"/>
      <w:bookmarkStart w:id="3285" w:name="_Toc360458820"/>
      <w:bookmarkStart w:id="3286" w:name="_Toc360461358"/>
      <w:bookmarkStart w:id="3287" w:name="_Toc360526337"/>
      <w:bookmarkStart w:id="3288" w:name="_Toc360623407"/>
      <w:bookmarkStart w:id="3289" w:name="_Toc360626166"/>
      <w:bookmarkStart w:id="3290" w:name="_Toc360628925"/>
      <w:bookmarkStart w:id="3291" w:name="_Toc360631662"/>
      <w:bookmarkStart w:id="3292" w:name="_Toc360634568"/>
      <w:bookmarkStart w:id="3293" w:name="_Toc360637475"/>
      <w:bookmarkStart w:id="3294" w:name="_Toc360640383"/>
      <w:bookmarkStart w:id="3295" w:name="_Toc360446388"/>
      <w:bookmarkStart w:id="3296" w:name="_Toc360452069"/>
      <w:bookmarkStart w:id="3297" w:name="_Toc360454292"/>
      <w:bookmarkStart w:id="3298" w:name="_Toc360456554"/>
      <w:bookmarkStart w:id="3299" w:name="_Toc360458821"/>
      <w:bookmarkStart w:id="3300" w:name="_Toc360461359"/>
      <w:bookmarkStart w:id="3301" w:name="_Toc360526338"/>
      <w:bookmarkStart w:id="3302" w:name="_Toc360623408"/>
      <w:bookmarkStart w:id="3303" w:name="_Toc360626167"/>
      <w:bookmarkStart w:id="3304" w:name="_Toc360628926"/>
      <w:bookmarkStart w:id="3305" w:name="_Toc360631663"/>
      <w:bookmarkStart w:id="3306" w:name="_Toc360634569"/>
      <w:bookmarkStart w:id="3307" w:name="_Toc360637476"/>
      <w:bookmarkStart w:id="3308" w:name="_Toc360640384"/>
      <w:bookmarkStart w:id="3309" w:name="_Toc360446389"/>
      <w:bookmarkStart w:id="3310" w:name="_Toc360452070"/>
      <w:bookmarkStart w:id="3311" w:name="_Toc360454293"/>
      <w:bookmarkStart w:id="3312" w:name="_Toc360456555"/>
      <w:bookmarkStart w:id="3313" w:name="_Toc360458822"/>
      <w:bookmarkStart w:id="3314" w:name="_Toc360461360"/>
      <w:bookmarkStart w:id="3315" w:name="_Toc360526339"/>
      <w:bookmarkStart w:id="3316" w:name="_Toc360623409"/>
      <w:bookmarkStart w:id="3317" w:name="_Toc360626168"/>
      <w:bookmarkStart w:id="3318" w:name="_Toc360628927"/>
      <w:bookmarkStart w:id="3319" w:name="_Toc360631664"/>
      <w:bookmarkStart w:id="3320" w:name="_Toc360634570"/>
      <w:bookmarkStart w:id="3321" w:name="_Toc360637477"/>
      <w:bookmarkStart w:id="3322" w:name="_Toc360640385"/>
      <w:bookmarkStart w:id="3323" w:name="_Toc360446395"/>
      <w:bookmarkStart w:id="3324" w:name="_Toc360452076"/>
      <w:bookmarkStart w:id="3325" w:name="_Toc360454299"/>
      <w:bookmarkStart w:id="3326" w:name="_Toc360456561"/>
      <w:bookmarkStart w:id="3327" w:name="_Toc360458828"/>
      <w:bookmarkStart w:id="3328" w:name="_Toc360461366"/>
      <w:bookmarkStart w:id="3329" w:name="_Toc360526345"/>
      <w:bookmarkStart w:id="3330" w:name="_Toc360623415"/>
      <w:bookmarkStart w:id="3331" w:name="_Toc360626174"/>
      <w:bookmarkStart w:id="3332" w:name="_Toc360628933"/>
      <w:bookmarkStart w:id="3333" w:name="_Toc360631670"/>
      <w:bookmarkStart w:id="3334" w:name="_Toc360634576"/>
      <w:bookmarkStart w:id="3335" w:name="_Toc360637483"/>
      <w:bookmarkStart w:id="3336" w:name="_Toc360640391"/>
      <w:bookmarkStart w:id="3337" w:name="_Toc360446418"/>
      <w:bookmarkStart w:id="3338" w:name="_Toc360452099"/>
      <w:bookmarkStart w:id="3339" w:name="_Toc360454322"/>
      <w:bookmarkStart w:id="3340" w:name="_Toc360456584"/>
      <w:bookmarkStart w:id="3341" w:name="_Toc360458851"/>
      <w:bookmarkStart w:id="3342" w:name="_Toc360461389"/>
      <w:bookmarkStart w:id="3343" w:name="_Toc360526368"/>
      <w:bookmarkStart w:id="3344" w:name="_Toc360623438"/>
      <w:bookmarkStart w:id="3345" w:name="_Toc360626197"/>
      <w:bookmarkStart w:id="3346" w:name="_Toc360628956"/>
      <w:bookmarkStart w:id="3347" w:name="_Toc360631693"/>
      <w:bookmarkStart w:id="3348" w:name="_Toc360634599"/>
      <w:bookmarkStart w:id="3349" w:name="_Toc360637506"/>
      <w:bookmarkStart w:id="3350" w:name="_Toc360640414"/>
      <w:bookmarkStart w:id="3351" w:name="_Toc360446419"/>
      <w:bookmarkStart w:id="3352" w:name="_Toc360452100"/>
      <w:bookmarkStart w:id="3353" w:name="_Toc360454323"/>
      <w:bookmarkStart w:id="3354" w:name="_Toc360456585"/>
      <w:bookmarkStart w:id="3355" w:name="_Toc360458852"/>
      <w:bookmarkStart w:id="3356" w:name="_Toc360461390"/>
      <w:bookmarkStart w:id="3357" w:name="_Toc360526369"/>
      <w:bookmarkStart w:id="3358" w:name="_Toc360623439"/>
      <w:bookmarkStart w:id="3359" w:name="_Toc360626198"/>
      <w:bookmarkStart w:id="3360" w:name="_Toc360628957"/>
      <w:bookmarkStart w:id="3361" w:name="_Toc360631694"/>
      <w:bookmarkStart w:id="3362" w:name="_Toc360634600"/>
      <w:bookmarkStart w:id="3363" w:name="_Toc360637507"/>
      <w:bookmarkStart w:id="3364" w:name="_Toc360640415"/>
      <w:bookmarkStart w:id="3365" w:name="_Toc360446420"/>
      <w:bookmarkStart w:id="3366" w:name="_Toc360452101"/>
      <w:bookmarkStart w:id="3367" w:name="_Toc360454324"/>
      <w:bookmarkStart w:id="3368" w:name="_Toc360456586"/>
      <w:bookmarkStart w:id="3369" w:name="_Toc360458853"/>
      <w:bookmarkStart w:id="3370" w:name="_Toc360461391"/>
      <w:bookmarkStart w:id="3371" w:name="_Toc360526370"/>
      <w:bookmarkStart w:id="3372" w:name="_Toc360623440"/>
      <w:bookmarkStart w:id="3373" w:name="_Toc360626199"/>
      <w:bookmarkStart w:id="3374" w:name="_Toc360628958"/>
      <w:bookmarkStart w:id="3375" w:name="_Toc360631695"/>
      <w:bookmarkStart w:id="3376" w:name="_Toc360634601"/>
      <w:bookmarkStart w:id="3377" w:name="_Toc360637508"/>
      <w:bookmarkStart w:id="3378" w:name="_Toc360640416"/>
      <w:bookmarkStart w:id="3379" w:name="_Toc360446421"/>
      <w:bookmarkStart w:id="3380" w:name="_Toc360452102"/>
      <w:bookmarkStart w:id="3381" w:name="_Toc360454325"/>
      <w:bookmarkStart w:id="3382" w:name="_Toc360456587"/>
      <w:bookmarkStart w:id="3383" w:name="_Toc360458854"/>
      <w:bookmarkStart w:id="3384" w:name="_Toc360461392"/>
      <w:bookmarkStart w:id="3385" w:name="_Toc360526371"/>
      <w:bookmarkStart w:id="3386" w:name="_Toc360623441"/>
      <w:bookmarkStart w:id="3387" w:name="_Toc360626200"/>
      <w:bookmarkStart w:id="3388" w:name="_Toc360628959"/>
      <w:bookmarkStart w:id="3389" w:name="_Toc360631696"/>
      <w:bookmarkStart w:id="3390" w:name="_Toc360634602"/>
      <w:bookmarkStart w:id="3391" w:name="_Toc360637509"/>
      <w:bookmarkStart w:id="3392" w:name="_Toc360640417"/>
      <w:bookmarkStart w:id="3393" w:name="_Toc360446427"/>
      <w:bookmarkStart w:id="3394" w:name="_Toc360452108"/>
      <w:bookmarkStart w:id="3395" w:name="_Toc360454331"/>
      <w:bookmarkStart w:id="3396" w:name="_Toc360456593"/>
      <w:bookmarkStart w:id="3397" w:name="_Toc360458860"/>
      <w:bookmarkStart w:id="3398" w:name="_Toc360461398"/>
      <w:bookmarkStart w:id="3399" w:name="_Toc360526377"/>
      <w:bookmarkStart w:id="3400" w:name="_Toc360623447"/>
      <w:bookmarkStart w:id="3401" w:name="_Toc360626206"/>
      <w:bookmarkStart w:id="3402" w:name="_Toc360628965"/>
      <w:bookmarkStart w:id="3403" w:name="_Toc360631702"/>
      <w:bookmarkStart w:id="3404" w:name="_Toc360634608"/>
      <w:bookmarkStart w:id="3405" w:name="_Toc360637515"/>
      <w:bookmarkStart w:id="3406" w:name="_Toc360640423"/>
      <w:bookmarkStart w:id="3407" w:name="_Toc360446438"/>
      <w:bookmarkStart w:id="3408" w:name="_Toc360452119"/>
      <w:bookmarkStart w:id="3409" w:name="_Toc360454342"/>
      <w:bookmarkStart w:id="3410" w:name="_Toc360456604"/>
      <w:bookmarkStart w:id="3411" w:name="_Toc360458871"/>
      <w:bookmarkStart w:id="3412" w:name="_Toc360461409"/>
      <w:bookmarkStart w:id="3413" w:name="_Toc360526388"/>
      <w:bookmarkStart w:id="3414" w:name="_Toc360623458"/>
      <w:bookmarkStart w:id="3415" w:name="_Toc360626217"/>
      <w:bookmarkStart w:id="3416" w:name="_Toc360628976"/>
      <w:bookmarkStart w:id="3417" w:name="_Toc360631713"/>
      <w:bookmarkStart w:id="3418" w:name="_Toc360634619"/>
      <w:bookmarkStart w:id="3419" w:name="_Toc360637526"/>
      <w:bookmarkStart w:id="3420" w:name="_Toc360640434"/>
      <w:bookmarkStart w:id="3421" w:name="_Toc360458872"/>
      <w:bookmarkStart w:id="3422" w:name="_Toc360461410"/>
      <w:bookmarkStart w:id="3423" w:name="_Toc360526389"/>
      <w:bookmarkStart w:id="3424" w:name="_Toc360623459"/>
      <w:bookmarkStart w:id="3425" w:name="_Toc360626218"/>
      <w:bookmarkStart w:id="3426" w:name="_Toc360628977"/>
      <w:bookmarkStart w:id="3427" w:name="_Toc360631714"/>
      <w:bookmarkStart w:id="3428" w:name="_Toc360634620"/>
      <w:bookmarkStart w:id="3429" w:name="_Toc360637527"/>
      <w:bookmarkStart w:id="3430" w:name="_Toc360640435"/>
      <w:bookmarkStart w:id="3431" w:name="_Toc360458873"/>
      <w:bookmarkStart w:id="3432" w:name="_Toc360461411"/>
      <w:bookmarkStart w:id="3433" w:name="_Toc360526390"/>
      <w:bookmarkStart w:id="3434" w:name="_Toc360623460"/>
      <w:bookmarkStart w:id="3435" w:name="_Toc360626219"/>
      <w:bookmarkStart w:id="3436" w:name="_Toc360628978"/>
      <w:bookmarkStart w:id="3437" w:name="_Toc360631715"/>
      <w:bookmarkStart w:id="3438" w:name="_Toc360634621"/>
      <w:bookmarkStart w:id="3439" w:name="_Toc360637528"/>
      <w:bookmarkStart w:id="3440" w:name="_Toc360640436"/>
      <w:bookmarkStart w:id="3441" w:name="_Toc360458874"/>
      <w:bookmarkStart w:id="3442" w:name="_Toc360461412"/>
      <w:bookmarkStart w:id="3443" w:name="_Toc360526391"/>
      <w:bookmarkStart w:id="3444" w:name="_Toc360623461"/>
      <w:bookmarkStart w:id="3445" w:name="_Toc360626220"/>
      <w:bookmarkStart w:id="3446" w:name="_Toc360628979"/>
      <w:bookmarkStart w:id="3447" w:name="_Toc360631716"/>
      <w:bookmarkStart w:id="3448" w:name="_Toc360634622"/>
      <w:bookmarkStart w:id="3449" w:name="_Toc360637529"/>
      <w:bookmarkStart w:id="3450" w:name="_Toc360640437"/>
      <w:bookmarkStart w:id="3451" w:name="_Toc360458875"/>
      <w:bookmarkStart w:id="3452" w:name="_Toc360461413"/>
      <w:bookmarkStart w:id="3453" w:name="_Toc360526392"/>
      <w:bookmarkStart w:id="3454" w:name="_Toc360623462"/>
      <w:bookmarkStart w:id="3455" w:name="_Toc360626221"/>
      <w:bookmarkStart w:id="3456" w:name="_Toc360628980"/>
      <w:bookmarkStart w:id="3457" w:name="_Toc360631717"/>
      <w:bookmarkStart w:id="3458" w:name="_Toc360634623"/>
      <w:bookmarkStart w:id="3459" w:name="_Toc360637530"/>
      <w:bookmarkStart w:id="3460" w:name="_Toc360640438"/>
      <w:bookmarkStart w:id="3461" w:name="_Toc360458876"/>
      <w:bookmarkStart w:id="3462" w:name="_Toc360461414"/>
      <w:bookmarkStart w:id="3463" w:name="_Toc360526393"/>
      <w:bookmarkStart w:id="3464" w:name="_Toc360623463"/>
      <w:bookmarkStart w:id="3465" w:name="_Toc360626222"/>
      <w:bookmarkStart w:id="3466" w:name="_Toc360628981"/>
      <w:bookmarkStart w:id="3467" w:name="_Toc360631718"/>
      <w:bookmarkStart w:id="3468" w:name="_Toc360634624"/>
      <w:bookmarkStart w:id="3469" w:name="_Toc360637531"/>
      <w:bookmarkStart w:id="3470" w:name="_Toc360640439"/>
      <w:bookmarkStart w:id="3471" w:name="_Toc360458877"/>
      <w:bookmarkStart w:id="3472" w:name="_Toc360461415"/>
      <w:bookmarkStart w:id="3473" w:name="_Toc360526394"/>
      <w:bookmarkStart w:id="3474" w:name="_Toc360623464"/>
      <w:bookmarkStart w:id="3475" w:name="_Toc360626223"/>
      <w:bookmarkStart w:id="3476" w:name="_Toc360628982"/>
      <w:bookmarkStart w:id="3477" w:name="_Toc360631719"/>
      <w:bookmarkStart w:id="3478" w:name="_Toc360634625"/>
      <w:bookmarkStart w:id="3479" w:name="_Toc360637532"/>
      <w:bookmarkStart w:id="3480" w:name="_Toc360640440"/>
      <w:bookmarkStart w:id="3481" w:name="_Toc360458878"/>
      <w:bookmarkStart w:id="3482" w:name="_Toc360461416"/>
      <w:bookmarkStart w:id="3483" w:name="_Toc360526395"/>
      <w:bookmarkStart w:id="3484" w:name="_Toc360623465"/>
      <w:bookmarkStart w:id="3485" w:name="_Toc360626224"/>
      <w:bookmarkStart w:id="3486" w:name="_Toc360628983"/>
      <w:bookmarkStart w:id="3487" w:name="_Toc360631720"/>
      <w:bookmarkStart w:id="3488" w:name="_Toc360634626"/>
      <w:bookmarkStart w:id="3489" w:name="_Toc360637533"/>
      <w:bookmarkStart w:id="3490" w:name="_Toc360640441"/>
      <w:bookmarkStart w:id="3491" w:name="_Toc360458879"/>
      <w:bookmarkStart w:id="3492" w:name="_Toc360461417"/>
      <w:bookmarkStart w:id="3493" w:name="_Toc360526396"/>
      <w:bookmarkStart w:id="3494" w:name="_Toc360623466"/>
      <w:bookmarkStart w:id="3495" w:name="_Toc360626225"/>
      <w:bookmarkStart w:id="3496" w:name="_Toc360628984"/>
      <w:bookmarkStart w:id="3497" w:name="_Toc360631721"/>
      <w:bookmarkStart w:id="3498" w:name="_Toc360634627"/>
      <w:bookmarkStart w:id="3499" w:name="_Toc360637534"/>
      <w:bookmarkStart w:id="3500" w:name="_Toc360640442"/>
      <w:bookmarkStart w:id="3501" w:name="_Toc360458880"/>
      <w:bookmarkStart w:id="3502" w:name="_Toc360461418"/>
      <w:bookmarkStart w:id="3503" w:name="_Toc360526397"/>
      <w:bookmarkStart w:id="3504" w:name="_Toc360623467"/>
      <w:bookmarkStart w:id="3505" w:name="_Toc360626226"/>
      <w:bookmarkStart w:id="3506" w:name="_Toc360628985"/>
      <w:bookmarkStart w:id="3507" w:name="_Toc360631722"/>
      <w:bookmarkStart w:id="3508" w:name="_Toc360634628"/>
      <w:bookmarkStart w:id="3509" w:name="_Toc360637535"/>
      <w:bookmarkStart w:id="3510" w:name="_Toc360640443"/>
      <w:bookmarkStart w:id="3511" w:name="_Toc360458881"/>
      <w:bookmarkStart w:id="3512" w:name="_Toc360461419"/>
      <w:bookmarkStart w:id="3513" w:name="_Toc360526398"/>
      <w:bookmarkStart w:id="3514" w:name="_Toc360623468"/>
      <w:bookmarkStart w:id="3515" w:name="_Toc360626227"/>
      <w:bookmarkStart w:id="3516" w:name="_Toc360628986"/>
      <w:bookmarkStart w:id="3517" w:name="_Toc360631723"/>
      <w:bookmarkStart w:id="3518" w:name="_Toc360634629"/>
      <w:bookmarkStart w:id="3519" w:name="_Toc360637536"/>
      <w:bookmarkStart w:id="3520" w:name="_Toc360640444"/>
      <w:bookmarkStart w:id="3521" w:name="_Toc360458882"/>
      <w:bookmarkStart w:id="3522" w:name="_Toc360461420"/>
      <w:bookmarkStart w:id="3523" w:name="_Toc360526399"/>
      <w:bookmarkStart w:id="3524" w:name="_Toc360623469"/>
      <w:bookmarkStart w:id="3525" w:name="_Toc360626228"/>
      <w:bookmarkStart w:id="3526" w:name="_Toc360628987"/>
      <w:bookmarkStart w:id="3527" w:name="_Toc360631724"/>
      <w:bookmarkStart w:id="3528" w:name="_Toc360634630"/>
      <w:bookmarkStart w:id="3529" w:name="_Toc360637537"/>
      <w:bookmarkStart w:id="3530" w:name="_Toc360640445"/>
      <w:bookmarkStart w:id="3531" w:name="_Toc360458883"/>
      <w:bookmarkStart w:id="3532" w:name="_Toc360461421"/>
      <w:bookmarkStart w:id="3533" w:name="_Toc360526400"/>
      <w:bookmarkStart w:id="3534" w:name="_Toc360623470"/>
      <w:bookmarkStart w:id="3535" w:name="_Toc360626229"/>
      <w:bookmarkStart w:id="3536" w:name="_Toc360628988"/>
      <w:bookmarkStart w:id="3537" w:name="_Toc360631725"/>
      <w:bookmarkStart w:id="3538" w:name="_Toc360634631"/>
      <w:bookmarkStart w:id="3539" w:name="_Toc360637538"/>
      <w:bookmarkStart w:id="3540" w:name="_Toc360640446"/>
      <w:bookmarkStart w:id="3541" w:name="_Toc360458884"/>
      <w:bookmarkStart w:id="3542" w:name="_Toc360461422"/>
      <w:bookmarkStart w:id="3543" w:name="_Toc360526401"/>
      <w:bookmarkStart w:id="3544" w:name="_Toc360623471"/>
      <w:bookmarkStart w:id="3545" w:name="_Toc360626230"/>
      <w:bookmarkStart w:id="3546" w:name="_Toc360628989"/>
      <w:bookmarkStart w:id="3547" w:name="_Toc360631726"/>
      <w:bookmarkStart w:id="3548" w:name="_Toc360634632"/>
      <w:bookmarkStart w:id="3549" w:name="_Toc360637539"/>
      <w:bookmarkStart w:id="3550" w:name="_Toc360640447"/>
      <w:bookmarkStart w:id="3551" w:name="_Toc360458885"/>
      <w:bookmarkStart w:id="3552" w:name="_Toc360461423"/>
      <w:bookmarkStart w:id="3553" w:name="_Toc360526402"/>
      <w:bookmarkStart w:id="3554" w:name="_Toc360623472"/>
      <w:bookmarkStart w:id="3555" w:name="_Toc360626231"/>
      <w:bookmarkStart w:id="3556" w:name="_Toc360628990"/>
      <w:bookmarkStart w:id="3557" w:name="_Toc360631727"/>
      <w:bookmarkStart w:id="3558" w:name="_Toc360634633"/>
      <w:bookmarkStart w:id="3559" w:name="_Toc360637540"/>
      <w:bookmarkStart w:id="3560" w:name="_Toc360640448"/>
      <w:bookmarkStart w:id="3561" w:name="_Toc360458886"/>
      <w:bookmarkStart w:id="3562" w:name="_Toc360461424"/>
      <w:bookmarkStart w:id="3563" w:name="_Toc360526403"/>
      <w:bookmarkStart w:id="3564" w:name="_Toc360623473"/>
      <w:bookmarkStart w:id="3565" w:name="_Toc360626232"/>
      <w:bookmarkStart w:id="3566" w:name="_Toc360628991"/>
      <w:bookmarkStart w:id="3567" w:name="_Toc360631728"/>
      <w:bookmarkStart w:id="3568" w:name="_Toc360634634"/>
      <w:bookmarkStart w:id="3569" w:name="_Toc360637541"/>
      <w:bookmarkStart w:id="3570" w:name="_Toc360640449"/>
      <w:bookmarkStart w:id="3571" w:name="_Toc360458887"/>
      <w:bookmarkStart w:id="3572" w:name="_Toc360461425"/>
      <w:bookmarkStart w:id="3573" w:name="_Toc360526404"/>
      <w:bookmarkStart w:id="3574" w:name="_Toc360623474"/>
      <w:bookmarkStart w:id="3575" w:name="_Toc360626233"/>
      <w:bookmarkStart w:id="3576" w:name="_Toc360628992"/>
      <w:bookmarkStart w:id="3577" w:name="_Toc360631729"/>
      <w:bookmarkStart w:id="3578" w:name="_Toc360634635"/>
      <w:bookmarkStart w:id="3579" w:name="_Toc360637542"/>
      <w:bookmarkStart w:id="3580" w:name="_Toc360640450"/>
      <w:bookmarkStart w:id="3581" w:name="_Toc360458888"/>
      <w:bookmarkStart w:id="3582" w:name="_Toc360461426"/>
      <w:bookmarkStart w:id="3583" w:name="_Toc360526405"/>
      <w:bookmarkStart w:id="3584" w:name="_Toc360623475"/>
      <w:bookmarkStart w:id="3585" w:name="_Toc360626234"/>
      <w:bookmarkStart w:id="3586" w:name="_Toc360628993"/>
      <w:bookmarkStart w:id="3587" w:name="_Toc360631730"/>
      <w:bookmarkStart w:id="3588" w:name="_Toc360634636"/>
      <w:bookmarkStart w:id="3589" w:name="_Toc360637543"/>
      <w:bookmarkStart w:id="3590" w:name="_Toc360640451"/>
      <w:bookmarkStart w:id="3591" w:name="_Toc360458889"/>
      <w:bookmarkStart w:id="3592" w:name="_Toc360461427"/>
      <w:bookmarkStart w:id="3593" w:name="_Toc360526406"/>
      <w:bookmarkStart w:id="3594" w:name="_Toc360623476"/>
      <w:bookmarkStart w:id="3595" w:name="_Toc360626235"/>
      <w:bookmarkStart w:id="3596" w:name="_Toc360628994"/>
      <w:bookmarkStart w:id="3597" w:name="_Toc360631731"/>
      <w:bookmarkStart w:id="3598" w:name="_Toc360634637"/>
      <w:bookmarkStart w:id="3599" w:name="_Toc360637544"/>
      <w:bookmarkStart w:id="3600" w:name="_Toc360640452"/>
      <w:bookmarkStart w:id="3601" w:name="_Toc360458890"/>
      <w:bookmarkStart w:id="3602" w:name="_Toc360461428"/>
      <w:bookmarkStart w:id="3603" w:name="_Toc360526407"/>
      <w:bookmarkStart w:id="3604" w:name="_Toc360623477"/>
      <w:bookmarkStart w:id="3605" w:name="_Toc360626236"/>
      <w:bookmarkStart w:id="3606" w:name="_Toc360628995"/>
      <w:bookmarkStart w:id="3607" w:name="_Toc360631732"/>
      <w:bookmarkStart w:id="3608" w:name="_Toc360634638"/>
      <w:bookmarkStart w:id="3609" w:name="_Toc360637545"/>
      <w:bookmarkStart w:id="3610" w:name="_Toc360640453"/>
      <w:bookmarkStart w:id="3611" w:name="_Toc360458891"/>
      <w:bookmarkStart w:id="3612" w:name="_Toc360461429"/>
      <w:bookmarkStart w:id="3613" w:name="_Toc360526408"/>
      <w:bookmarkStart w:id="3614" w:name="_Toc360623478"/>
      <w:bookmarkStart w:id="3615" w:name="_Toc360626237"/>
      <w:bookmarkStart w:id="3616" w:name="_Toc360628996"/>
      <w:bookmarkStart w:id="3617" w:name="_Toc360631733"/>
      <w:bookmarkStart w:id="3618" w:name="_Toc360634639"/>
      <w:bookmarkStart w:id="3619" w:name="_Toc360637546"/>
      <w:bookmarkStart w:id="3620" w:name="_Toc360640454"/>
      <w:bookmarkStart w:id="3621" w:name="_Toc360458919"/>
      <w:bookmarkStart w:id="3622" w:name="_Toc360461457"/>
      <w:bookmarkStart w:id="3623" w:name="_Toc360526436"/>
      <w:bookmarkStart w:id="3624" w:name="_Toc360623506"/>
      <w:bookmarkStart w:id="3625" w:name="_Toc360626265"/>
      <w:bookmarkStart w:id="3626" w:name="_Toc360629024"/>
      <w:bookmarkStart w:id="3627" w:name="_Toc360631761"/>
      <w:bookmarkStart w:id="3628" w:name="_Toc360634667"/>
      <w:bookmarkStart w:id="3629" w:name="_Toc360637574"/>
      <w:bookmarkStart w:id="3630" w:name="_Toc360640482"/>
      <w:bookmarkStart w:id="3631" w:name="_Toc360458920"/>
      <w:bookmarkStart w:id="3632" w:name="_Toc360461458"/>
      <w:bookmarkStart w:id="3633" w:name="_Toc360526437"/>
      <w:bookmarkStart w:id="3634" w:name="_Toc360623507"/>
      <w:bookmarkStart w:id="3635" w:name="_Toc360626266"/>
      <w:bookmarkStart w:id="3636" w:name="_Toc360629025"/>
      <w:bookmarkStart w:id="3637" w:name="_Toc360631762"/>
      <w:bookmarkStart w:id="3638" w:name="_Toc360634668"/>
      <w:bookmarkStart w:id="3639" w:name="_Toc360637575"/>
      <w:bookmarkStart w:id="3640" w:name="_Toc360640483"/>
      <w:bookmarkStart w:id="3641" w:name="_Toc360458921"/>
      <w:bookmarkStart w:id="3642" w:name="_Toc360461459"/>
      <w:bookmarkStart w:id="3643" w:name="_Toc360526438"/>
      <w:bookmarkStart w:id="3644" w:name="_Toc360623508"/>
      <w:bookmarkStart w:id="3645" w:name="_Toc360626267"/>
      <w:bookmarkStart w:id="3646" w:name="_Toc360629026"/>
      <w:bookmarkStart w:id="3647" w:name="_Toc360631763"/>
      <w:bookmarkStart w:id="3648" w:name="_Toc360634669"/>
      <w:bookmarkStart w:id="3649" w:name="_Toc360637576"/>
      <w:bookmarkStart w:id="3650" w:name="_Toc360640484"/>
      <w:bookmarkStart w:id="3651" w:name="_MON_1141141551"/>
      <w:bookmarkStart w:id="3652" w:name="_MON_1141197450"/>
      <w:bookmarkStart w:id="3653" w:name="_MON_1142174945"/>
      <w:bookmarkStart w:id="3654" w:name="_MON_1157184074"/>
      <w:bookmarkStart w:id="3655" w:name="_MON_1169879060"/>
      <w:bookmarkStart w:id="3656" w:name="_MON_1170049211"/>
      <w:bookmarkStart w:id="3657" w:name="_MON_1170668305"/>
      <w:bookmarkStart w:id="3658" w:name="_MON_1170668564"/>
      <w:bookmarkStart w:id="3659" w:name="_MON_1177937285"/>
      <w:bookmarkStart w:id="3660" w:name="_MON_1180770635"/>
      <w:bookmarkStart w:id="3661" w:name="_MON_1184667518"/>
      <w:bookmarkStart w:id="3662" w:name="_MON_1198996800"/>
      <w:bookmarkStart w:id="3663" w:name="_MON_1208851252"/>
      <w:bookmarkStart w:id="3664" w:name="_MON_1209204707"/>
      <w:bookmarkStart w:id="3665" w:name="_MON_1216021772"/>
      <w:bookmarkStart w:id="3666" w:name="_MON_1220950603"/>
      <w:bookmarkStart w:id="3667" w:name="_MON_1220966970"/>
      <w:bookmarkStart w:id="3668" w:name="_MON_1220967512"/>
      <w:bookmarkStart w:id="3669" w:name="_MON_1222255282"/>
      <w:bookmarkStart w:id="3670" w:name="_MON_1243853646"/>
      <w:bookmarkStart w:id="3671" w:name="_MON_1256473961"/>
      <w:bookmarkStart w:id="3672" w:name="_MON_1259055705"/>
      <w:bookmarkStart w:id="3673" w:name="_MON_1288518708"/>
      <w:bookmarkStart w:id="3674" w:name="_MON_1295683072"/>
      <w:bookmarkStart w:id="3675" w:name="_MON_1314104136"/>
      <w:bookmarkStart w:id="3676" w:name="_MON_1314104460"/>
      <w:bookmarkStart w:id="3677" w:name="_MON_1314774553"/>
      <w:bookmarkStart w:id="3678" w:name="_MON_1316326974"/>
      <w:bookmarkStart w:id="3679" w:name="_MON_1339594515"/>
      <w:bookmarkStart w:id="3680" w:name="_MON_1340537675"/>
      <w:bookmarkStart w:id="3681" w:name="_MON_1340619900"/>
      <w:bookmarkStart w:id="3682" w:name="_MON_1340783324"/>
      <w:bookmarkStart w:id="3683" w:name="_MON_1340785509"/>
      <w:bookmarkStart w:id="3684" w:name="_MON_1341057478"/>
      <w:bookmarkStart w:id="3685" w:name="_MON_1341727660"/>
      <w:bookmarkStart w:id="3686" w:name="_MON_1352094770"/>
      <w:bookmarkStart w:id="3687" w:name="_MON_1122106493"/>
      <w:bookmarkStart w:id="3688" w:name="_MON_1124894651"/>
      <w:bookmarkStart w:id="3689" w:name="_MON_1124905594"/>
      <w:bookmarkStart w:id="3690" w:name="_Toc360458922"/>
      <w:bookmarkStart w:id="3691" w:name="_Toc360461460"/>
      <w:bookmarkStart w:id="3692" w:name="_Toc360526439"/>
      <w:bookmarkStart w:id="3693" w:name="_Toc360623509"/>
      <w:bookmarkStart w:id="3694" w:name="_Toc360626268"/>
      <w:bookmarkStart w:id="3695" w:name="_Toc360629027"/>
      <w:bookmarkStart w:id="3696" w:name="_Toc360631764"/>
      <w:bookmarkStart w:id="3697" w:name="_Toc360634670"/>
      <w:bookmarkStart w:id="3698" w:name="_Toc360637577"/>
      <w:bookmarkStart w:id="3699" w:name="_Toc360640485"/>
      <w:bookmarkStart w:id="3700" w:name="_Toc360458923"/>
      <w:bookmarkStart w:id="3701" w:name="_Toc360461461"/>
      <w:bookmarkStart w:id="3702" w:name="_Toc360526440"/>
      <w:bookmarkStart w:id="3703" w:name="_Toc360623510"/>
      <w:bookmarkStart w:id="3704" w:name="_Toc360626269"/>
      <w:bookmarkStart w:id="3705" w:name="_Toc360629028"/>
      <w:bookmarkStart w:id="3706" w:name="_Toc360631765"/>
      <w:bookmarkStart w:id="3707" w:name="_Toc360634671"/>
      <w:bookmarkStart w:id="3708" w:name="_Toc360637578"/>
      <w:bookmarkStart w:id="3709" w:name="_Toc360640486"/>
      <w:bookmarkStart w:id="3710" w:name="_Toc360458924"/>
      <w:bookmarkStart w:id="3711" w:name="_Toc360461462"/>
      <w:bookmarkStart w:id="3712" w:name="_Toc360526441"/>
      <w:bookmarkStart w:id="3713" w:name="_Toc360623511"/>
      <w:bookmarkStart w:id="3714" w:name="_Toc360626270"/>
      <w:bookmarkStart w:id="3715" w:name="_Toc360629029"/>
      <w:bookmarkStart w:id="3716" w:name="_Toc360631766"/>
      <w:bookmarkStart w:id="3717" w:name="_Toc360634672"/>
      <w:bookmarkStart w:id="3718" w:name="_Toc360637579"/>
      <w:bookmarkStart w:id="3719" w:name="_Toc360640487"/>
      <w:bookmarkStart w:id="3720" w:name="_Toc360458925"/>
      <w:bookmarkStart w:id="3721" w:name="_Toc360461463"/>
      <w:bookmarkStart w:id="3722" w:name="_Toc360526442"/>
      <w:bookmarkStart w:id="3723" w:name="_Toc360623512"/>
      <w:bookmarkStart w:id="3724" w:name="_Toc360626271"/>
      <w:bookmarkStart w:id="3725" w:name="_Toc360629030"/>
      <w:bookmarkStart w:id="3726" w:name="_Toc360631767"/>
      <w:bookmarkStart w:id="3727" w:name="_Toc360634673"/>
      <w:bookmarkStart w:id="3728" w:name="_Toc360637580"/>
      <w:bookmarkStart w:id="3729" w:name="_Toc360640488"/>
      <w:bookmarkStart w:id="3730" w:name="_Toc360458926"/>
      <w:bookmarkStart w:id="3731" w:name="_Toc360461464"/>
      <w:bookmarkStart w:id="3732" w:name="_Toc360526443"/>
      <w:bookmarkStart w:id="3733" w:name="_Toc360623513"/>
      <w:bookmarkStart w:id="3734" w:name="_Toc360626272"/>
      <w:bookmarkStart w:id="3735" w:name="_Toc360629031"/>
      <w:bookmarkStart w:id="3736" w:name="_Toc360631768"/>
      <w:bookmarkStart w:id="3737" w:name="_Toc360634674"/>
      <w:bookmarkStart w:id="3738" w:name="_Toc360637581"/>
      <w:bookmarkStart w:id="3739" w:name="_Toc360640489"/>
      <w:bookmarkStart w:id="3740" w:name="_Toc360458927"/>
      <w:bookmarkStart w:id="3741" w:name="_Toc360461465"/>
      <w:bookmarkStart w:id="3742" w:name="_Toc360526444"/>
      <w:bookmarkStart w:id="3743" w:name="_Toc360623514"/>
      <w:bookmarkStart w:id="3744" w:name="_Toc360626273"/>
      <w:bookmarkStart w:id="3745" w:name="_Toc360629032"/>
      <w:bookmarkStart w:id="3746" w:name="_Toc360631769"/>
      <w:bookmarkStart w:id="3747" w:name="_Toc360634675"/>
      <w:bookmarkStart w:id="3748" w:name="_Toc360637582"/>
      <w:bookmarkStart w:id="3749" w:name="_Toc360640490"/>
      <w:bookmarkStart w:id="3750" w:name="_Toc360458928"/>
      <w:bookmarkStart w:id="3751" w:name="_Toc360461466"/>
      <w:bookmarkStart w:id="3752" w:name="_Toc360526445"/>
      <w:bookmarkStart w:id="3753" w:name="_Toc360623515"/>
      <w:bookmarkStart w:id="3754" w:name="_Toc360626274"/>
      <w:bookmarkStart w:id="3755" w:name="_Toc360629033"/>
      <w:bookmarkStart w:id="3756" w:name="_Toc360631770"/>
      <w:bookmarkStart w:id="3757" w:name="_Toc360634676"/>
      <w:bookmarkStart w:id="3758" w:name="_Toc360637583"/>
      <w:bookmarkStart w:id="3759" w:name="_Toc360640491"/>
      <w:bookmarkStart w:id="3760" w:name="_Toc360458929"/>
      <w:bookmarkStart w:id="3761" w:name="_Toc360461467"/>
      <w:bookmarkStart w:id="3762" w:name="_Toc360526446"/>
      <w:bookmarkStart w:id="3763" w:name="_Toc360623516"/>
      <w:bookmarkStart w:id="3764" w:name="_Toc360626275"/>
      <w:bookmarkStart w:id="3765" w:name="_Toc360629034"/>
      <w:bookmarkStart w:id="3766" w:name="_Toc360631771"/>
      <w:bookmarkStart w:id="3767" w:name="_Toc360634677"/>
      <w:bookmarkStart w:id="3768" w:name="_Toc360637584"/>
      <w:bookmarkStart w:id="3769" w:name="_Toc360640492"/>
      <w:bookmarkStart w:id="3770" w:name="_Toc360458930"/>
      <w:bookmarkStart w:id="3771" w:name="_Toc360461468"/>
      <w:bookmarkStart w:id="3772" w:name="_Toc360526447"/>
      <w:bookmarkStart w:id="3773" w:name="_Toc360623517"/>
      <w:bookmarkStart w:id="3774" w:name="_Toc360626276"/>
      <w:bookmarkStart w:id="3775" w:name="_Toc360629035"/>
      <w:bookmarkStart w:id="3776" w:name="_Toc360631772"/>
      <w:bookmarkStart w:id="3777" w:name="_Toc360634678"/>
      <w:bookmarkStart w:id="3778" w:name="_Toc360637585"/>
      <w:bookmarkStart w:id="3779" w:name="_Toc360640493"/>
      <w:bookmarkStart w:id="3780" w:name="_Toc360458931"/>
      <w:bookmarkStart w:id="3781" w:name="_Toc360461469"/>
      <w:bookmarkStart w:id="3782" w:name="_Toc360526448"/>
      <w:bookmarkStart w:id="3783" w:name="_Toc360623518"/>
      <w:bookmarkStart w:id="3784" w:name="_Toc360626277"/>
      <w:bookmarkStart w:id="3785" w:name="_Toc360629036"/>
      <w:bookmarkStart w:id="3786" w:name="_Toc360631773"/>
      <w:bookmarkStart w:id="3787" w:name="_Toc360634679"/>
      <w:bookmarkStart w:id="3788" w:name="_Toc360637586"/>
      <w:bookmarkStart w:id="3789" w:name="_Toc360640494"/>
      <w:bookmarkStart w:id="3790" w:name="_Toc360458932"/>
      <w:bookmarkStart w:id="3791" w:name="_Toc360461470"/>
      <w:bookmarkStart w:id="3792" w:name="_Toc360526449"/>
      <w:bookmarkStart w:id="3793" w:name="_Toc360623519"/>
      <w:bookmarkStart w:id="3794" w:name="_Toc360626278"/>
      <w:bookmarkStart w:id="3795" w:name="_Toc360629037"/>
      <w:bookmarkStart w:id="3796" w:name="_Toc360631774"/>
      <w:bookmarkStart w:id="3797" w:name="_Toc360634680"/>
      <w:bookmarkStart w:id="3798" w:name="_Toc360637587"/>
      <w:bookmarkStart w:id="3799" w:name="_Toc360640495"/>
      <w:bookmarkStart w:id="3800" w:name="_Toc360458933"/>
      <w:bookmarkStart w:id="3801" w:name="_Toc360461471"/>
      <w:bookmarkStart w:id="3802" w:name="_Toc360526450"/>
      <w:bookmarkStart w:id="3803" w:name="_Toc360623520"/>
      <w:bookmarkStart w:id="3804" w:name="_Toc360626279"/>
      <w:bookmarkStart w:id="3805" w:name="_Toc360629038"/>
      <w:bookmarkStart w:id="3806" w:name="_Toc360631775"/>
      <w:bookmarkStart w:id="3807" w:name="_Toc360634681"/>
      <w:bookmarkStart w:id="3808" w:name="_Toc360637588"/>
      <w:bookmarkStart w:id="3809" w:name="_Toc360640496"/>
      <w:bookmarkStart w:id="3810" w:name="_Toc360458934"/>
      <w:bookmarkStart w:id="3811" w:name="_Toc360461472"/>
      <w:bookmarkStart w:id="3812" w:name="_Toc360526451"/>
      <w:bookmarkStart w:id="3813" w:name="_Toc360623521"/>
      <w:bookmarkStart w:id="3814" w:name="_Toc360626280"/>
      <w:bookmarkStart w:id="3815" w:name="_Toc360629039"/>
      <w:bookmarkStart w:id="3816" w:name="_Toc360631776"/>
      <w:bookmarkStart w:id="3817" w:name="_Toc360634682"/>
      <w:bookmarkStart w:id="3818" w:name="_Toc360637589"/>
      <w:bookmarkStart w:id="3819" w:name="_Toc360640497"/>
      <w:bookmarkStart w:id="3820" w:name="_Toc360458935"/>
      <w:bookmarkStart w:id="3821" w:name="_Toc360461473"/>
      <w:bookmarkStart w:id="3822" w:name="_Toc360526452"/>
      <w:bookmarkStart w:id="3823" w:name="_Toc360623522"/>
      <w:bookmarkStart w:id="3824" w:name="_Toc360626281"/>
      <w:bookmarkStart w:id="3825" w:name="_Toc360629040"/>
      <w:bookmarkStart w:id="3826" w:name="_Toc360631777"/>
      <w:bookmarkStart w:id="3827" w:name="_Toc360634683"/>
      <w:bookmarkStart w:id="3828" w:name="_Toc360637590"/>
      <w:bookmarkStart w:id="3829" w:name="_Toc360640498"/>
      <w:bookmarkStart w:id="3830" w:name="_Toc360458936"/>
      <w:bookmarkStart w:id="3831" w:name="_Toc360461474"/>
      <w:bookmarkStart w:id="3832" w:name="_Toc360526453"/>
      <w:bookmarkStart w:id="3833" w:name="_Toc360623523"/>
      <w:bookmarkStart w:id="3834" w:name="_Toc360626282"/>
      <w:bookmarkStart w:id="3835" w:name="_Toc360629041"/>
      <w:bookmarkStart w:id="3836" w:name="_Toc360631778"/>
      <w:bookmarkStart w:id="3837" w:name="_Toc360634684"/>
      <w:bookmarkStart w:id="3838" w:name="_Toc360637591"/>
      <w:bookmarkStart w:id="3839" w:name="_Toc360640499"/>
      <w:bookmarkStart w:id="3840" w:name="_Toc360458937"/>
      <w:bookmarkStart w:id="3841" w:name="_Toc360461475"/>
      <w:bookmarkStart w:id="3842" w:name="_Toc360526454"/>
      <w:bookmarkStart w:id="3843" w:name="_Toc360623524"/>
      <w:bookmarkStart w:id="3844" w:name="_Toc360626283"/>
      <w:bookmarkStart w:id="3845" w:name="_Toc360629042"/>
      <w:bookmarkStart w:id="3846" w:name="_Toc360631779"/>
      <w:bookmarkStart w:id="3847" w:name="_Toc360634685"/>
      <w:bookmarkStart w:id="3848" w:name="_Toc360637592"/>
      <w:bookmarkStart w:id="3849" w:name="_Toc360640500"/>
      <w:bookmarkStart w:id="3850" w:name="_Toc360458938"/>
      <w:bookmarkStart w:id="3851" w:name="_Toc360461476"/>
      <w:bookmarkStart w:id="3852" w:name="_Toc360526455"/>
      <w:bookmarkStart w:id="3853" w:name="_Toc360623525"/>
      <w:bookmarkStart w:id="3854" w:name="_Toc360626284"/>
      <w:bookmarkStart w:id="3855" w:name="_Toc360629043"/>
      <w:bookmarkStart w:id="3856" w:name="_Toc360631780"/>
      <w:bookmarkStart w:id="3857" w:name="_Toc360634686"/>
      <w:bookmarkStart w:id="3858" w:name="_Toc360637593"/>
      <w:bookmarkStart w:id="3859" w:name="_Toc360640501"/>
      <w:bookmarkStart w:id="3860" w:name="_Toc360458958"/>
      <w:bookmarkStart w:id="3861" w:name="_Toc360461496"/>
      <w:bookmarkStart w:id="3862" w:name="_Toc360526475"/>
      <w:bookmarkStart w:id="3863" w:name="_Toc360623545"/>
      <w:bookmarkStart w:id="3864" w:name="_Toc360626304"/>
      <w:bookmarkStart w:id="3865" w:name="_Toc360629063"/>
      <w:bookmarkStart w:id="3866" w:name="_Toc360631800"/>
      <w:bookmarkStart w:id="3867" w:name="_Toc360634706"/>
      <w:bookmarkStart w:id="3868" w:name="_Toc360637613"/>
      <w:bookmarkStart w:id="3869" w:name="_Toc360640521"/>
      <w:bookmarkStart w:id="3870" w:name="_Toc360458959"/>
      <w:bookmarkStart w:id="3871" w:name="_Toc360461497"/>
      <w:bookmarkStart w:id="3872" w:name="_Toc360526476"/>
      <w:bookmarkStart w:id="3873" w:name="_Toc360623546"/>
      <w:bookmarkStart w:id="3874" w:name="_Toc360626305"/>
      <w:bookmarkStart w:id="3875" w:name="_Toc360629064"/>
      <w:bookmarkStart w:id="3876" w:name="_Toc360631801"/>
      <w:bookmarkStart w:id="3877" w:name="_Toc360634707"/>
      <w:bookmarkStart w:id="3878" w:name="_Toc360637614"/>
      <w:bookmarkStart w:id="3879" w:name="_Toc360640522"/>
      <w:bookmarkStart w:id="3880" w:name="_Toc360458960"/>
      <w:bookmarkStart w:id="3881" w:name="_Toc360461498"/>
      <w:bookmarkStart w:id="3882" w:name="_Toc360526477"/>
      <w:bookmarkStart w:id="3883" w:name="_Toc360623547"/>
      <w:bookmarkStart w:id="3884" w:name="_Toc360626306"/>
      <w:bookmarkStart w:id="3885" w:name="_Toc360629065"/>
      <w:bookmarkStart w:id="3886" w:name="_Toc360631802"/>
      <w:bookmarkStart w:id="3887" w:name="_Toc360634708"/>
      <w:bookmarkStart w:id="3888" w:name="_Toc360637615"/>
      <w:bookmarkStart w:id="3889" w:name="_Toc360640523"/>
      <w:bookmarkStart w:id="3890" w:name="_Toc360458961"/>
      <w:bookmarkStart w:id="3891" w:name="_Toc360461499"/>
      <w:bookmarkStart w:id="3892" w:name="_Toc360526478"/>
      <w:bookmarkStart w:id="3893" w:name="_Toc360623548"/>
      <w:bookmarkStart w:id="3894" w:name="_Toc360626307"/>
      <w:bookmarkStart w:id="3895" w:name="_Toc360629066"/>
      <w:bookmarkStart w:id="3896" w:name="_Toc360631803"/>
      <w:bookmarkStart w:id="3897" w:name="_Toc360634709"/>
      <w:bookmarkStart w:id="3898" w:name="_Toc360637616"/>
      <w:bookmarkStart w:id="3899" w:name="_Toc360640524"/>
      <w:bookmarkStart w:id="3900" w:name="_Toc360458962"/>
      <w:bookmarkStart w:id="3901" w:name="_Toc360461500"/>
      <w:bookmarkStart w:id="3902" w:name="_Toc360526479"/>
      <w:bookmarkStart w:id="3903" w:name="_Toc360623549"/>
      <w:bookmarkStart w:id="3904" w:name="_Toc360626308"/>
      <w:bookmarkStart w:id="3905" w:name="_Toc360629067"/>
      <w:bookmarkStart w:id="3906" w:name="_Toc360631804"/>
      <w:bookmarkStart w:id="3907" w:name="_Toc360634710"/>
      <w:bookmarkStart w:id="3908" w:name="_Toc360637617"/>
      <w:bookmarkStart w:id="3909" w:name="_Toc360640525"/>
      <w:bookmarkStart w:id="3910" w:name="_Toc360458963"/>
      <w:bookmarkStart w:id="3911" w:name="_Toc360461501"/>
      <w:bookmarkStart w:id="3912" w:name="_Toc360526480"/>
      <w:bookmarkStart w:id="3913" w:name="_Toc360623550"/>
      <w:bookmarkStart w:id="3914" w:name="_Toc360626309"/>
      <w:bookmarkStart w:id="3915" w:name="_Toc360629068"/>
      <w:bookmarkStart w:id="3916" w:name="_Toc360631805"/>
      <w:bookmarkStart w:id="3917" w:name="_Toc360634711"/>
      <w:bookmarkStart w:id="3918" w:name="_Toc360637618"/>
      <w:bookmarkStart w:id="3919" w:name="_Toc360640526"/>
      <w:bookmarkStart w:id="3920" w:name="_Toc360458964"/>
      <w:bookmarkStart w:id="3921" w:name="_Toc360461502"/>
      <w:bookmarkStart w:id="3922" w:name="_Toc360526481"/>
      <w:bookmarkStart w:id="3923" w:name="_Toc360623551"/>
      <w:bookmarkStart w:id="3924" w:name="_Toc360626310"/>
      <w:bookmarkStart w:id="3925" w:name="_Toc360629069"/>
      <w:bookmarkStart w:id="3926" w:name="_Toc360631806"/>
      <w:bookmarkStart w:id="3927" w:name="_Toc360634712"/>
      <w:bookmarkStart w:id="3928" w:name="_Toc360637619"/>
      <w:bookmarkStart w:id="3929" w:name="_Toc360640527"/>
      <w:bookmarkStart w:id="3930" w:name="_Toc360458965"/>
      <w:bookmarkStart w:id="3931" w:name="_Toc360461503"/>
      <w:bookmarkStart w:id="3932" w:name="_Toc360526482"/>
      <w:bookmarkStart w:id="3933" w:name="_Toc360623552"/>
      <w:bookmarkStart w:id="3934" w:name="_Toc360626311"/>
      <w:bookmarkStart w:id="3935" w:name="_Toc360629070"/>
      <w:bookmarkStart w:id="3936" w:name="_Toc360631807"/>
      <w:bookmarkStart w:id="3937" w:name="_Toc360634713"/>
      <w:bookmarkStart w:id="3938" w:name="_Toc360637620"/>
      <w:bookmarkStart w:id="3939" w:name="_Toc360640528"/>
      <w:bookmarkStart w:id="3940" w:name="_Toc360458966"/>
      <w:bookmarkStart w:id="3941" w:name="_Toc360461504"/>
      <w:bookmarkStart w:id="3942" w:name="_Toc360526483"/>
      <w:bookmarkStart w:id="3943" w:name="_Toc360623553"/>
      <w:bookmarkStart w:id="3944" w:name="_Toc360626312"/>
      <w:bookmarkStart w:id="3945" w:name="_Toc360629071"/>
      <w:bookmarkStart w:id="3946" w:name="_Toc360631808"/>
      <w:bookmarkStart w:id="3947" w:name="_Toc360634714"/>
      <w:bookmarkStart w:id="3948" w:name="_Toc360637621"/>
      <w:bookmarkStart w:id="3949" w:name="_Toc360640529"/>
      <w:bookmarkStart w:id="3950" w:name="_Toc360458967"/>
      <w:bookmarkStart w:id="3951" w:name="_Toc360461505"/>
      <w:bookmarkStart w:id="3952" w:name="_Toc360526484"/>
      <w:bookmarkStart w:id="3953" w:name="_Toc360623554"/>
      <w:bookmarkStart w:id="3954" w:name="_Toc360626313"/>
      <w:bookmarkStart w:id="3955" w:name="_Toc360629072"/>
      <w:bookmarkStart w:id="3956" w:name="_Toc360631809"/>
      <w:bookmarkStart w:id="3957" w:name="_Toc360634715"/>
      <w:bookmarkStart w:id="3958" w:name="_Toc360637622"/>
      <w:bookmarkStart w:id="3959" w:name="_Toc360640530"/>
      <w:bookmarkStart w:id="3960" w:name="_Toc360459032"/>
      <w:bookmarkStart w:id="3961" w:name="_Toc360461570"/>
      <w:bookmarkStart w:id="3962" w:name="_Toc360526549"/>
      <w:bookmarkStart w:id="3963" w:name="_Toc360623619"/>
      <w:bookmarkStart w:id="3964" w:name="_Toc360626378"/>
      <w:bookmarkStart w:id="3965" w:name="_Toc360629137"/>
      <w:bookmarkStart w:id="3966" w:name="_Toc360631874"/>
      <w:bookmarkStart w:id="3967" w:name="_Toc360634780"/>
      <w:bookmarkStart w:id="3968" w:name="_Toc360637687"/>
      <w:bookmarkStart w:id="3969" w:name="_Toc360640595"/>
      <w:bookmarkStart w:id="3970" w:name="_Toc360459033"/>
      <w:bookmarkStart w:id="3971" w:name="_Toc360461571"/>
      <w:bookmarkStart w:id="3972" w:name="_Toc360526550"/>
      <w:bookmarkStart w:id="3973" w:name="_Toc360623620"/>
      <w:bookmarkStart w:id="3974" w:name="_Toc360626379"/>
      <w:bookmarkStart w:id="3975" w:name="_Toc360629138"/>
      <w:bookmarkStart w:id="3976" w:name="_Toc360631875"/>
      <w:bookmarkStart w:id="3977" w:name="_Toc360634781"/>
      <w:bookmarkStart w:id="3978" w:name="_Toc360637688"/>
      <w:bookmarkStart w:id="3979" w:name="_Toc360640596"/>
      <w:bookmarkStart w:id="3980" w:name="_Toc360459034"/>
      <w:bookmarkStart w:id="3981" w:name="_Toc360461572"/>
      <w:bookmarkStart w:id="3982" w:name="_Toc360526551"/>
      <w:bookmarkStart w:id="3983" w:name="_Toc360623621"/>
      <w:bookmarkStart w:id="3984" w:name="_Toc360626380"/>
      <w:bookmarkStart w:id="3985" w:name="_Toc360629139"/>
      <w:bookmarkStart w:id="3986" w:name="_Toc360631876"/>
      <w:bookmarkStart w:id="3987" w:name="_Toc360634782"/>
      <w:bookmarkStart w:id="3988" w:name="_Toc360637689"/>
      <w:bookmarkStart w:id="3989" w:name="_Toc360640597"/>
      <w:bookmarkStart w:id="3990" w:name="_Toc360459035"/>
      <w:bookmarkStart w:id="3991" w:name="_Toc360461573"/>
      <w:bookmarkStart w:id="3992" w:name="_Toc360526552"/>
      <w:bookmarkStart w:id="3993" w:name="_Toc360623622"/>
      <w:bookmarkStart w:id="3994" w:name="_Toc360626381"/>
      <w:bookmarkStart w:id="3995" w:name="_Toc360629140"/>
      <w:bookmarkStart w:id="3996" w:name="_Toc360631877"/>
      <w:bookmarkStart w:id="3997" w:name="_Toc360634783"/>
      <w:bookmarkStart w:id="3998" w:name="_Toc360637690"/>
      <w:bookmarkStart w:id="3999" w:name="_Toc360640598"/>
      <w:bookmarkStart w:id="4000" w:name="_Toc360459048"/>
      <w:bookmarkStart w:id="4001" w:name="_Toc360461586"/>
      <w:bookmarkStart w:id="4002" w:name="_Toc360526565"/>
      <w:bookmarkStart w:id="4003" w:name="_Toc360623635"/>
      <w:bookmarkStart w:id="4004" w:name="_Toc360626394"/>
      <w:bookmarkStart w:id="4005" w:name="_Toc360629153"/>
      <w:bookmarkStart w:id="4006" w:name="_Toc360631890"/>
      <w:bookmarkStart w:id="4007" w:name="_Toc360634796"/>
      <w:bookmarkStart w:id="4008" w:name="_Toc360637703"/>
      <w:bookmarkStart w:id="4009" w:name="_Toc360640611"/>
      <w:bookmarkStart w:id="4010" w:name="_Toc360459049"/>
      <w:bookmarkStart w:id="4011" w:name="_Toc360461587"/>
      <w:bookmarkStart w:id="4012" w:name="_Toc360526566"/>
      <w:bookmarkStart w:id="4013" w:name="_Toc360623636"/>
      <w:bookmarkStart w:id="4014" w:name="_Toc360626395"/>
      <w:bookmarkStart w:id="4015" w:name="_Toc360629154"/>
      <w:bookmarkStart w:id="4016" w:name="_Toc360631891"/>
      <w:bookmarkStart w:id="4017" w:name="_Toc360634797"/>
      <w:bookmarkStart w:id="4018" w:name="_Toc360637704"/>
      <w:bookmarkStart w:id="4019" w:name="_Toc360640612"/>
      <w:bookmarkStart w:id="4020" w:name="_Toc360459050"/>
      <w:bookmarkStart w:id="4021" w:name="_Toc360461588"/>
      <w:bookmarkStart w:id="4022" w:name="_Toc360526567"/>
      <w:bookmarkStart w:id="4023" w:name="_Toc360623637"/>
      <w:bookmarkStart w:id="4024" w:name="_Toc360626396"/>
      <w:bookmarkStart w:id="4025" w:name="_Toc360629155"/>
      <w:bookmarkStart w:id="4026" w:name="_Toc360631892"/>
      <w:bookmarkStart w:id="4027" w:name="_Toc360634798"/>
      <w:bookmarkStart w:id="4028" w:name="_Toc360637705"/>
      <w:bookmarkStart w:id="4029" w:name="_Toc360640613"/>
      <w:bookmarkStart w:id="4030" w:name="_Toc360459051"/>
      <w:bookmarkStart w:id="4031" w:name="_Toc360461589"/>
      <w:bookmarkStart w:id="4032" w:name="_Toc360526568"/>
      <w:bookmarkStart w:id="4033" w:name="_Toc360623638"/>
      <w:bookmarkStart w:id="4034" w:name="_Toc360626397"/>
      <w:bookmarkStart w:id="4035" w:name="_Toc360629156"/>
      <w:bookmarkStart w:id="4036" w:name="_Toc360631893"/>
      <w:bookmarkStart w:id="4037" w:name="_Toc360634799"/>
      <w:bookmarkStart w:id="4038" w:name="_Toc360637706"/>
      <w:bookmarkStart w:id="4039" w:name="_Toc360640614"/>
      <w:bookmarkStart w:id="4040" w:name="_Toc360459052"/>
      <w:bookmarkStart w:id="4041" w:name="_Toc360461590"/>
      <w:bookmarkStart w:id="4042" w:name="_Toc360526569"/>
      <w:bookmarkStart w:id="4043" w:name="_Toc360623639"/>
      <w:bookmarkStart w:id="4044" w:name="_Toc360626398"/>
      <w:bookmarkStart w:id="4045" w:name="_Toc360629157"/>
      <w:bookmarkStart w:id="4046" w:name="_Toc360631894"/>
      <w:bookmarkStart w:id="4047" w:name="_Toc360634800"/>
      <w:bookmarkStart w:id="4048" w:name="_Toc360637707"/>
      <w:bookmarkStart w:id="4049" w:name="_Toc360640615"/>
      <w:bookmarkStart w:id="4050" w:name="_Toc360459053"/>
      <w:bookmarkStart w:id="4051" w:name="_Toc360461591"/>
      <w:bookmarkStart w:id="4052" w:name="_Toc360526570"/>
      <w:bookmarkStart w:id="4053" w:name="_Toc360623640"/>
      <w:bookmarkStart w:id="4054" w:name="_Toc360626399"/>
      <w:bookmarkStart w:id="4055" w:name="_Toc360629158"/>
      <w:bookmarkStart w:id="4056" w:name="_Toc360631895"/>
      <w:bookmarkStart w:id="4057" w:name="_Toc360634801"/>
      <w:bookmarkStart w:id="4058" w:name="_Toc360637708"/>
      <w:bookmarkStart w:id="4059" w:name="_Toc360640616"/>
      <w:bookmarkStart w:id="4060" w:name="_Toc360459054"/>
      <w:bookmarkStart w:id="4061" w:name="_Toc360461592"/>
      <w:bookmarkStart w:id="4062" w:name="_Toc360526571"/>
      <w:bookmarkStart w:id="4063" w:name="_Toc360623641"/>
      <w:bookmarkStart w:id="4064" w:name="_Toc360626400"/>
      <w:bookmarkStart w:id="4065" w:name="_Toc360629159"/>
      <w:bookmarkStart w:id="4066" w:name="_Toc360631896"/>
      <w:bookmarkStart w:id="4067" w:name="_Toc360634802"/>
      <w:bookmarkStart w:id="4068" w:name="_Toc360637709"/>
      <w:bookmarkStart w:id="4069" w:name="_Toc360640617"/>
      <w:bookmarkStart w:id="4070" w:name="_Toc360459055"/>
      <w:bookmarkStart w:id="4071" w:name="_Toc360461593"/>
      <w:bookmarkStart w:id="4072" w:name="_Toc360526572"/>
      <w:bookmarkStart w:id="4073" w:name="_Toc360623642"/>
      <w:bookmarkStart w:id="4074" w:name="_Toc360626401"/>
      <w:bookmarkStart w:id="4075" w:name="_Toc360629160"/>
      <w:bookmarkStart w:id="4076" w:name="_Toc360631897"/>
      <w:bookmarkStart w:id="4077" w:name="_Toc360634803"/>
      <w:bookmarkStart w:id="4078" w:name="_Toc360637710"/>
      <w:bookmarkStart w:id="4079" w:name="_Toc360640618"/>
      <w:bookmarkStart w:id="4080" w:name="_Toc360459056"/>
      <w:bookmarkStart w:id="4081" w:name="_Toc360461594"/>
      <w:bookmarkStart w:id="4082" w:name="_Toc360526573"/>
      <w:bookmarkStart w:id="4083" w:name="_Toc360623643"/>
      <w:bookmarkStart w:id="4084" w:name="_Toc360626402"/>
      <w:bookmarkStart w:id="4085" w:name="_Toc360629161"/>
      <w:bookmarkStart w:id="4086" w:name="_Toc360631898"/>
      <w:bookmarkStart w:id="4087" w:name="_Toc360634804"/>
      <w:bookmarkStart w:id="4088" w:name="_Toc360637711"/>
      <w:bookmarkStart w:id="4089" w:name="_Toc360640619"/>
      <w:bookmarkStart w:id="4090" w:name="_Toc360459057"/>
      <w:bookmarkStart w:id="4091" w:name="_Toc360461595"/>
      <w:bookmarkStart w:id="4092" w:name="_Toc360526574"/>
      <w:bookmarkStart w:id="4093" w:name="_Toc360623644"/>
      <w:bookmarkStart w:id="4094" w:name="_Toc360626403"/>
      <w:bookmarkStart w:id="4095" w:name="_Toc360629162"/>
      <w:bookmarkStart w:id="4096" w:name="_Toc360631899"/>
      <w:bookmarkStart w:id="4097" w:name="_Toc360634805"/>
      <w:bookmarkStart w:id="4098" w:name="_Toc360637712"/>
      <w:bookmarkStart w:id="4099" w:name="_Toc360640620"/>
      <w:bookmarkStart w:id="4100" w:name="_Toc360459058"/>
      <w:bookmarkStart w:id="4101" w:name="_Toc360461596"/>
      <w:bookmarkStart w:id="4102" w:name="_Toc360526575"/>
      <w:bookmarkStart w:id="4103" w:name="_Toc360623645"/>
      <w:bookmarkStart w:id="4104" w:name="_Toc360626404"/>
      <w:bookmarkStart w:id="4105" w:name="_Toc360629163"/>
      <w:bookmarkStart w:id="4106" w:name="_Toc360631900"/>
      <w:bookmarkStart w:id="4107" w:name="_Toc360634806"/>
      <w:bookmarkStart w:id="4108" w:name="_Toc360637713"/>
      <w:bookmarkStart w:id="4109" w:name="_Toc360640621"/>
      <w:bookmarkStart w:id="4110" w:name="_Toc360459059"/>
      <w:bookmarkStart w:id="4111" w:name="_Toc360461597"/>
      <w:bookmarkStart w:id="4112" w:name="_Toc360526576"/>
      <w:bookmarkStart w:id="4113" w:name="_Toc360623646"/>
      <w:bookmarkStart w:id="4114" w:name="_Toc360626405"/>
      <w:bookmarkStart w:id="4115" w:name="_Toc360629164"/>
      <w:bookmarkStart w:id="4116" w:name="_Toc360631901"/>
      <w:bookmarkStart w:id="4117" w:name="_Toc360634807"/>
      <w:bookmarkStart w:id="4118" w:name="_Toc360637714"/>
      <w:bookmarkStart w:id="4119" w:name="_Toc360640622"/>
      <w:bookmarkStart w:id="4120" w:name="_Toc360459060"/>
      <w:bookmarkStart w:id="4121" w:name="_Toc360461598"/>
      <w:bookmarkStart w:id="4122" w:name="_Toc360526577"/>
      <w:bookmarkStart w:id="4123" w:name="_Toc360623647"/>
      <w:bookmarkStart w:id="4124" w:name="_Toc360626406"/>
      <w:bookmarkStart w:id="4125" w:name="_Toc360629165"/>
      <w:bookmarkStart w:id="4126" w:name="_Toc360631902"/>
      <w:bookmarkStart w:id="4127" w:name="_Toc360634808"/>
      <w:bookmarkStart w:id="4128" w:name="_Toc360637715"/>
      <w:bookmarkStart w:id="4129" w:name="_Toc360640623"/>
      <w:bookmarkStart w:id="4130" w:name="_Toc360459061"/>
      <w:bookmarkStart w:id="4131" w:name="_Toc360461599"/>
      <w:bookmarkStart w:id="4132" w:name="_Toc360526578"/>
      <w:bookmarkStart w:id="4133" w:name="_Toc360623648"/>
      <w:bookmarkStart w:id="4134" w:name="_Toc360626407"/>
      <w:bookmarkStart w:id="4135" w:name="_Toc360629166"/>
      <w:bookmarkStart w:id="4136" w:name="_Toc360631903"/>
      <w:bookmarkStart w:id="4137" w:name="_Toc360634809"/>
      <w:bookmarkStart w:id="4138" w:name="_Toc360637716"/>
      <w:bookmarkStart w:id="4139" w:name="_Toc360640624"/>
      <w:bookmarkStart w:id="4140" w:name="_Toc360459062"/>
      <w:bookmarkStart w:id="4141" w:name="_Toc360461600"/>
      <w:bookmarkStart w:id="4142" w:name="_Toc360526579"/>
      <w:bookmarkStart w:id="4143" w:name="_Toc360623649"/>
      <w:bookmarkStart w:id="4144" w:name="_Toc360626408"/>
      <w:bookmarkStart w:id="4145" w:name="_Toc360629167"/>
      <w:bookmarkStart w:id="4146" w:name="_Toc360631904"/>
      <w:bookmarkStart w:id="4147" w:name="_Toc360634810"/>
      <w:bookmarkStart w:id="4148" w:name="_Toc360637717"/>
      <w:bookmarkStart w:id="4149" w:name="_Toc360640625"/>
      <w:bookmarkStart w:id="4150" w:name="_Toc360459063"/>
      <w:bookmarkStart w:id="4151" w:name="_Toc360461601"/>
      <w:bookmarkStart w:id="4152" w:name="_Toc360526580"/>
      <w:bookmarkStart w:id="4153" w:name="_Toc360623650"/>
      <w:bookmarkStart w:id="4154" w:name="_Toc360626409"/>
      <w:bookmarkStart w:id="4155" w:name="_Toc360629168"/>
      <w:bookmarkStart w:id="4156" w:name="_Toc360631905"/>
      <w:bookmarkStart w:id="4157" w:name="_Toc360634811"/>
      <w:bookmarkStart w:id="4158" w:name="_Toc360637718"/>
      <w:bookmarkStart w:id="4159" w:name="_Toc360640626"/>
      <w:bookmarkStart w:id="4160" w:name="_Toc360459064"/>
      <w:bookmarkStart w:id="4161" w:name="_Toc360461602"/>
      <w:bookmarkStart w:id="4162" w:name="_Toc360526581"/>
      <w:bookmarkStart w:id="4163" w:name="_Toc360623651"/>
      <w:bookmarkStart w:id="4164" w:name="_Toc360626410"/>
      <w:bookmarkStart w:id="4165" w:name="_Toc360629169"/>
      <w:bookmarkStart w:id="4166" w:name="_Toc360631906"/>
      <w:bookmarkStart w:id="4167" w:name="_Toc360634812"/>
      <w:bookmarkStart w:id="4168" w:name="_Toc360637719"/>
      <w:bookmarkStart w:id="4169" w:name="_Toc360640627"/>
      <w:bookmarkStart w:id="4170" w:name="_Toc360459065"/>
      <w:bookmarkStart w:id="4171" w:name="_Toc360461603"/>
      <w:bookmarkStart w:id="4172" w:name="_Toc360526582"/>
      <w:bookmarkStart w:id="4173" w:name="_Toc360623652"/>
      <w:bookmarkStart w:id="4174" w:name="_Toc360626411"/>
      <w:bookmarkStart w:id="4175" w:name="_Toc360629170"/>
      <w:bookmarkStart w:id="4176" w:name="_Toc360631907"/>
      <w:bookmarkStart w:id="4177" w:name="_Toc360634813"/>
      <w:bookmarkStart w:id="4178" w:name="_Toc360637720"/>
      <w:bookmarkStart w:id="4179" w:name="_Toc360640628"/>
      <w:bookmarkStart w:id="4180" w:name="_Toc360459066"/>
      <w:bookmarkStart w:id="4181" w:name="_Toc360461604"/>
      <w:bookmarkStart w:id="4182" w:name="_Toc360526583"/>
      <w:bookmarkStart w:id="4183" w:name="_Toc360623653"/>
      <w:bookmarkStart w:id="4184" w:name="_Toc360626412"/>
      <w:bookmarkStart w:id="4185" w:name="_Toc360629171"/>
      <w:bookmarkStart w:id="4186" w:name="_Toc360631908"/>
      <w:bookmarkStart w:id="4187" w:name="_Toc360634814"/>
      <w:bookmarkStart w:id="4188" w:name="_Toc360637721"/>
      <w:bookmarkStart w:id="4189" w:name="_Toc360640629"/>
      <w:bookmarkStart w:id="4190" w:name="_Toc360459067"/>
      <w:bookmarkStart w:id="4191" w:name="_Toc360461605"/>
      <w:bookmarkStart w:id="4192" w:name="_Toc360526584"/>
      <w:bookmarkStart w:id="4193" w:name="_Toc360623654"/>
      <w:bookmarkStart w:id="4194" w:name="_Toc360626413"/>
      <w:bookmarkStart w:id="4195" w:name="_Toc360629172"/>
      <w:bookmarkStart w:id="4196" w:name="_Toc360631909"/>
      <w:bookmarkStart w:id="4197" w:name="_Toc360634815"/>
      <w:bookmarkStart w:id="4198" w:name="_Toc360637722"/>
      <w:bookmarkStart w:id="4199" w:name="_Toc360640630"/>
      <w:bookmarkStart w:id="4200" w:name="_Toc360459068"/>
      <w:bookmarkStart w:id="4201" w:name="_Toc360461606"/>
      <w:bookmarkStart w:id="4202" w:name="_Toc360526585"/>
      <w:bookmarkStart w:id="4203" w:name="_Toc360623655"/>
      <w:bookmarkStart w:id="4204" w:name="_Toc360626414"/>
      <w:bookmarkStart w:id="4205" w:name="_Toc360629173"/>
      <w:bookmarkStart w:id="4206" w:name="_Toc360631910"/>
      <w:bookmarkStart w:id="4207" w:name="_Toc360634816"/>
      <w:bookmarkStart w:id="4208" w:name="_Toc360637723"/>
      <w:bookmarkStart w:id="4209" w:name="_Toc360640631"/>
      <w:bookmarkStart w:id="4210" w:name="_Toc360459069"/>
      <w:bookmarkStart w:id="4211" w:name="_Toc360461607"/>
      <w:bookmarkStart w:id="4212" w:name="_Toc360526586"/>
      <w:bookmarkStart w:id="4213" w:name="_Toc360623656"/>
      <w:bookmarkStart w:id="4214" w:name="_Toc360626415"/>
      <w:bookmarkStart w:id="4215" w:name="_Toc360629174"/>
      <w:bookmarkStart w:id="4216" w:name="_Toc360631911"/>
      <w:bookmarkStart w:id="4217" w:name="_Toc360634817"/>
      <w:bookmarkStart w:id="4218" w:name="_Toc360637724"/>
      <w:bookmarkStart w:id="4219" w:name="_Toc360640632"/>
      <w:bookmarkStart w:id="4220" w:name="_Toc360459070"/>
      <w:bookmarkStart w:id="4221" w:name="_Toc360461608"/>
      <w:bookmarkStart w:id="4222" w:name="_Toc360526587"/>
      <w:bookmarkStart w:id="4223" w:name="_Toc360623657"/>
      <w:bookmarkStart w:id="4224" w:name="_Toc360626416"/>
      <w:bookmarkStart w:id="4225" w:name="_Toc360629175"/>
      <w:bookmarkStart w:id="4226" w:name="_Toc360631912"/>
      <w:bookmarkStart w:id="4227" w:name="_Toc360634818"/>
      <w:bookmarkStart w:id="4228" w:name="_Toc360637725"/>
      <w:bookmarkStart w:id="4229" w:name="_Toc360640633"/>
      <w:bookmarkStart w:id="4230" w:name="_Toc360459071"/>
      <w:bookmarkStart w:id="4231" w:name="_Toc360461609"/>
      <w:bookmarkStart w:id="4232" w:name="_Toc360526588"/>
      <w:bookmarkStart w:id="4233" w:name="_Toc360623658"/>
      <w:bookmarkStart w:id="4234" w:name="_Toc360626417"/>
      <w:bookmarkStart w:id="4235" w:name="_Toc360629176"/>
      <w:bookmarkStart w:id="4236" w:name="_Toc360631913"/>
      <w:bookmarkStart w:id="4237" w:name="_Toc360634819"/>
      <w:bookmarkStart w:id="4238" w:name="_Toc360637726"/>
      <w:bookmarkStart w:id="4239" w:name="_Toc360640634"/>
      <w:bookmarkStart w:id="4240" w:name="_Hlt472330465"/>
      <w:bookmarkStart w:id="4241" w:name="_Toc360459072"/>
      <w:bookmarkStart w:id="4242" w:name="_Toc360461610"/>
      <w:bookmarkStart w:id="4243" w:name="_Toc360526589"/>
      <w:bookmarkStart w:id="4244" w:name="_Toc360623659"/>
      <w:bookmarkStart w:id="4245" w:name="_Toc360626418"/>
      <w:bookmarkStart w:id="4246" w:name="_Toc360629177"/>
      <w:bookmarkStart w:id="4247" w:name="_Toc360631914"/>
      <w:bookmarkStart w:id="4248" w:name="_Toc360634820"/>
      <w:bookmarkStart w:id="4249" w:name="_Toc360637727"/>
      <w:bookmarkStart w:id="4250" w:name="_Toc360640635"/>
      <w:bookmarkStart w:id="4251" w:name="_Toc360459073"/>
      <w:bookmarkStart w:id="4252" w:name="_Toc360461611"/>
      <w:bookmarkStart w:id="4253" w:name="_Toc360526590"/>
      <w:bookmarkStart w:id="4254" w:name="_Toc360623660"/>
      <w:bookmarkStart w:id="4255" w:name="_Toc360626419"/>
      <w:bookmarkStart w:id="4256" w:name="_Toc360629178"/>
      <w:bookmarkStart w:id="4257" w:name="_Toc360631915"/>
      <w:bookmarkStart w:id="4258" w:name="_Toc360634821"/>
      <w:bookmarkStart w:id="4259" w:name="_Toc360637728"/>
      <w:bookmarkStart w:id="4260" w:name="_Toc360640636"/>
      <w:bookmarkStart w:id="4261" w:name="_Toc360459074"/>
      <w:bookmarkStart w:id="4262" w:name="_Toc360461612"/>
      <w:bookmarkStart w:id="4263" w:name="_Toc360526591"/>
      <w:bookmarkStart w:id="4264" w:name="_Toc360623661"/>
      <w:bookmarkStart w:id="4265" w:name="_Toc360626420"/>
      <w:bookmarkStart w:id="4266" w:name="_Toc360629179"/>
      <w:bookmarkStart w:id="4267" w:name="_Toc360631916"/>
      <w:bookmarkStart w:id="4268" w:name="_Toc360634822"/>
      <w:bookmarkStart w:id="4269" w:name="_Toc360637729"/>
      <w:bookmarkStart w:id="4270" w:name="_Toc360640637"/>
      <w:bookmarkStart w:id="4271" w:name="_Toc360459075"/>
      <w:bookmarkStart w:id="4272" w:name="_Toc360461613"/>
      <w:bookmarkStart w:id="4273" w:name="_Toc360526592"/>
      <w:bookmarkStart w:id="4274" w:name="_Toc360623662"/>
      <w:bookmarkStart w:id="4275" w:name="_Toc360626421"/>
      <w:bookmarkStart w:id="4276" w:name="_Toc360629180"/>
      <w:bookmarkStart w:id="4277" w:name="_Toc360631917"/>
      <w:bookmarkStart w:id="4278" w:name="_Toc360634823"/>
      <w:bookmarkStart w:id="4279" w:name="_Toc360637730"/>
      <w:bookmarkStart w:id="4280" w:name="_Toc360640638"/>
      <w:bookmarkStart w:id="4281" w:name="_Toc360459090"/>
      <w:bookmarkStart w:id="4282" w:name="_Toc360461628"/>
      <w:bookmarkStart w:id="4283" w:name="_Toc360526607"/>
      <w:bookmarkStart w:id="4284" w:name="_Toc360623677"/>
      <w:bookmarkStart w:id="4285" w:name="_Toc360626436"/>
      <w:bookmarkStart w:id="4286" w:name="_Toc360629195"/>
      <w:bookmarkStart w:id="4287" w:name="_Toc360631932"/>
      <w:bookmarkStart w:id="4288" w:name="_Toc360634838"/>
      <w:bookmarkStart w:id="4289" w:name="_Toc360637745"/>
      <w:bookmarkStart w:id="4290" w:name="_Toc360640653"/>
      <w:bookmarkStart w:id="4291" w:name="_Toc360459091"/>
      <w:bookmarkStart w:id="4292" w:name="_Toc360461629"/>
      <w:bookmarkStart w:id="4293" w:name="_Toc360526608"/>
      <w:bookmarkStart w:id="4294" w:name="_Toc360623678"/>
      <w:bookmarkStart w:id="4295" w:name="_Toc360626437"/>
      <w:bookmarkStart w:id="4296" w:name="_Toc360629196"/>
      <w:bookmarkStart w:id="4297" w:name="_Toc360631933"/>
      <w:bookmarkStart w:id="4298" w:name="_Toc360634839"/>
      <w:bookmarkStart w:id="4299" w:name="_Toc360637746"/>
      <w:bookmarkStart w:id="4300" w:name="_Toc360640654"/>
      <w:bookmarkStart w:id="4301" w:name="_Toc360459092"/>
      <w:bookmarkStart w:id="4302" w:name="_Toc360461630"/>
      <w:bookmarkStart w:id="4303" w:name="_Toc360526609"/>
      <w:bookmarkStart w:id="4304" w:name="_Toc360623679"/>
      <w:bookmarkStart w:id="4305" w:name="_Toc360626438"/>
      <w:bookmarkStart w:id="4306" w:name="_Toc360629197"/>
      <w:bookmarkStart w:id="4307" w:name="_Toc360631934"/>
      <w:bookmarkStart w:id="4308" w:name="_Toc360634840"/>
      <w:bookmarkStart w:id="4309" w:name="_Toc360637747"/>
      <w:bookmarkStart w:id="4310" w:name="_Toc360640655"/>
      <w:bookmarkStart w:id="4311" w:name="_Toc360459093"/>
      <w:bookmarkStart w:id="4312" w:name="_Toc360461631"/>
      <w:bookmarkStart w:id="4313" w:name="_Toc360526610"/>
      <w:bookmarkStart w:id="4314" w:name="_Toc360623680"/>
      <w:bookmarkStart w:id="4315" w:name="_Toc360626439"/>
      <w:bookmarkStart w:id="4316" w:name="_Toc360629198"/>
      <w:bookmarkStart w:id="4317" w:name="_Toc360631935"/>
      <w:bookmarkStart w:id="4318" w:name="_Toc360634841"/>
      <w:bookmarkStart w:id="4319" w:name="_Toc360637748"/>
      <w:bookmarkStart w:id="4320" w:name="_Toc360640656"/>
      <w:bookmarkStart w:id="4321" w:name="_Toc360459094"/>
      <w:bookmarkStart w:id="4322" w:name="_Toc360461632"/>
      <w:bookmarkStart w:id="4323" w:name="_Toc360526611"/>
      <w:bookmarkStart w:id="4324" w:name="_Toc360623681"/>
      <w:bookmarkStart w:id="4325" w:name="_Toc360626440"/>
      <w:bookmarkStart w:id="4326" w:name="_Toc360629199"/>
      <w:bookmarkStart w:id="4327" w:name="_Toc360631936"/>
      <w:bookmarkStart w:id="4328" w:name="_Toc360634842"/>
      <w:bookmarkStart w:id="4329" w:name="_Toc360637749"/>
      <w:bookmarkStart w:id="4330" w:name="_Toc360640657"/>
      <w:bookmarkStart w:id="4331" w:name="_Toc360459095"/>
      <w:bookmarkStart w:id="4332" w:name="_Toc360461633"/>
      <w:bookmarkStart w:id="4333" w:name="_Toc360526612"/>
      <w:bookmarkStart w:id="4334" w:name="_Toc360623682"/>
      <w:bookmarkStart w:id="4335" w:name="_Toc360626441"/>
      <w:bookmarkStart w:id="4336" w:name="_Toc360629200"/>
      <w:bookmarkStart w:id="4337" w:name="_Toc360631937"/>
      <w:bookmarkStart w:id="4338" w:name="_Toc360634843"/>
      <w:bookmarkStart w:id="4339" w:name="_Toc360637750"/>
      <w:bookmarkStart w:id="4340" w:name="_Toc360640658"/>
      <w:bookmarkStart w:id="4341" w:name="_Toc360459096"/>
      <w:bookmarkStart w:id="4342" w:name="_Toc360461634"/>
      <w:bookmarkStart w:id="4343" w:name="_Toc360526613"/>
      <w:bookmarkStart w:id="4344" w:name="_Toc360623683"/>
      <w:bookmarkStart w:id="4345" w:name="_Toc360626442"/>
      <w:bookmarkStart w:id="4346" w:name="_Toc360629201"/>
      <w:bookmarkStart w:id="4347" w:name="_Toc360631938"/>
      <w:bookmarkStart w:id="4348" w:name="_Toc360634844"/>
      <w:bookmarkStart w:id="4349" w:name="_Toc360637751"/>
      <w:bookmarkStart w:id="4350" w:name="_Toc360640659"/>
      <w:bookmarkStart w:id="4351" w:name="_Toc360459097"/>
      <w:bookmarkStart w:id="4352" w:name="_Toc360461635"/>
      <w:bookmarkStart w:id="4353" w:name="_Toc360526614"/>
      <w:bookmarkStart w:id="4354" w:name="_Toc360623684"/>
      <w:bookmarkStart w:id="4355" w:name="_Toc360626443"/>
      <w:bookmarkStart w:id="4356" w:name="_Toc360629202"/>
      <w:bookmarkStart w:id="4357" w:name="_Toc360631939"/>
      <w:bookmarkStart w:id="4358" w:name="_Toc360634845"/>
      <w:bookmarkStart w:id="4359" w:name="_Toc360637752"/>
      <w:bookmarkStart w:id="4360" w:name="_Toc360640660"/>
      <w:bookmarkStart w:id="4361" w:name="_Toc360459098"/>
      <w:bookmarkStart w:id="4362" w:name="_Toc360461636"/>
      <w:bookmarkStart w:id="4363" w:name="_Toc360526615"/>
      <w:bookmarkStart w:id="4364" w:name="_Toc360623685"/>
      <w:bookmarkStart w:id="4365" w:name="_Toc360626444"/>
      <w:bookmarkStart w:id="4366" w:name="_Toc360629203"/>
      <w:bookmarkStart w:id="4367" w:name="_Toc360631940"/>
      <w:bookmarkStart w:id="4368" w:name="_Toc360634846"/>
      <w:bookmarkStart w:id="4369" w:name="_Toc360637753"/>
      <w:bookmarkStart w:id="4370" w:name="_Toc360640661"/>
      <w:bookmarkStart w:id="4371" w:name="_Toc360459099"/>
      <w:bookmarkStart w:id="4372" w:name="_Toc360461637"/>
      <w:bookmarkStart w:id="4373" w:name="_Toc360526616"/>
      <w:bookmarkStart w:id="4374" w:name="_Toc360623686"/>
      <w:bookmarkStart w:id="4375" w:name="_Toc360626445"/>
      <w:bookmarkStart w:id="4376" w:name="_Toc360629204"/>
      <w:bookmarkStart w:id="4377" w:name="_Toc360631941"/>
      <w:bookmarkStart w:id="4378" w:name="_Toc360634847"/>
      <w:bookmarkStart w:id="4379" w:name="_Toc360637754"/>
      <w:bookmarkStart w:id="4380" w:name="_Toc360640662"/>
      <w:bookmarkStart w:id="4381" w:name="_Toc360459100"/>
      <w:bookmarkStart w:id="4382" w:name="_Toc360461638"/>
      <w:bookmarkStart w:id="4383" w:name="_Toc360526617"/>
      <w:bookmarkStart w:id="4384" w:name="_Toc360623687"/>
      <w:bookmarkStart w:id="4385" w:name="_Toc360626446"/>
      <w:bookmarkStart w:id="4386" w:name="_Toc360629205"/>
      <w:bookmarkStart w:id="4387" w:name="_Toc360631942"/>
      <w:bookmarkStart w:id="4388" w:name="_Toc360634848"/>
      <w:bookmarkStart w:id="4389" w:name="_Toc360637755"/>
      <w:bookmarkStart w:id="4390" w:name="_Toc360640663"/>
      <w:bookmarkStart w:id="4391" w:name="_Toc360459146"/>
      <w:bookmarkStart w:id="4392" w:name="_Toc360461684"/>
      <w:bookmarkStart w:id="4393" w:name="_Toc360526663"/>
      <w:bookmarkStart w:id="4394" w:name="_Toc360623733"/>
      <w:bookmarkStart w:id="4395" w:name="_Toc360626492"/>
      <w:bookmarkStart w:id="4396" w:name="_Toc360629251"/>
      <w:bookmarkStart w:id="4397" w:name="_Toc360631988"/>
      <w:bookmarkStart w:id="4398" w:name="_Toc360634894"/>
      <w:bookmarkStart w:id="4399" w:name="_Toc360637801"/>
      <w:bookmarkStart w:id="4400" w:name="_Toc360640709"/>
      <w:bookmarkStart w:id="4401" w:name="_Toc360459147"/>
      <w:bookmarkStart w:id="4402" w:name="_Toc360461685"/>
      <w:bookmarkStart w:id="4403" w:name="_Toc360526664"/>
      <w:bookmarkStart w:id="4404" w:name="_Toc360623734"/>
      <w:bookmarkStart w:id="4405" w:name="_Toc360626493"/>
      <w:bookmarkStart w:id="4406" w:name="_Toc360629252"/>
      <w:bookmarkStart w:id="4407" w:name="_Toc360631989"/>
      <w:bookmarkStart w:id="4408" w:name="_Toc360634895"/>
      <w:bookmarkStart w:id="4409" w:name="_Toc360637802"/>
      <w:bookmarkStart w:id="4410" w:name="_Toc360640710"/>
      <w:bookmarkStart w:id="4411" w:name="_Hlt480194891"/>
      <w:bookmarkStart w:id="4412" w:name="_Toc360437156"/>
      <w:bookmarkStart w:id="4413" w:name="_Toc360439320"/>
      <w:bookmarkStart w:id="4414" w:name="_Toc360446444"/>
      <w:bookmarkStart w:id="4415" w:name="_Toc360452125"/>
      <w:bookmarkStart w:id="4416" w:name="_Toc360454348"/>
      <w:bookmarkStart w:id="4417" w:name="_Toc360456610"/>
      <w:bookmarkStart w:id="4418" w:name="_Toc360459148"/>
      <w:bookmarkStart w:id="4419" w:name="_Toc360461686"/>
      <w:bookmarkStart w:id="4420" w:name="_Toc360526665"/>
      <w:bookmarkStart w:id="4421" w:name="_Toc360623735"/>
      <w:bookmarkStart w:id="4422" w:name="_Toc360626494"/>
      <w:bookmarkStart w:id="4423" w:name="_Toc360629253"/>
      <w:bookmarkStart w:id="4424" w:name="_Toc360631990"/>
      <w:bookmarkStart w:id="4425" w:name="_Toc360634896"/>
      <w:bookmarkStart w:id="4426" w:name="_Toc360637803"/>
      <w:bookmarkStart w:id="4427" w:name="_Toc360640711"/>
      <w:bookmarkStart w:id="4428" w:name="_Toc360437157"/>
      <w:bookmarkStart w:id="4429" w:name="_Toc360439321"/>
      <w:bookmarkStart w:id="4430" w:name="_Toc360446445"/>
      <w:bookmarkStart w:id="4431" w:name="_Toc360452126"/>
      <w:bookmarkStart w:id="4432" w:name="_Toc360454349"/>
      <w:bookmarkStart w:id="4433" w:name="_Toc360456611"/>
      <w:bookmarkStart w:id="4434" w:name="_Toc360459149"/>
      <w:bookmarkStart w:id="4435" w:name="_Toc360461687"/>
      <w:bookmarkStart w:id="4436" w:name="_Toc360526666"/>
      <w:bookmarkStart w:id="4437" w:name="_Toc360623736"/>
      <w:bookmarkStart w:id="4438" w:name="_Toc360626495"/>
      <w:bookmarkStart w:id="4439" w:name="_Toc360629254"/>
      <w:bookmarkStart w:id="4440" w:name="_Toc360631991"/>
      <w:bookmarkStart w:id="4441" w:name="_Toc360634897"/>
      <w:bookmarkStart w:id="4442" w:name="_Toc360637804"/>
      <w:bookmarkStart w:id="4443" w:name="_Toc360640712"/>
      <w:bookmarkStart w:id="4444" w:name="_Toc360437161"/>
      <w:bookmarkStart w:id="4445" w:name="_Toc360439325"/>
      <w:bookmarkStart w:id="4446" w:name="_Toc360446449"/>
      <w:bookmarkStart w:id="4447" w:name="_Toc360452130"/>
      <w:bookmarkStart w:id="4448" w:name="_Toc360454353"/>
      <w:bookmarkStart w:id="4449" w:name="_Toc360456615"/>
      <w:bookmarkStart w:id="4450" w:name="_Toc360459153"/>
      <w:bookmarkStart w:id="4451" w:name="_Toc360461691"/>
      <w:bookmarkStart w:id="4452" w:name="_Toc360526670"/>
      <w:bookmarkStart w:id="4453" w:name="_Toc360623740"/>
      <w:bookmarkStart w:id="4454" w:name="_Toc360626499"/>
      <w:bookmarkStart w:id="4455" w:name="_Toc360629258"/>
      <w:bookmarkStart w:id="4456" w:name="_Toc360631995"/>
      <w:bookmarkStart w:id="4457" w:name="_Toc360634901"/>
      <w:bookmarkStart w:id="4458" w:name="_Toc360637808"/>
      <w:bookmarkStart w:id="4459" w:name="_Toc360640716"/>
      <w:bookmarkStart w:id="4460" w:name="_Toc360437165"/>
      <w:bookmarkStart w:id="4461" w:name="_Toc360439329"/>
      <w:bookmarkStart w:id="4462" w:name="_Toc360446453"/>
      <w:bookmarkStart w:id="4463" w:name="_Toc360452134"/>
      <w:bookmarkStart w:id="4464" w:name="_Toc360454357"/>
      <w:bookmarkStart w:id="4465" w:name="_Toc360456619"/>
      <w:bookmarkStart w:id="4466" w:name="_Toc360459157"/>
      <w:bookmarkStart w:id="4467" w:name="_Toc360461695"/>
      <w:bookmarkStart w:id="4468" w:name="_Toc360526674"/>
      <w:bookmarkStart w:id="4469" w:name="_Toc360623744"/>
      <w:bookmarkStart w:id="4470" w:name="_Toc360626503"/>
      <w:bookmarkStart w:id="4471" w:name="_Toc360629262"/>
      <w:bookmarkStart w:id="4472" w:name="_Toc360631999"/>
      <w:bookmarkStart w:id="4473" w:name="_Toc360634905"/>
      <w:bookmarkStart w:id="4474" w:name="_Toc360637812"/>
      <w:bookmarkStart w:id="4475" w:name="_Toc360640720"/>
      <w:bookmarkStart w:id="4476" w:name="_Toc360437192"/>
      <w:bookmarkStart w:id="4477" w:name="_Toc360439356"/>
      <w:bookmarkStart w:id="4478" w:name="_Toc360446480"/>
      <w:bookmarkStart w:id="4479" w:name="_Toc360452161"/>
      <w:bookmarkStart w:id="4480" w:name="_Toc360454384"/>
      <w:bookmarkStart w:id="4481" w:name="_Toc360456646"/>
      <w:bookmarkStart w:id="4482" w:name="_Toc360459184"/>
      <w:bookmarkStart w:id="4483" w:name="_Toc360461722"/>
      <w:bookmarkStart w:id="4484" w:name="_Toc360526701"/>
      <w:bookmarkStart w:id="4485" w:name="_Toc360623771"/>
      <w:bookmarkStart w:id="4486" w:name="_Toc360626530"/>
      <w:bookmarkStart w:id="4487" w:name="_Toc360629289"/>
      <w:bookmarkStart w:id="4488" w:name="_Toc360632026"/>
      <w:bookmarkStart w:id="4489" w:name="_Toc360634932"/>
      <w:bookmarkStart w:id="4490" w:name="_Toc360637839"/>
      <w:bookmarkStart w:id="4491" w:name="_Toc360640747"/>
      <w:bookmarkStart w:id="4492" w:name="_Toc360437197"/>
      <w:bookmarkStart w:id="4493" w:name="_Toc360439361"/>
      <w:bookmarkStart w:id="4494" w:name="_Toc360446485"/>
      <w:bookmarkStart w:id="4495" w:name="_Toc360452166"/>
      <w:bookmarkStart w:id="4496" w:name="_Toc360454389"/>
      <w:bookmarkStart w:id="4497" w:name="_Toc360456651"/>
      <w:bookmarkStart w:id="4498" w:name="_Toc360459189"/>
      <w:bookmarkStart w:id="4499" w:name="_Toc360461727"/>
      <w:bookmarkStart w:id="4500" w:name="_Toc360526706"/>
      <w:bookmarkStart w:id="4501" w:name="_Toc360623776"/>
      <w:bookmarkStart w:id="4502" w:name="_Toc360626535"/>
      <w:bookmarkStart w:id="4503" w:name="_Toc360629294"/>
      <w:bookmarkStart w:id="4504" w:name="_Toc360632031"/>
      <w:bookmarkStart w:id="4505" w:name="_Toc360634937"/>
      <w:bookmarkStart w:id="4506" w:name="_Toc360637844"/>
      <w:bookmarkStart w:id="4507" w:name="_Toc360640752"/>
      <w:bookmarkStart w:id="4508" w:name="_Toc360437198"/>
      <w:bookmarkStart w:id="4509" w:name="_Toc360439362"/>
      <w:bookmarkStart w:id="4510" w:name="_Toc360446486"/>
      <w:bookmarkStart w:id="4511" w:name="_Toc360452167"/>
      <w:bookmarkStart w:id="4512" w:name="_Toc360454390"/>
      <w:bookmarkStart w:id="4513" w:name="_Toc360456652"/>
      <w:bookmarkStart w:id="4514" w:name="_Toc360459190"/>
      <w:bookmarkStart w:id="4515" w:name="_Toc360461728"/>
      <w:bookmarkStart w:id="4516" w:name="_Toc360526707"/>
      <w:bookmarkStart w:id="4517" w:name="_Toc360623777"/>
      <w:bookmarkStart w:id="4518" w:name="_Toc360626536"/>
      <w:bookmarkStart w:id="4519" w:name="_Toc360629295"/>
      <w:bookmarkStart w:id="4520" w:name="_Toc360632032"/>
      <w:bookmarkStart w:id="4521" w:name="_Toc360634938"/>
      <w:bookmarkStart w:id="4522" w:name="_Toc360637845"/>
      <w:bookmarkStart w:id="4523" w:name="_Toc360640753"/>
      <w:bookmarkStart w:id="4524" w:name="_Toc360437199"/>
      <w:bookmarkStart w:id="4525" w:name="_Toc360439363"/>
      <w:bookmarkStart w:id="4526" w:name="_Toc360446487"/>
      <w:bookmarkStart w:id="4527" w:name="_Toc360452168"/>
      <w:bookmarkStart w:id="4528" w:name="_Toc360454391"/>
      <w:bookmarkStart w:id="4529" w:name="_Toc360456653"/>
      <w:bookmarkStart w:id="4530" w:name="_Toc360459191"/>
      <w:bookmarkStart w:id="4531" w:name="_Toc360461729"/>
      <w:bookmarkStart w:id="4532" w:name="_Toc360526708"/>
      <w:bookmarkStart w:id="4533" w:name="_Toc360623778"/>
      <w:bookmarkStart w:id="4534" w:name="_Toc360626537"/>
      <w:bookmarkStart w:id="4535" w:name="_Toc360629296"/>
      <w:bookmarkStart w:id="4536" w:name="_Toc360632033"/>
      <w:bookmarkStart w:id="4537" w:name="_Toc360634939"/>
      <w:bookmarkStart w:id="4538" w:name="_Toc360637846"/>
      <w:bookmarkStart w:id="4539" w:name="_Toc360640754"/>
      <w:bookmarkStart w:id="4540" w:name="_Toc360437203"/>
      <w:bookmarkStart w:id="4541" w:name="_Toc360439367"/>
      <w:bookmarkStart w:id="4542" w:name="_Toc360446491"/>
      <w:bookmarkStart w:id="4543" w:name="_Toc360452172"/>
      <w:bookmarkStart w:id="4544" w:name="_Toc360454395"/>
      <w:bookmarkStart w:id="4545" w:name="_Toc360456657"/>
      <w:bookmarkStart w:id="4546" w:name="_Toc360459195"/>
      <w:bookmarkStart w:id="4547" w:name="_Toc360461733"/>
      <w:bookmarkStart w:id="4548" w:name="_Toc360526712"/>
      <w:bookmarkStart w:id="4549" w:name="_Toc360623782"/>
      <w:bookmarkStart w:id="4550" w:name="_Toc360626541"/>
      <w:bookmarkStart w:id="4551" w:name="_Toc360629300"/>
      <w:bookmarkStart w:id="4552" w:name="_Toc360632037"/>
      <w:bookmarkStart w:id="4553" w:name="_Toc360634943"/>
      <w:bookmarkStart w:id="4554" w:name="_Toc360637850"/>
      <w:bookmarkStart w:id="4555" w:name="_Toc360640758"/>
      <w:bookmarkStart w:id="4556" w:name="_Toc360437207"/>
      <w:bookmarkStart w:id="4557" w:name="_Toc360439371"/>
      <w:bookmarkStart w:id="4558" w:name="_Toc360446495"/>
      <w:bookmarkStart w:id="4559" w:name="_Toc360452176"/>
      <w:bookmarkStart w:id="4560" w:name="_Toc360454399"/>
      <w:bookmarkStart w:id="4561" w:name="_Toc360456661"/>
      <w:bookmarkStart w:id="4562" w:name="_Toc360459199"/>
      <w:bookmarkStart w:id="4563" w:name="_Toc360461737"/>
      <w:bookmarkStart w:id="4564" w:name="_Toc360526716"/>
      <w:bookmarkStart w:id="4565" w:name="_Toc360623786"/>
      <w:bookmarkStart w:id="4566" w:name="_Toc360626545"/>
      <w:bookmarkStart w:id="4567" w:name="_Toc360629304"/>
      <w:bookmarkStart w:id="4568" w:name="_Toc360632041"/>
      <w:bookmarkStart w:id="4569" w:name="_Toc360634947"/>
      <w:bookmarkStart w:id="4570" w:name="_Toc360637854"/>
      <w:bookmarkStart w:id="4571" w:name="_Toc360640762"/>
      <w:bookmarkStart w:id="4572" w:name="_Toc360437234"/>
      <w:bookmarkStart w:id="4573" w:name="_Toc360439398"/>
      <w:bookmarkStart w:id="4574" w:name="_Toc360446522"/>
      <w:bookmarkStart w:id="4575" w:name="_Toc360452203"/>
      <w:bookmarkStart w:id="4576" w:name="_Toc360454426"/>
      <w:bookmarkStart w:id="4577" w:name="_Toc360456688"/>
      <w:bookmarkStart w:id="4578" w:name="_Toc360459226"/>
      <w:bookmarkStart w:id="4579" w:name="_Toc360461764"/>
      <w:bookmarkStart w:id="4580" w:name="_Toc360526743"/>
      <w:bookmarkStart w:id="4581" w:name="_Toc360623813"/>
      <w:bookmarkStart w:id="4582" w:name="_Toc360626572"/>
      <w:bookmarkStart w:id="4583" w:name="_Toc360629331"/>
      <w:bookmarkStart w:id="4584" w:name="_Toc360632068"/>
      <w:bookmarkStart w:id="4585" w:name="_Toc360634974"/>
      <w:bookmarkStart w:id="4586" w:name="_Toc360637881"/>
      <w:bookmarkStart w:id="4587" w:name="_Toc360640789"/>
      <w:bookmarkStart w:id="4588" w:name="_Toc360437241"/>
      <w:bookmarkStart w:id="4589" w:name="_Toc360439405"/>
      <w:bookmarkStart w:id="4590" w:name="_Toc360446529"/>
      <w:bookmarkStart w:id="4591" w:name="_Toc360452210"/>
      <w:bookmarkStart w:id="4592" w:name="_Toc360454433"/>
      <w:bookmarkStart w:id="4593" w:name="_Toc360456695"/>
      <w:bookmarkStart w:id="4594" w:name="_Toc360459233"/>
      <w:bookmarkStart w:id="4595" w:name="_Toc360461771"/>
      <w:bookmarkStart w:id="4596" w:name="_Toc360526750"/>
      <w:bookmarkStart w:id="4597" w:name="_Toc360623820"/>
      <w:bookmarkStart w:id="4598" w:name="_Toc360626579"/>
      <w:bookmarkStart w:id="4599" w:name="_Toc360629338"/>
      <w:bookmarkStart w:id="4600" w:name="_Toc360632075"/>
      <w:bookmarkStart w:id="4601" w:name="_Toc360634981"/>
      <w:bookmarkStart w:id="4602" w:name="_Toc360637888"/>
      <w:bookmarkStart w:id="4603" w:name="_Toc360640796"/>
      <w:bookmarkStart w:id="4604" w:name="_Toc360437242"/>
      <w:bookmarkStart w:id="4605" w:name="_Toc360439406"/>
      <w:bookmarkStart w:id="4606" w:name="_Toc360446530"/>
      <w:bookmarkStart w:id="4607" w:name="_Toc360452211"/>
      <w:bookmarkStart w:id="4608" w:name="_Toc360454434"/>
      <w:bookmarkStart w:id="4609" w:name="_Toc360456696"/>
      <w:bookmarkStart w:id="4610" w:name="_Toc360459234"/>
      <w:bookmarkStart w:id="4611" w:name="_Toc360461772"/>
      <w:bookmarkStart w:id="4612" w:name="_Toc360526751"/>
      <w:bookmarkStart w:id="4613" w:name="_Toc360623821"/>
      <w:bookmarkStart w:id="4614" w:name="_Toc360626580"/>
      <w:bookmarkStart w:id="4615" w:name="_Toc360629339"/>
      <w:bookmarkStart w:id="4616" w:name="_Toc360632076"/>
      <w:bookmarkStart w:id="4617" w:name="_Toc360634982"/>
      <w:bookmarkStart w:id="4618" w:name="_Toc360637889"/>
      <w:bookmarkStart w:id="4619" w:name="_Toc360640797"/>
      <w:bookmarkStart w:id="4620" w:name="_Toc360437243"/>
      <w:bookmarkStart w:id="4621" w:name="_Toc360439407"/>
      <w:bookmarkStart w:id="4622" w:name="_Toc360446531"/>
      <w:bookmarkStart w:id="4623" w:name="_Toc360452212"/>
      <w:bookmarkStart w:id="4624" w:name="_Toc360454435"/>
      <w:bookmarkStart w:id="4625" w:name="_Toc360456697"/>
      <w:bookmarkStart w:id="4626" w:name="_Toc360459235"/>
      <w:bookmarkStart w:id="4627" w:name="_Toc360461773"/>
      <w:bookmarkStart w:id="4628" w:name="_Toc360526752"/>
      <w:bookmarkStart w:id="4629" w:name="_Toc360623822"/>
      <w:bookmarkStart w:id="4630" w:name="_Toc360626581"/>
      <w:bookmarkStart w:id="4631" w:name="_Toc360629340"/>
      <w:bookmarkStart w:id="4632" w:name="_Toc360632077"/>
      <w:bookmarkStart w:id="4633" w:name="_Toc360634983"/>
      <w:bookmarkStart w:id="4634" w:name="_Toc360637890"/>
      <w:bookmarkStart w:id="4635" w:name="_Toc360640798"/>
      <w:bookmarkStart w:id="4636" w:name="_Toc360437247"/>
      <w:bookmarkStart w:id="4637" w:name="_Toc360439411"/>
      <w:bookmarkStart w:id="4638" w:name="_Toc360446535"/>
      <w:bookmarkStart w:id="4639" w:name="_Toc360452216"/>
      <w:bookmarkStart w:id="4640" w:name="_Toc360454439"/>
      <w:bookmarkStart w:id="4641" w:name="_Toc360456701"/>
      <w:bookmarkStart w:id="4642" w:name="_Toc360459239"/>
      <w:bookmarkStart w:id="4643" w:name="_Toc360461777"/>
      <w:bookmarkStart w:id="4644" w:name="_Toc360526756"/>
      <w:bookmarkStart w:id="4645" w:name="_Toc360623826"/>
      <w:bookmarkStart w:id="4646" w:name="_Toc360626585"/>
      <w:bookmarkStart w:id="4647" w:name="_Toc360629344"/>
      <w:bookmarkStart w:id="4648" w:name="_Toc360632081"/>
      <w:bookmarkStart w:id="4649" w:name="_Toc360634987"/>
      <w:bookmarkStart w:id="4650" w:name="_Toc360637894"/>
      <w:bookmarkStart w:id="4651" w:name="_Toc360640802"/>
      <w:bookmarkStart w:id="4652" w:name="_Toc360437251"/>
      <w:bookmarkStart w:id="4653" w:name="_Toc360439415"/>
      <w:bookmarkStart w:id="4654" w:name="_Toc360446539"/>
      <w:bookmarkStart w:id="4655" w:name="_Toc360452220"/>
      <w:bookmarkStart w:id="4656" w:name="_Toc360454443"/>
      <w:bookmarkStart w:id="4657" w:name="_Toc360456705"/>
      <w:bookmarkStart w:id="4658" w:name="_Toc360459243"/>
      <w:bookmarkStart w:id="4659" w:name="_Toc360461781"/>
      <w:bookmarkStart w:id="4660" w:name="_Toc360526760"/>
      <w:bookmarkStart w:id="4661" w:name="_Toc360623830"/>
      <w:bookmarkStart w:id="4662" w:name="_Toc360626589"/>
      <w:bookmarkStart w:id="4663" w:name="_Toc360629348"/>
      <w:bookmarkStart w:id="4664" w:name="_Toc360632085"/>
      <w:bookmarkStart w:id="4665" w:name="_Toc360634991"/>
      <w:bookmarkStart w:id="4666" w:name="_Toc360637898"/>
      <w:bookmarkStart w:id="4667" w:name="_Toc360640806"/>
      <w:bookmarkStart w:id="4668" w:name="_Toc360437278"/>
      <w:bookmarkStart w:id="4669" w:name="_Toc360439442"/>
      <w:bookmarkStart w:id="4670" w:name="_Toc360446566"/>
      <w:bookmarkStart w:id="4671" w:name="_Toc360452247"/>
      <w:bookmarkStart w:id="4672" w:name="_Toc360454470"/>
      <w:bookmarkStart w:id="4673" w:name="_Toc360456732"/>
      <w:bookmarkStart w:id="4674" w:name="_Toc360459270"/>
      <w:bookmarkStart w:id="4675" w:name="_Toc360461808"/>
      <w:bookmarkStart w:id="4676" w:name="_Toc360526787"/>
      <w:bookmarkStart w:id="4677" w:name="_Toc360623857"/>
      <w:bookmarkStart w:id="4678" w:name="_Toc360626616"/>
      <w:bookmarkStart w:id="4679" w:name="_Toc360629375"/>
      <w:bookmarkStart w:id="4680" w:name="_Toc360632112"/>
      <w:bookmarkStart w:id="4681" w:name="_Toc360635018"/>
      <w:bookmarkStart w:id="4682" w:name="_Toc360637925"/>
      <w:bookmarkStart w:id="4683" w:name="_Toc360640833"/>
      <w:bookmarkStart w:id="4684" w:name="_Toc360437284"/>
      <w:bookmarkStart w:id="4685" w:name="_Toc360439448"/>
      <w:bookmarkStart w:id="4686" w:name="_Toc360446572"/>
      <w:bookmarkStart w:id="4687" w:name="_Toc360452253"/>
      <w:bookmarkStart w:id="4688" w:name="_Toc360454476"/>
      <w:bookmarkStart w:id="4689" w:name="_Toc360456738"/>
      <w:bookmarkStart w:id="4690" w:name="_Toc360459276"/>
      <w:bookmarkStart w:id="4691" w:name="_Toc360461814"/>
      <w:bookmarkStart w:id="4692" w:name="_Toc360526793"/>
      <w:bookmarkStart w:id="4693" w:name="_Toc360623863"/>
      <w:bookmarkStart w:id="4694" w:name="_Toc360626622"/>
      <w:bookmarkStart w:id="4695" w:name="_Toc360629381"/>
      <w:bookmarkStart w:id="4696" w:name="_Toc360632118"/>
      <w:bookmarkStart w:id="4697" w:name="_Toc360635024"/>
      <w:bookmarkStart w:id="4698" w:name="_Toc360637931"/>
      <w:bookmarkStart w:id="4699" w:name="_Toc360640839"/>
      <w:bookmarkStart w:id="4700" w:name="_Toc360437285"/>
      <w:bookmarkStart w:id="4701" w:name="_Toc360439449"/>
      <w:bookmarkStart w:id="4702" w:name="_Toc360446573"/>
      <w:bookmarkStart w:id="4703" w:name="_Toc360452254"/>
      <w:bookmarkStart w:id="4704" w:name="_Toc360454477"/>
      <w:bookmarkStart w:id="4705" w:name="_Toc360456739"/>
      <w:bookmarkStart w:id="4706" w:name="_Toc360459277"/>
      <w:bookmarkStart w:id="4707" w:name="_Toc360461815"/>
      <w:bookmarkStart w:id="4708" w:name="_Toc360526794"/>
      <w:bookmarkStart w:id="4709" w:name="_Toc360623864"/>
      <w:bookmarkStart w:id="4710" w:name="_Toc360626623"/>
      <w:bookmarkStart w:id="4711" w:name="_Toc360629382"/>
      <w:bookmarkStart w:id="4712" w:name="_Toc360632119"/>
      <w:bookmarkStart w:id="4713" w:name="_Toc360635025"/>
      <w:bookmarkStart w:id="4714" w:name="_Toc360637932"/>
      <w:bookmarkStart w:id="4715" w:name="_Toc360640840"/>
      <w:bookmarkStart w:id="4716" w:name="_Toc360437286"/>
      <w:bookmarkStart w:id="4717" w:name="_Toc360439450"/>
      <w:bookmarkStart w:id="4718" w:name="_Toc360446574"/>
      <w:bookmarkStart w:id="4719" w:name="_Toc360452255"/>
      <w:bookmarkStart w:id="4720" w:name="_Toc360454478"/>
      <w:bookmarkStart w:id="4721" w:name="_Toc360456740"/>
      <w:bookmarkStart w:id="4722" w:name="_Toc360459278"/>
      <w:bookmarkStart w:id="4723" w:name="_Toc360461816"/>
      <w:bookmarkStart w:id="4724" w:name="_Toc360526795"/>
      <w:bookmarkStart w:id="4725" w:name="_Toc360623865"/>
      <w:bookmarkStart w:id="4726" w:name="_Toc360626624"/>
      <w:bookmarkStart w:id="4727" w:name="_Toc360629383"/>
      <w:bookmarkStart w:id="4728" w:name="_Toc360632120"/>
      <w:bookmarkStart w:id="4729" w:name="_Toc360635026"/>
      <w:bookmarkStart w:id="4730" w:name="_Toc360637933"/>
      <w:bookmarkStart w:id="4731" w:name="_Toc360640841"/>
      <w:bookmarkStart w:id="4732" w:name="_Toc360437290"/>
      <w:bookmarkStart w:id="4733" w:name="_Toc360439454"/>
      <w:bookmarkStart w:id="4734" w:name="_Toc360446578"/>
      <w:bookmarkStart w:id="4735" w:name="_Toc360452259"/>
      <w:bookmarkStart w:id="4736" w:name="_Toc360454482"/>
      <w:bookmarkStart w:id="4737" w:name="_Toc360456744"/>
      <w:bookmarkStart w:id="4738" w:name="_Toc360459282"/>
      <w:bookmarkStart w:id="4739" w:name="_Toc360461820"/>
      <w:bookmarkStart w:id="4740" w:name="_Toc360526799"/>
      <w:bookmarkStart w:id="4741" w:name="_Toc360623869"/>
      <w:bookmarkStart w:id="4742" w:name="_Toc360626628"/>
      <w:bookmarkStart w:id="4743" w:name="_Toc360629387"/>
      <w:bookmarkStart w:id="4744" w:name="_Toc360632124"/>
      <w:bookmarkStart w:id="4745" w:name="_Toc360635030"/>
      <w:bookmarkStart w:id="4746" w:name="_Toc360637937"/>
      <w:bookmarkStart w:id="4747" w:name="_Toc360640845"/>
      <w:bookmarkStart w:id="4748" w:name="_Toc360437294"/>
      <w:bookmarkStart w:id="4749" w:name="_Toc360439458"/>
      <w:bookmarkStart w:id="4750" w:name="_Toc360446582"/>
      <w:bookmarkStart w:id="4751" w:name="_Toc360452263"/>
      <w:bookmarkStart w:id="4752" w:name="_Toc360454486"/>
      <w:bookmarkStart w:id="4753" w:name="_Toc360456748"/>
      <w:bookmarkStart w:id="4754" w:name="_Toc360459286"/>
      <w:bookmarkStart w:id="4755" w:name="_Toc360461824"/>
      <w:bookmarkStart w:id="4756" w:name="_Toc360526803"/>
      <w:bookmarkStart w:id="4757" w:name="_Toc360623873"/>
      <w:bookmarkStart w:id="4758" w:name="_Toc360626632"/>
      <w:bookmarkStart w:id="4759" w:name="_Toc360629391"/>
      <w:bookmarkStart w:id="4760" w:name="_Toc360632128"/>
      <w:bookmarkStart w:id="4761" w:name="_Toc360635034"/>
      <w:bookmarkStart w:id="4762" w:name="_Toc360637941"/>
      <w:bookmarkStart w:id="4763" w:name="_Toc360640849"/>
      <w:bookmarkStart w:id="4764" w:name="_Toc360437299"/>
      <w:bookmarkStart w:id="4765" w:name="_Toc360439463"/>
      <w:bookmarkStart w:id="4766" w:name="_Toc360446587"/>
      <w:bookmarkStart w:id="4767" w:name="_Toc360452268"/>
      <w:bookmarkStart w:id="4768" w:name="_Toc360454491"/>
      <w:bookmarkStart w:id="4769" w:name="_Toc360456753"/>
      <w:bookmarkStart w:id="4770" w:name="_Toc360459291"/>
      <w:bookmarkStart w:id="4771" w:name="_Toc360461829"/>
      <w:bookmarkStart w:id="4772" w:name="_Toc360526808"/>
      <w:bookmarkStart w:id="4773" w:name="_Toc360623878"/>
      <w:bookmarkStart w:id="4774" w:name="_Toc360626637"/>
      <w:bookmarkStart w:id="4775" w:name="_Toc360629396"/>
      <w:bookmarkStart w:id="4776" w:name="_Toc360632133"/>
      <w:bookmarkStart w:id="4777" w:name="_Toc360635039"/>
      <w:bookmarkStart w:id="4778" w:name="_Toc360637946"/>
      <w:bookmarkStart w:id="4779" w:name="_Toc360640854"/>
      <w:bookmarkStart w:id="4780" w:name="_Toc360437310"/>
      <w:bookmarkStart w:id="4781" w:name="_Toc360439474"/>
      <w:bookmarkStart w:id="4782" w:name="_Toc360446598"/>
      <w:bookmarkStart w:id="4783" w:name="_Toc360452279"/>
      <w:bookmarkStart w:id="4784" w:name="_Toc360454502"/>
      <w:bookmarkStart w:id="4785" w:name="_Toc360456764"/>
      <w:bookmarkStart w:id="4786" w:name="_Toc360459302"/>
      <w:bookmarkStart w:id="4787" w:name="_Toc360461840"/>
      <w:bookmarkStart w:id="4788" w:name="_Toc360526819"/>
      <w:bookmarkStart w:id="4789" w:name="_Toc360623889"/>
      <w:bookmarkStart w:id="4790" w:name="_Toc360626648"/>
      <w:bookmarkStart w:id="4791" w:name="_Toc360629407"/>
      <w:bookmarkStart w:id="4792" w:name="_Toc360632144"/>
      <w:bookmarkStart w:id="4793" w:name="_Toc360635050"/>
      <w:bookmarkStart w:id="4794" w:name="_Toc360637957"/>
      <w:bookmarkStart w:id="4795" w:name="_Toc360640865"/>
      <w:bookmarkStart w:id="4796" w:name="_Toc360437314"/>
      <w:bookmarkStart w:id="4797" w:name="_Toc360439478"/>
      <w:bookmarkStart w:id="4798" w:name="_Toc360446602"/>
      <w:bookmarkStart w:id="4799" w:name="_Toc360452283"/>
      <w:bookmarkStart w:id="4800" w:name="_Toc360454506"/>
      <w:bookmarkStart w:id="4801" w:name="_Toc360456768"/>
      <w:bookmarkStart w:id="4802" w:name="_Toc360459306"/>
      <w:bookmarkStart w:id="4803" w:name="_Toc360461844"/>
      <w:bookmarkStart w:id="4804" w:name="_Toc360526823"/>
      <w:bookmarkStart w:id="4805" w:name="_Toc360623893"/>
      <w:bookmarkStart w:id="4806" w:name="_Toc360626652"/>
      <w:bookmarkStart w:id="4807" w:name="_Toc360629411"/>
      <w:bookmarkStart w:id="4808" w:name="_Toc360632148"/>
      <w:bookmarkStart w:id="4809" w:name="_Toc360635054"/>
      <w:bookmarkStart w:id="4810" w:name="_Toc360637961"/>
      <w:bookmarkStart w:id="4811" w:name="_Toc360640869"/>
      <w:bookmarkStart w:id="4812" w:name="_Toc360437321"/>
      <w:bookmarkStart w:id="4813" w:name="_Toc360439485"/>
      <w:bookmarkStart w:id="4814" w:name="_Toc360446609"/>
      <w:bookmarkStart w:id="4815" w:name="_Toc360452290"/>
      <w:bookmarkStart w:id="4816" w:name="_Toc360454513"/>
      <w:bookmarkStart w:id="4817" w:name="_Toc360456775"/>
      <w:bookmarkStart w:id="4818" w:name="_Toc360459313"/>
      <w:bookmarkStart w:id="4819" w:name="_Toc360461851"/>
      <w:bookmarkStart w:id="4820" w:name="_Toc360526830"/>
      <w:bookmarkStart w:id="4821" w:name="_Toc360623900"/>
      <w:bookmarkStart w:id="4822" w:name="_Toc360626659"/>
      <w:bookmarkStart w:id="4823" w:name="_Toc360629418"/>
      <w:bookmarkStart w:id="4824" w:name="_Toc360632155"/>
      <w:bookmarkStart w:id="4825" w:name="_Toc360635061"/>
      <w:bookmarkStart w:id="4826" w:name="_Toc360637968"/>
      <w:bookmarkStart w:id="4827" w:name="_Toc360640876"/>
      <w:bookmarkStart w:id="4828" w:name="_Toc360437344"/>
      <w:bookmarkStart w:id="4829" w:name="_Toc360439508"/>
      <w:bookmarkStart w:id="4830" w:name="_Toc360446632"/>
      <w:bookmarkStart w:id="4831" w:name="_Toc360452313"/>
      <w:bookmarkStart w:id="4832" w:name="_Toc360454536"/>
      <w:bookmarkStart w:id="4833" w:name="_Toc360456798"/>
      <w:bookmarkStart w:id="4834" w:name="_Toc360459336"/>
      <w:bookmarkStart w:id="4835" w:name="_Toc360461874"/>
      <w:bookmarkStart w:id="4836" w:name="_Toc360526853"/>
      <w:bookmarkStart w:id="4837" w:name="_Toc360623923"/>
      <w:bookmarkStart w:id="4838" w:name="_Toc360626682"/>
      <w:bookmarkStart w:id="4839" w:name="_Toc360629441"/>
      <w:bookmarkStart w:id="4840" w:name="_Toc360632178"/>
      <w:bookmarkStart w:id="4841" w:name="_Toc360635084"/>
      <w:bookmarkStart w:id="4842" w:name="_Toc360637991"/>
      <w:bookmarkStart w:id="4843" w:name="_Toc360640899"/>
      <w:bookmarkStart w:id="4844" w:name="_Toc360437349"/>
      <w:bookmarkStart w:id="4845" w:name="_Toc360439513"/>
      <w:bookmarkStart w:id="4846" w:name="_Toc360446637"/>
      <w:bookmarkStart w:id="4847" w:name="_Toc360452318"/>
      <w:bookmarkStart w:id="4848" w:name="_Toc360454541"/>
      <w:bookmarkStart w:id="4849" w:name="_Toc360456803"/>
      <w:bookmarkStart w:id="4850" w:name="_Toc360459341"/>
      <w:bookmarkStart w:id="4851" w:name="_Toc360461879"/>
      <w:bookmarkStart w:id="4852" w:name="_Toc360526858"/>
      <w:bookmarkStart w:id="4853" w:name="_Toc360623928"/>
      <w:bookmarkStart w:id="4854" w:name="_Toc360626687"/>
      <w:bookmarkStart w:id="4855" w:name="_Toc360629446"/>
      <w:bookmarkStart w:id="4856" w:name="_Toc360632183"/>
      <w:bookmarkStart w:id="4857" w:name="_Toc360635089"/>
      <w:bookmarkStart w:id="4858" w:name="_Toc360637996"/>
      <w:bookmarkStart w:id="4859" w:name="_Toc360640904"/>
      <w:bookmarkStart w:id="4860" w:name="_Toc360437350"/>
      <w:bookmarkStart w:id="4861" w:name="_Toc360439514"/>
      <w:bookmarkStart w:id="4862" w:name="_Toc360446638"/>
      <w:bookmarkStart w:id="4863" w:name="_Toc360452319"/>
      <w:bookmarkStart w:id="4864" w:name="_Toc360454542"/>
      <w:bookmarkStart w:id="4865" w:name="_Toc360456804"/>
      <w:bookmarkStart w:id="4866" w:name="_Toc360459342"/>
      <w:bookmarkStart w:id="4867" w:name="_Toc360461880"/>
      <w:bookmarkStart w:id="4868" w:name="_Toc360526859"/>
      <w:bookmarkStart w:id="4869" w:name="_Toc360623929"/>
      <w:bookmarkStart w:id="4870" w:name="_Toc360626688"/>
      <w:bookmarkStart w:id="4871" w:name="_Toc360629447"/>
      <w:bookmarkStart w:id="4872" w:name="_Toc360632184"/>
      <w:bookmarkStart w:id="4873" w:name="_Toc360635090"/>
      <w:bookmarkStart w:id="4874" w:name="_Toc360637997"/>
      <w:bookmarkStart w:id="4875" w:name="_Toc360640905"/>
      <w:bookmarkStart w:id="4876" w:name="_Toc360437354"/>
      <w:bookmarkStart w:id="4877" w:name="_Toc360439518"/>
      <w:bookmarkStart w:id="4878" w:name="_Toc360446642"/>
      <w:bookmarkStart w:id="4879" w:name="_Toc360452323"/>
      <w:bookmarkStart w:id="4880" w:name="_Toc360454546"/>
      <w:bookmarkStart w:id="4881" w:name="_Toc360456808"/>
      <w:bookmarkStart w:id="4882" w:name="_Toc360459346"/>
      <w:bookmarkStart w:id="4883" w:name="_Toc360461884"/>
      <w:bookmarkStart w:id="4884" w:name="_Toc360526863"/>
      <w:bookmarkStart w:id="4885" w:name="_Toc360623933"/>
      <w:bookmarkStart w:id="4886" w:name="_Toc360626692"/>
      <w:bookmarkStart w:id="4887" w:name="_Toc360629451"/>
      <w:bookmarkStart w:id="4888" w:name="_Toc360632188"/>
      <w:bookmarkStart w:id="4889" w:name="_Toc360635094"/>
      <w:bookmarkStart w:id="4890" w:name="_Toc360638001"/>
      <w:bookmarkStart w:id="4891" w:name="_Toc360640909"/>
      <w:bookmarkStart w:id="4892" w:name="_Toc360437358"/>
      <w:bookmarkStart w:id="4893" w:name="_Toc360439522"/>
      <w:bookmarkStart w:id="4894" w:name="_Toc360446646"/>
      <w:bookmarkStart w:id="4895" w:name="_Toc360452327"/>
      <w:bookmarkStart w:id="4896" w:name="_Toc360454550"/>
      <w:bookmarkStart w:id="4897" w:name="_Toc360456812"/>
      <w:bookmarkStart w:id="4898" w:name="_Toc360459350"/>
      <w:bookmarkStart w:id="4899" w:name="_Toc360461888"/>
      <w:bookmarkStart w:id="4900" w:name="_Toc360526867"/>
      <w:bookmarkStart w:id="4901" w:name="_Toc360623937"/>
      <w:bookmarkStart w:id="4902" w:name="_Toc360626696"/>
      <w:bookmarkStart w:id="4903" w:name="_Toc360629455"/>
      <w:bookmarkStart w:id="4904" w:name="_Toc360632192"/>
      <w:bookmarkStart w:id="4905" w:name="_Toc360635098"/>
      <w:bookmarkStart w:id="4906" w:name="_Toc360638005"/>
      <w:bookmarkStart w:id="4907" w:name="_Toc360640913"/>
      <w:bookmarkStart w:id="4908" w:name="_Toc360437377"/>
      <w:bookmarkStart w:id="4909" w:name="_Toc360439541"/>
      <w:bookmarkStart w:id="4910" w:name="_Toc360446665"/>
      <w:bookmarkStart w:id="4911" w:name="_Toc360452346"/>
      <w:bookmarkStart w:id="4912" w:name="_Toc360454569"/>
      <w:bookmarkStart w:id="4913" w:name="_Toc360456831"/>
      <w:bookmarkStart w:id="4914" w:name="_Toc360459369"/>
      <w:bookmarkStart w:id="4915" w:name="_Toc360461907"/>
      <w:bookmarkStart w:id="4916" w:name="_Toc360526886"/>
      <w:bookmarkStart w:id="4917" w:name="_Toc360623956"/>
      <w:bookmarkStart w:id="4918" w:name="_Toc360626715"/>
      <w:bookmarkStart w:id="4919" w:name="_Toc360629474"/>
      <w:bookmarkStart w:id="4920" w:name="_Toc360632211"/>
      <w:bookmarkStart w:id="4921" w:name="_Toc360635117"/>
      <w:bookmarkStart w:id="4922" w:name="_Toc360638024"/>
      <w:bookmarkStart w:id="4923" w:name="_Toc360640932"/>
      <w:bookmarkStart w:id="4924" w:name="_Hlt480197685"/>
      <w:bookmarkStart w:id="4925" w:name="_Toc360437383"/>
      <w:bookmarkStart w:id="4926" w:name="_Toc360439547"/>
      <w:bookmarkStart w:id="4927" w:name="_Toc360446671"/>
      <w:bookmarkStart w:id="4928" w:name="_Toc360452352"/>
      <w:bookmarkStart w:id="4929" w:name="_Toc360454575"/>
      <w:bookmarkStart w:id="4930" w:name="_Toc360456837"/>
      <w:bookmarkStart w:id="4931" w:name="_Toc360459375"/>
      <w:bookmarkStart w:id="4932" w:name="_Toc360461913"/>
      <w:bookmarkStart w:id="4933" w:name="_Toc360526892"/>
      <w:bookmarkStart w:id="4934" w:name="_Toc360623962"/>
      <w:bookmarkStart w:id="4935" w:name="_Toc360626721"/>
      <w:bookmarkStart w:id="4936" w:name="_Toc360629480"/>
      <w:bookmarkStart w:id="4937" w:name="_Toc360632217"/>
      <w:bookmarkStart w:id="4938" w:name="_Toc360635123"/>
      <w:bookmarkStart w:id="4939" w:name="_Toc360638030"/>
      <w:bookmarkStart w:id="4940" w:name="_Toc360640938"/>
      <w:bookmarkStart w:id="4941" w:name="_Toc360437384"/>
      <w:bookmarkStart w:id="4942" w:name="_Toc360439548"/>
      <w:bookmarkStart w:id="4943" w:name="_Toc360446672"/>
      <w:bookmarkStart w:id="4944" w:name="_Toc360452353"/>
      <w:bookmarkStart w:id="4945" w:name="_Toc360454576"/>
      <w:bookmarkStart w:id="4946" w:name="_Toc360456838"/>
      <w:bookmarkStart w:id="4947" w:name="_Toc360459376"/>
      <w:bookmarkStart w:id="4948" w:name="_Toc360461914"/>
      <w:bookmarkStart w:id="4949" w:name="_Toc360526893"/>
      <w:bookmarkStart w:id="4950" w:name="_Toc360623963"/>
      <w:bookmarkStart w:id="4951" w:name="_Toc360626722"/>
      <w:bookmarkStart w:id="4952" w:name="_Toc360629481"/>
      <w:bookmarkStart w:id="4953" w:name="_Toc360632218"/>
      <w:bookmarkStart w:id="4954" w:name="_Toc360635124"/>
      <w:bookmarkStart w:id="4955" w:name="_Toc360638031"/>
      <w:bookmarkStart w:id="4956" w:name="_Toc360640939"/>
      <w:bookmarkStart w:id="4957" w:name="_Toc360437388"/>
      <w:bookmarkStart w:id="4958" w:name="_Toc360439552"/>
      <w:bookmarkStart w:id="4959" w:name="_Toc360446676"/>
      <w:bookmarkStart w:id="4960" w:name="_Toc360452357"/>
      <w:bookmarkStart w:id="4961" w:name="_Toc360454580"/>
      <w:bookmarkStart w:id="4962" w:name="_Toc360456842"/>
      <w:bookmarkStart w:id="4963" w:name="_Toc360459380"/>
      <w:bookmarkStart w:id="4964" w:name="_Toc360461918"/>
      <w:bookmarkStart w:id="4965" w:name="_Toc360526897"/>
      <w:bookmarkStart w:id="4966" w:name="_Toc360623967"/>
      <w:bookmarkStart w:id="4967" w:name="_Toc360626726"/>
      <w:bookmarkStart w:id="4968" w:name="_Toc360629485"/>
      <w:bookmarkStart w:id="4969" w:name="_Toc360632222"/>
      <w:bookmarkStart w:id="4970" w:name="_Toc360635128"/>
      <w:bookmarkStart w:id="4971" w:name="_Toc360638035"/>
      <w:bookmarkStart w:id="4972" w:name="_Toc360640943"/>
      <w:bookmarkStart w:id="4973" w:name="_Toc360437392"/>
      <w:bookmarkStart w:id="4974" w:name="_Toc360439556"/>
      <w:bookmarkStart w:id="4975" w:name="_Toc360446680"/>
      <w:bookmarkStart w:id="4976" w:name="_Toc360452361"/>
      <w:bookmarkStart w:id="4977" w:name="_Toc360454584"/>
      <w:bookmarkStart w:id="4978" w:name="_Toc360456846"/>
      <w:bookmarkStart w:id="4979" w:name="_Toc360459384"/>
      <w:bookmarkStart w:id="4980" w:name="_Toc360461922"/>
      <w:bookmarkStart w:id="4981" w:name="_Toc360526901"/>
      <w:bookmarkStart w:id="4982" w:name="_Toc360623971"/>
      <w:bookmarkStart w:id="4983" w:name="_Toc360626730"/>
      <w:bookmarkStart w:id="4984" w:name="_Toc360629489"/>
      <w:bookmarkStart w:id="4985" w:name="_Toc360632226"/>
      <w:bookmarkStart w:id="4986" w:name="_Toc360635132"/>
      <w:bookmarkStart w:id="4987" w:name="_Toc360638039"/>
      <w:bookmarkStart w:id="4988" w:name="_Toc360640947"/>
      <w:bookmarkStart w:id="4989" w:name="_Toc360437397"/>
      <w:bookmarkStart w:id="4990" w:name="_Toc360439561"/>
      <w:bookmarkStart w:id="4991" w:name="_Toc360446685"/>
      <w:bookmarkStart w:id="4992" w:name="_Toc360452366"/>
      <w:bookmarkStart w:id="4993" w:name="_Toc360454589"/>
      <w:bookmarkStart w:id="4994" w:name="_Toc360456851"/>
      <w:bookmarkStart w:id="4995" w:name="_Toc360459389"/>
      <w:bookmarkStart w:id="4996" w:name="_Toc360461927"/>
      <w:bookmarkStart w:id="4997" w:name="_Toc360526906"/>
      <w:bookmarkStart w:id="4998" w:name="_Toc360623976"/>
      <w:bookmarkStart w:id="4999" w:name="_Toc360626735"/>
      <w:bookmarkStart w:id="5000" w:name="_Toc360629494"/>
      <w:bookmarkStart w:id="5001" w:name="_Toc360632231"/>
      <w:bookmarkStart w:id="5002" w:name="_Toc360635137"/>
      <w:bookmarkStart w:id="5003" w:name="_Toc360638044"/>
      <w:bookmarkStart w:id="5004" w:name="_Toc360640952"/>
      <w:bookmarkStart w:id="5005" w:name="_Toc360437408"/>
      <w:bookmarkStart w:id="5006" w:name="_Toc360439572"/>
      <w:bookmarkStart w:id="5007" w:name="_Toc360446696"/>
      <w:bookmarkStart w:id="5008" w:name="_Toc360452377"/>
      <w:bookmarkStart w:id="5009" w:name="_Toc360454600"/>
      <w:bookmarkStart w:id="5010" w:name="_Toc360456862"/>
      <w:bookmarkStart w:id="5011" w:name="_Toc360459400"/>
      <w:bookmarkStart w:id="5012" w:name="_Toc360461938"/>
      <w:bookmarkStart w:id="5013" w:name="_Toc360526917"/>
      <w:bookmarkStart w:id="5014" w:name="_Toc360623987"/>
      <w:bookmarkStart w:id="5015" w:name="_Toc360626746"/>
      <w:bookmarkStart w:id="5016" w:name="_Toc360629505"/>
      <w:bookmarkStart w:id="5017" w:name="_Toc360632242"/>
      <w:bookmarkStart w:id="5018" w:name="_Toc360635148"/>
      <w:bookmarkStart w:id="5019" w:name="_Toc360638055"/>
      <w:bookmarkStart w:id="5020" w:name="_Toc360640963"/>
      <w:bookmarkStart w:id="5021" w:name="_Toc360437412"/>
      <w:bookmarkStart w:id="5022" w:name="_Toc360439576"/>
      <w:bookmarkStart w:id="5023" w:name="_Toc360446700"/>
      <w:bookmarkStart w:id="5024" w:name="_Toc360452381"/>
      <w:bookmarkStart w:id="5025" w:name="_Toc360454604"/>
      <w:bookmarkStart w:id="5026" w:name="_Toc360456866"/>
      <w:bookmarkStart w:id="5027" w:name="_Toc360459404"/>
      <w:bookmarkStart w:id="5028" w:name="_Toc360461942"/>
      <w:bookmarkStart w:id="5029" w:name="_Toc360526921"/>
      <w:bookmarkStart w:id="5030" w:name="_Toc360623991"/>
      <w:bookmarkStart w:id="5031" w:name="_Toc360626750"/>
      <w:bookmarkStart w:id="5032" w:name="_Toc360629509"/>
      <w:bookmarkStart w:id="5033" w:name="_Toc360632246"/>
      <w:bookmarkStart w:id="5034" w:name="_Toc360635152"/>
      <w:bookmarkStart w:id="5035" w:name="_Toc360638059"/>
      <w:bookmarkStart w:id="5036" w:name="_Toc360640967"/>
      <w:bookmarkStart w:id="5037" w:name="_Toc360437434"/>
      <w:bookmarkStart w:id="5038" w:name="_Toc360439598"/>
      <w:bookmarkStart w:id="5039" w:name="_Toc360446722"/>
      <w:bookmarkStart w:id="5040" w:name="_Toc360452403"/>
      <w:bookmarkStart w:id="5041" w:name="_Toc360454626"/>
      <w:bookmarkStart w:id="5042" w:name="_Toc360456888"/>
      <w:bookmarkStart w:id="5043" w:name="_Toc360459426"/>
      <w:bookmarkStart w:id="5044" w:name="_Toc360461964"/>
      <w:bookmarkStart w:id="5045" w:name="_Toc360526943"/>
      <w:bookmarkStart w:id="5046" w:name="_Toc360624013"/>
      <w:bookmarkStart w:id="5047" w:name="_Toc360626772"/>
      <w:bookmarkStart w:id="5048" w:name="_Toc360629531"/>
      <w:bookmarkStart w:id="5049" w:name="_Toc360632268"/>
      <w:bookmarkStart w:id="5050" w:name="_Toc360635174"/>
      <w:bookmarkStart w:id="5051" w:name="_Toc360638081"/>
      <w:bookmarkStart w:id="5052" w:name="_Toc360640989"/>
      <w:bookmarkStart w:id="5053" w:name="_Toc360437439"/>
      <w:bookmarkStart w:id="5054" w:name="_Toc360439603"/>
      <w:bookmarkStart w:id="5055" w:name="_Toc360446727"/>
      <w:bookmarkStart w:id="5056" w:name="_Toc360452408"/>
      <w:bookmarkStart w:id="5057" w:name="_Toc360454631"/>
      <w:bookmarkStart w:id="5058" w:name="_Toc360456893"/>
      <w:bookmarkStart w:id="5059" w:name="_Toc360459431"/>
      <w:bookmarkStart w:id="5060" w:name="_Toc360461969"/>
      <w:bookmarkStart w:id="5061" w:name="_Toc360526948"/>
      <w:bookmarkStart w:id="5062" w:name="_Toc360624018"/>
      <w:bookmarkStart w:id="5063" w:name="_Toc360626777"/>
      <w:bookmarkStart w:id="5064" w:name="_Toc360629536"/>
      <w:bookmarkStart w:id="5065" w:name="_Toc360632273"/>
      <w:bookmarkStart w:id="5066" w:name="_Toc360635179"/>
      <w:bookmarkStart w:id="5067" w:name="_Toc360638086"/>
      <w:bookmarkStart w:id="5068" w:name="_Toc360640994"/>
      <w:bookmarkStart w:id="5069" w:name="_Hlt480197433"/>
      <w:bookmarkStart w:id="5070" w:name="_Toc360437440"/>
      <w:bookmarkStart w:id="5071" w:name="_Toc360439604"/>
      <w:bookmarkStart w:id="5072" w:name="_Toc360446728"/>
      <w:bookmarkStart w:id="5073" w:name="_Toc360452409"/>
      <w:bookmarkStart w:id="5074" w:name="_Toc360454632"/>
      <w:bookmarkStart w:id="5075" w:name="_Toc360456894"/>
      <w:bookmarkStart w:id="5076" w:name="_Toc360459432"/>
      <w:bookmarkStart w:id="5077" w:name="_Toc360461970"/>
      <w:bookmarkStart w:id="5078" w:name="_Toc360526949"/>
      <w:bookmarkStart w:id="5079" w:name="_Toc360624019"/>
      <w:bookmarkStart w:id="5080" w:name="_Toc360626778"/>
      <w:bookmarkStart w:id="5081" w:name="_Toc360629537"/>
      <w:bookmarkStart w:id="5082" w:name="_Toc360632274"/>
      <w:bookmarkStart w:id="5083" w:name="_Toc360635180"/>
      <w:bookmarkStart w:id="5084" w:name="_Toc360638087"/>
      <w:bookmarkStart w:id="5085" w:name="_Toc360640995"/>
      <w:bookmarkStart w:id="5086" w:name="_Toc360437444"/>
      <w:bookmarkStart w:id="5087" w:name="_Toc360439608"/>
      <w:bookmarkStart w:id="5088" w:name="_Toc360446732"/>
      <w:bookmarkStart w:id="5089" w:name="_Toc360452413"/>
      <w:bookmarkStart w:id="5090" w:name="_Toc360454636"/>
      <w:bookmarkStart w:id="5091" w:name="_Toc360456898"/>
      <w:bookmarkStart w:id="5092" w:name="_Toc360459436"/>
      <w:bookmarkStart w:id="5093" w:name="_Toc360461974"/>
      <w:bookmarkStart w:id="5094" w:name="_Toc360526953"/>
      <w:bookmarkStart w:id="5095" w:name="_Toc360624023"/>
      <w:bookmarkStart w:id="5096" w:name="_Toc360626782"/>
      <w:bookmarkStart w:id="5097" w:name="_Toc360629541"/>
      <w:bookmarkStart w:id="5098" w:name="_Toc360632278"/>
      <w:bookmarkStart w:id="5099" w:name="_Toc360635184"/>
      <w:bookmarkStart w:id="5100" w:name="_Toc360638091"/>
      <w:bookmarkStart w:id="5101" w:name="_Toc360640999"/>
      <w:bookmarkStart w:id="5102" w:name="_Toc360437448"/>
      <w:bookmarkStart w:id="5103" w:name="_Toc360439612"/>
      <w:bookmarkStart w:id="5104" w:name="_Toc360446736"/>
      <w:bookmarkStart w:id="5105" w:name="_Toc360452417"/>
      <w:bookmarkStart w:id="5106" w:name="_Toc360454640"/>
      <w:bookmarkStart w:id="5107" w:name="_Toc360456902"/>
      <w:bookmarkStart w:id="5108" w:name="_Toc360459440"/>
      <w:bookmarkStart w:id="5109" w:name="_Toc360461978"/>
      <w:bookmarkStart w:id="5110" w:name="_Toc360526957"/>
      <w:bookmarkStart w:id="5111" w:name="_Toc360624027"/>
      <w:bookmarkStart w:id="5112" w:name="_Toc360626786"/>
      <w:bookmarkStart w:id="5113" w:name="_Toc360629545"/>
      <w:bookmarkStart w:id="5114" w:name="_Toc360632282"/>
      <w:bookmarkStart w:id="5115" w:name="_Toc360635188"/>
      <w:bookmarkStart w:id="5116" w:name="_Toc360638095"/>
      <w:bookmarkStart w:id="5117" w:name="_Toc360641003"/>
      <w:bookmarkStart w:id="5118" w:name="_Toc360437481"/>
      <w:bookmarkStart w:id="5119" w:name="_Toc360439645"/>
      <w:bookmarkStart w:id="5120" w:name="_Toc360446769"/>
      <w:bookmarkStart w:id="5121" w:name="_Toc360452450"/>
      <w:bookmarkStart w:id="5122" w:name="_Toc360454673"/>
      <w:bookmarkStart w:id="5123" w:name="_Toc360456935"/>
      <w:bookmarkStart w:id="5124" w:name="_Toc360459473"/>
      <w:bookmarkStart w:id="5125" w:name="_Toc360462011"/>
      <w:bookmarkStart w:id="5126" w:name="_Toc360526990"/>
      <w:bookmarkStart w:id="5127" w:name="_Toc360624060"/>
      <w:bookmarkStart w:id="5128" w:name="_Toc360626819"/>
      <w:bookmarkStart w:id="5129" w:name="_Toc360629578"/>
      <w:bookmarkStart w:id="5130" w:name="_Toc360632315"/>
      <w:bookmarkStart w:id="5131" w:name="_Toc360635221"/>
      <w:bookmarkStart w:id="5132" w:name="_Toc360638128"/>
      <w:bookmarkStart w:id="5133" w:name="_Toc360641036"/>
      <w:bookmarkStart w:id="5134" w:name="_Toc360437485"/>
      <w:bookmarkStart w:id="5135" w:name="_Toc360439649"/>
      <w:bookmarkStart w:id="5136" w:name="_Toc360446773"/>
      <w:bookmarkStart w:id="5137" w:name="_Toc360452454"/>
      <w:bookmarkStart w:id="5138" w:name="_Toc360454677"/>
      <w:bookmarkStart w:id="5139" w:name="_Toc360456939"/>
      <w:bookmarkStart w:id="5140" w:name="_Toc360459477"/>
      <w:bookmarkStart w:id="5141" w:name="_Toc360462015"/>
      <w:bookmarkStart w:id="5142" w:name="_Toc360526994"/>
      <w:bookmarkStart w:id="5143" w:name="_Toc360624064"/>
      <w:bookmarkStart w:id="5144" w:name="_Toc360626823"/>
      <w:bookmarkStart w:id="5145" w:name="_Toc360629582"/>
      <w:bookmarkStart w:id="5146" w:name="_Toc360632319"/>
      <w:bookmarkStart w:id="5147" w:name="_Toc360635225"/>
      <w:bookmarkStart w:id="5148" w:name="_Toc360638132"/>
      <w:bookmarkStart w:id="5149" w:name="_Toc360641040"/>
      <w:bookmarkStart w:id="5150" w:name="_Toc360437489"/>
      <w:bookmarkStart w:id="5151" w:name="_Toc360439653"/>
      <w:bookmarkStart w:id="5152" w:name="_Toc360446777"/>
      <w:bookmarkStart w:id="5153" w:name="_Toc360452458"/>
      <w:bookmarkStart w:id="5154" w:name="_Toc360454681"/>
      <w:bookmarkStart w:id="5155" w:name="_Toc360456943"/>
      <w:bookmarkStart w:id="5156" w:name="_Toc360459481"/>
      <w:bookmarkStart w:id="5157" w:name="_Toc360462019"/>
      <w:bookmarkStart w:id="5158" w:name="_Toc360526998"/>
      <w:bookmarkStart w:id="5159" w:name="_Toc360624068"/>
      <w:bookmarkStart w:id="5160" w:name="_Toc360626827"/>
      <w:bookmarkStart w:id="5161" w:name="_Toc360629586"/>
      <w:bookmarkStart w:id="5162" w:name="_Toc360632323"/>
      <w:bookmarkStart w:id="5163" w:name="_Toc360635229"/>
      <w:bookmarkStart w:id="5164" w:name="_Toc360638136"/>
      <w:bookmarkStart w:id="5165" w:name="_Toc360641044"/>
      <w:bookmarkStart w:id="5166" w:name="_Toc360437493"/>
      <w:bookmarkStart w:id="5167" w:name="_Toc360439657"/>
      <w:bookmarkStart w:id="5168" w:name="_Toc360446781"/>
      <w:bookmarkStart w:id="5169" w:name="_Toc360452462"/>
      <w:bookmarkStart w:id="5170" w:name="_Toc360454685"/>
      <w:bookmarkStart w:id="5171" w:name="_Toc360456947"/>
      <w:bookmarkStart w:id="5172" w:name="_Toc360459485"/>
      <w:bookmarkStart w:id="5173" w:name="_Toc360462023"/>
      <w:bookmarkStart w:id="5174" w:name="_Toc360527002"/>
      <w:bookmarkStart w:id="5175" w:name="_Toc360624072"/>
      <w:bookmarkStart w:id="5176" w:name="_Toc360626831"/>
      <w:bookmarkStart w:id="5177" w:name="_Toc360629590"/>
      <w:bookmarkStart w:id="5178" w:name="_Toc360632327"/>
      <w:bookmarkStart w:id="5179" w:name="_Toc360635233"/>
      <w:bookmarkStart w:id="5180" w:name="_Toc360638140"/>
      <w:bookmarkStart w:id="5181" w:name="_Toc360641048"/>
      <w:bookmarkStart w:id="5182" w:name="_Toc360437497"/>
      <w:bookmarkStart w:id="5183" w:name="_Toc360439661"/>
      <w:bookmarkStart w:id="5184" w:name="_Toc360446785"/>
      <w:bookmarkStart w:id="5185" w:name="_Toc360452466"/>
      <w:bookmarkStart w:id="5186" w:name="_Toc360454689"/>
      <w:bookmarkStart w:id="5187" w:name="_Toc360456951"/>
      <w:bookmarkStart w:id="5188" w:name="_Toc360459489"/>
      <w:bookmarkStart w:id="5189" w:name="_Toc360462027"/>
      <w:bookmarkStart w:id="5190" w:name="_Toc360527006"/>
      <w:bookmarkStart w:id="5191" w:name="_Toc360624076"/>
      <w:bookmarkStart w:id="5192" w:name="_Toc360626835"/>
      <w:bookmarkStart w:id="5193" w:name="_Toc360629594"/>
      <w:bookmarkStart w:id="5194" w:name="_Toc360632331"/>
      <w:bookmarkStart w:id="5195" w:name="_Toc360635237"/>
      <w:bookmarkStart w:id="5196" w:name="_Toc360638144"/>
      <w:bookmarkStart w:id="5197" w:name="_Toc360641052"/>
      <w:bookmarkStart w:id="5198" w:name="_Toc360437501"/>
      <w:bookmarkStart w:id="5199" w:name="_Toc360439665"/>
      <w:bookmarkStart w:id="5200" w:name="_Toc360446789"/>
      <w:bookmarkStart w:id="5201" w:name="_Toc360452470"/>
      <w:bookmarkStart w:id="5202" w:name="_Toc360454693"/>
      <w:bookmarkStart w:id="5203" w:name="_Toc360456955"/>
      <w:bookmarkStart w:id="5204" w:name="_Toc360459493"/>
      <w:bookmarkStart w:id="5205" w:name="_Toc360462031"/>
      <w:bookmarkStart w:id="5206" w:name="_Toc360527010"/>
      <w:bookmarkStart w:id="5207" w:name="_Toc360624080"/>
      <w:bookmarkStart w:id="5208" w:name="_Toc360626839"/>
      <w:bookmarkStart w:id="5209" w:name="_Toc360629598"/>
      <w:bookmarkStart w:id="5210" w:name="_Toc360632335"/>
      <w:bookmarkStart w:id="5211" w:name="_Toc360635241"/>
      <w:bookmarkStart w:id="5212" w:name="_Toc360638148"/>
      <w:bookmarkStart w:id="5213" w:name="_Toc360641056"/>
      <w:bookmarkStart w:id="5214" w:name="_Toc360437511"/>
      <w:bookmarkStart w:id="5215" w:name="_Toc360439675"/>
      <w:bookmarkStart w:id="5216" w:name="_Toc360446799"/>
      <w:bookmarkStart w:id="5217" w:name="_Toc360452480"/>
      <w:bookmarkStart w:id="5218" w:name="_Toc360454703"/>
      <w:bookmarkStart w:id="5219" w:name="_Toc360456965"/>
      <w:bookmarkStart w:id="5220" w:name="_Toc360459503"/>
      <w:bookmarkStart w:id="5221" w:name="_Toc360462041"/>
      <w:bookmarkStart w:id="5222" w:name="_Toc360527020"/>
      <w:bookmarkStart w:id="5223" w:name="_Toc360624090"/>
      <w:bookmarkStart w:id="5224" w:name="_Toc360626849"/>
      <w:bookmarkStart w:id="5225" w:name="_Toc360629608"/>
      <w:bookmarkStart w:id="5226" w:name="_Toc360632345"/>
      <w:bookmarkStart w:id="5227" w:name="_Toc360635251"/>
      <w:bookmarkStart w:id="5228" w:name="_Toc360638158"/>
      <w:bookmarkStart w:id="5229" w:name="_Toc360641066"/>
      <w:bookmarkStart w:id="5230" w:name="_Toc360437512"/>
      <w:bookmarkStart w:id="5231" w:name="_Toc360439676"/>
      <w:bookmarkStart w:id="5232" w:name="_Toc360446800"/>
      <w:bookmarkStart w:id="5233" w:name="_Toc360452481"/>
      <w:bookmarkStart w:id="5234" w:name="_Toc360454704"/>
      <w:bookmarkStart w:id="5235" w:name="_Toc360456966"/>
      <w:bookmarkStart w:id="5236" w:name="_Toc360459504"/>
      <w:bookmarkStart w:id="5237" w:name="_Toc360462042"/>
      <w:bookmarkStart w:id="5238" w:name="_Toc360527021"/>
      <w:bookmarkStart w:id="5239" w:name="_Toc360624091"/>
      <w:bookmarkStart w:id="5240" w:name="_Toc360626850"/>
      <w:bookmarkStart w:id="5241" w:name="_Toc360629609"/>
      <w:bookmarkStart w:id="5242" w:name="_Toc360632346"/>
      <w:bookmarkStart w:id="5243" w:name="_Toc360635252"/>
      <w:bookmarkStart w:id="5244" w:name="_Toc360638159"/>
      <w:bookmarkStart w:id="5245" w:name="_Toc360641067"/>
      <w:bookmarkStart w:id="5246" w:name="_Toc360437516"/>
      <w:bookmarkStart w:id="5247" w:name="_Toc360439680"/>
      <w:bookmarkStart w:id="5248" w:name="_Toc360446804"/>
      <w:bookmarkStart w:id="5249" w:name="_Toc360452485"/>
      <w:bookmarkStart w:id="5250" w:name="_Toc360454708"/>
      <w:bookmarkStart w:id="5251" w:name="_Toc360456970"/>
      <w:bookmarkStart w:id="5252" w:name="_Toc360459508"/>
      <w:bookmarkStart w:id="5253" w:name="_Toc360462046"/>
      <w:bookmarkStart w:id="5254" w:name="_Toc360527025"/>
      <w:bookmarkStart w:id="5255" w:name="_Toc360624095"/>
      <w:bookmarkStart w:id="5256" w:name="_Toc360626854"/>
      <w:bookmarkStart w:id="5257" w:name="_Toc360629613"/>
      <w:bookmarkStart w:id="5258" w:name="_Toc360632350"/>
      <w:bookmarkStart w:id="5259" w:name="_Toc360635256"/>
      <w:bookmarkStart w:id="5260" w:name="_Toc360638163"/>
      <w:bookmarkStart w:id="5261" w:name="_Toc360641071"/>
      <w:bookmarkStart w:id="5262" w:name="_Toc360437520"/>
      <w:bookmarkStart w:id="5263" w:name="_Toc360439684"/>
      <w:bookmarkStart w:id="5264" w:name="_Toc360446808"/>
      <w:bookmarkStart w:id="5265" w:name="_Toc360452489"/>
      <w:bookmarkStart w:id="5266" w:name="_Toc360454712"/>
      <w:bookmarkStart w:id="5267" w:name="_Toc360456974"/>
      <w:bookmarkStart w:id="5268" w:name="_Toc360459512"/>
      <w:bookmarkStart w:id="5269" w:name="_Toc360462050"/>
      <w:bookmarkStart w:id="5270" w:name="_Toc360527029"/>
      <w:bookmarkStart w:id="5271" w:name="_Toc360624099"/>
      <w:bookmarkStart w:id="5272" w:name="_Toc360626858"/>
      <w:bookmarkStart w:id="5273" w:name="_Toc360629617"/>
      <w:bookmarkStart w:id="5274" w:name="_Toc360632354"/>
      <w:bookmarkStart w:id="5275" w:name="_Toc360635260"/>
      <w:bookmarkStart w:id="5276" w:name="_Toc360638167"/>
      <w:bookmarkStart w:id="5277" w:name="_Toc360641075"/>
      <w:bookmarkStart w:id="5278" w:name="_Toc360437525"/>
      <w:bookmarkStart w:id="5279" w:name="_Toc360439689"/>
      <w:bookmarkStart w:id="5280" w:name="_Toc360446813"/>
      <w:bookmarkStart w:id="5281" w:name="_Toc360452494"/>
      <w:bookmarkStart w:id="5282" w:name="_Toc360454717"/>
      <w:bookmarkStart w:id="5283" w:name="_Toc360456979"/>
      <w:bookmarkStart w:id="5284" w:name="_Toc360459517"/>
      <w:bookmarkStart w:id="5285" w:name="_Toc360462055"/>
      <w:bookmarkStart w:id="5286" w:name="_Toc360527034"/>
      <w:bookmarkStart w:id="5287" w:name="_Toc360624104"/>
      <w:bookmarkStart w:id="5288" w:name="_Toc360626863"/>
      <w:bookmarkStart w:id="5289" w:name="_Toc360629622"/>
      <w:bookmarkStart w:id="5290" w:name="_Toc360632359"/>
      <w:bookmarkStart w:id="5291" w:name="_Toc360635265"/>
      <w:bookmarkStart w:id="5292" w:name="_Toc360638172"/>
      <w:bookmarkStart w:id="5293" w:name="_Toc360641080"/>
      <w:bookmarkStart w:id="5294" w:name="_Toc360437536"/>
      <w:bookmarkStart w:id="5295" w:name="_Toc360439700"/>
      <w:bookmarkStart w:id="5296" w:name="_Toc360446824"/>
      <w:bookmarkStart w:id="5297" w:name="_Toc360452505"/>
      <w:bookmarkStart w:id="5298" w:name="_Toc360454728"/>
      <w:bookmarkStart w:id="5299" w:name="_Toc360456990"/>
      <w:bookmarkStart w:id="5300" w:name="_Toc360459528"/>
      <w:bookmarkStart w:id="5301" w:name="_Toc360462066"/>
      <w:bookmarkStart w:id="5302" w:name="_Toc360527045"/>
      <w:bookmarkStart w:id="5303" w:name="_Toc360624115"/>
      <w:bookmarkStart w:id="5304" w:name="_Toc360626874"/>
      <w:bookmarkStart w:id="5305" w:name="_Toc360629633"/>
      <w:bookmarkStart w:id="5306" w:name="_Toc360632370"/>
      <w:bookmarkStart w:id="5307" w:name="_Toc360635276"/>
      <w:bookmarkStart w:id="5308" w:name="_Toc360638183"/>
      <w:bookmarkStart w:id="5309" w:name="_Toc360641091"/>
      <w:bookmarkStart w:id="5310" w:name="_Toc360437540"/>
      <w:bookmarkStart w:id="5311" w:name="_Toc360439704"/>
      <w:bookmarkStart w:id="5312" w:name="_Toc360446828"/>
      <w:bookmarkStart w:id="5313" w:name="_Toc360452509"/>
      <w:bookmarkStart w:id="5314" w:name="_Toc360454732"/>
      <w:bookmarkStart w:id="5315" w:name="_Toc360456994"/>
      <w:bookmarkStart w:id="5316" w:name="_Toc360459532"/>
      <w:bookmarkStart w:id="5317" w:name="_Toc360462070"/>
      <w:bookmarkStart w:id="5318" w:name="_Toc360527049"/>
      <w:bookmarkStart w:id="5319" w:name="_Toc360624119"/>
      <w:bookmarkStart w:id="5320" w:name="_Toc360626878"/>
      <w:bookmarkStart w:id="5321" w:name="_Toc360629637"/>
      <w:bookmarkStart w:id="5322" w:name="_Toc360632374"/>
      <w:bookmarkStart w:id="5323" w:name="_Toc360635280"/>
      <w:bookmarkStart w:id="5324" w:name="_Toc360638187"/>
      <w:bookmarkStart w:id="5325" w:name="_Toc360641095"/>
      <w:bookmarkStart w:id="5326" w:name="_Toc360437551"/>
      <w:bookmarkStart w:id="5327" w:name="_Toc360439715"/>
      <w:bookmarkStart w:id="5328" w:name="_Toc360446839"/>
      <w:bookmarkStart w:id="5329" w:name="_Toc360452520"/>
      <w:bookmarkStart w:id="5330" w:name="_Toc360454743"/>
      <w:bookmarkStart w:id="5331" w:name="_Toc360457005"/>
      <w:bookmarkStart w:id="5332" w:name="_Toc360459543"/>
      <w:bookmarkStart w:id="5333" w:name="_Toc360462081"/>
      <w:bookmarkStart w:id="5334" w:name="_Toc360527060"/>
      <w:bookmarkStart w:id="5335" w:name="_Toc360624130"/>
      <w:bookmarkStart w:id="5336" w:name="_Toc360626889"/>
      <w:bookmarkStart w:id="5337" w:name="_Toc360629648"/>
      <w:bookmarkStart w:id="5338" w:name="_Toc360632385"/>
      <w:bookmarkStart w:id="5339" w:name="_Toc360635291"/>
      <w:bookmarkStart w:id="5340" w:name="_Toc360638198"/>
      <w:bookmarkStart w:id="5341" w:name="_Toc360641106"/>
      <w:bookmarkStart w:id="5342" w:name="_Toc360437556"/>
      <w:bookmarkStart w:id="5343" w:name="_Toc360439720"/>
      <w:bookmarkStart w:id="5344" w:name="_Toc360446844"/>
      <w:bookmarkStart w:id="5345" w:name="_Toc360452525"/>
      <w:bookmarkStart w:id="5346" w:name="_Toc360454748"/>
      <w:bookmarkStart w:id="5347" w:name="_Toc360457010"/>
      <w:bookmarkStart w:id="5348" w:name="_Toc360459548"/>
      <w:bookmarkStart w:id="5349" w:name="_Toc360462086"/>
      <w:bookmarkStart w:id="5350" w:name="_Toc360527065"/>
      <w:bookmarkStart w:id="5351" w:name="_Toc360624135"/>
      <w:bookmarkStart w:id="5352" w:name="_Toc360626894"/>
      <w:bookmarkStart w:id="5353" w:name="_Toc360629653"/>
      <w:bookmarkStart w:id="5354" w:name="_Toc360632390"/>
      <w:bookmarkStart w:id="5355" w:name="_Toc360635296"/>
      <w:bookmarkStart w:id="5356" w:name="_Toc360638203"/>
      <w:bookmarkStart w:id="5357" w:name="_Toc360641111"/>
      <w:bookmarkStart w:id="5358" w:name="_Toc360437557"/>
      <w:bookmarkStart w:id="5359" w:name="_Toc360439721"/>
      <w:bookmarkStart w:id="5360" w:name="_Toc360446845"/>
      <w:bookmarkStart w:id="5361" w:name="_Toc360452526"/>
      <w:bookmarkStart w:id="5362" w:name="_Toc360454749"/>
      <w:bookmarkStart w:id="5363" w:name="_Toc360457011"/>
      <w:bookmarkStart w:id="5364" w:name="_Toc360459549"/>
      <w:bookmarkStart w:id="5365" w:name="_Toc360462087"/>
      <w:bookmarkStart w:id="5366" w:name="_Toc360527066"/>
      <w:bookmarkStart w:id="5367" w:name="_Toc360624136"/>
      <w:bookmarkStart w:id="5368" w:name="_Toc360626895"/>
      <w:bookmarkStart w:id="5369" w:name="_Toc360629654"/>
      <w:bookmarkStart w:id="5370" w:name="_Toc360632391"/>
      <w:bookmarkStart w:id="5371" w:name="_Toc360635297"/>
      <w:bookmarkStart w:id="5372" w:name="_Toc360638204"/>
      <w:bookmarkStart w:id="5373" w:name="_Toc360641112"/>
      <w:bookmarkStart w:id="5374" w:name="_Toc360437561"/>
      <w:bookmarkStart w:id="5375" w:name="_Toc360439725"/>
      <w:bookmarkStart w:id="5376" w:name="_Toc360446849"/>
      <w:bookmarkStart w:id="5377" w:name="_Toc360452530"/>
      <w:bookmarkStart w:id="5378" w:name="_Toc360454753"/>
      <w:bookmarkStart w:id="5379" w:name="_Toc360457015"/>
      <w:bookmarkStart w:id="5380" w:name="_Toc360459553"/>
      <w:bookmarkStart w:id="5381" w:name="_Toc360462091"/>
      <w:bookmarkStart w:id="5382" w:name="_Toc360527070"/>
      <w:bookmarkStart w:id="5383" w:name="_Toc360624140"/>
      <w:bookmarkStart w:id="5384" w:name="_Toc360626899"/>
      <w:bookmarkStart w:id="5385" w:name="_Toc360629658"/>
      <w:bookmarkStart w:id="5386" w:name="_Toc360632395"/>
      <w:bookmarkStart w:id="5387" w:name="_Toc360635301"/>
      <w:bookmarkStart w:id="5388" w:name="_Toc360638208"/>
      <w:bookmarkStart w:id="5389" w:name="_Toc360641116"/>
      <w:bookmarkStart w:id="5390" w:name="_Toc360437565"/>
      <w:bookmarkStart w:id="5391" w:name="_Toc360439729"/>
      <w:bookmarkStart w:id="5392" w:name="_Toc360446853"/>
      <w:bookmarkStart w:id="5393" w:name="_Toc360452534"/>
      <w:bookmarkStart w:id="5394" w:name="_Toc360454757"/>
      <w:bookmarkStart w:id="5395" w:name="_Toc360457019"/>
      <w:bookmarkStart w:id="5396" w:name="_Toc360459557"/>
      <w:bookmarkStart w:id="5397" w:name="_Toc360462095"/>
      <w:bookmarkStart w:id="5398" w:name="_Toc360527074"/>
      <w:bookmarkStart w:id="5399" w:name="_Toc360624144"/>
      <w:bookmarkStart w:id="5400" w:name="_Toc360626903"/>
      <w:bookmarkStart w:id="5401" w:name="_Toc360629662"/>
      <w:bookmarkStart w:id="5402" w:name="_Toc360632399"/>
      <w:bookmarkStart w:id="5403" w:name="_Toc360635305"/>
      <w:bookmarkStart w:id="5404" w:name="_Toc360638212"/>
      <w:bookmarkStart w:id="5405" w:name="_Toc360641120"/>
      <w:bookmarkStart w:id="5406" w:name="_Toc360437592"/>
      <w:bookmarkStart w:id="5407" w:name="_Toc360439756"/>
      <w:bookmarkStart w:id="5408" w:name="_Toc360446880"/>
      <w:bookmarkStart w:id="5409" w:name="_Toc360452561"/>
      <w:bookmarkStart w:id="5410" w:name="_Toc360454784"/>
      <w:bookmarkStart w:id="5411" w:name="_Toc360457046"/>
      <w:bookmarkStart w:id="5412" w:name="_Toc360459584"/>
      <w:bookmarkStart w:id="5413" w:name="_Toc360462122"/>
      <w:bookmarkStart w:id="5414" w:name="_Toc360527101"/>
      <w:bookmarkStart w:id="5415" w:name="_Toc360624171"/>
      <w:bookmarkStart w:id="5416" w:name="_Toc360626930"/>
      <w:bookmarkStart w:id="5417" w:name="_Toc360629689"/>
      <w:bookmarkStart w:id="5418" w:name="_Toc360632426"/>
      <w:bookmarkStart w:id="5419" w:name="_Toc360635332"/>
      <w:bookmarkStart w:id="5420" w:name="_Toc360638239"/>
      <w:bookmarkStart w:id="5421" w:name="_Toc360641147"/>
      <w:bookmarkStart w:id="5422" w:name="_Toc360437597"/>
      <w:bookmarkStart w:id="5423" w:name="_Toc360439761"/>
      <w:bookmarkStart w:id="5424" w:name="_Toc360446885"/>
      <w:bookmarkStart w:id="5425" w:name="_Toc360452566"/>
      <w:bookmarkStart w:id="5426" w:name="_Toc360454789"/>
      <w:bookmarkStart w:id="5427" w:name="_Toc360457051"/>
      <w:bookmarkStart w:id="5428" w:name="_Toc360459589"/>
      <w:bookmarkStart w:id="5429" w:name="_Toc360462127"/>
      <w:bookmarkStart w:id="5430" w:name="_Toc360527106"/>
      <w:bookmarkStart w:id="5431" w:name="_Toc360624176"/>
      <w:bookmarkStart w:id="5432" w:name="_Toc360626935"/>
      <w:bookmarkStart w:id="5433" w:name="_Toc360629694"/>
      <w:bookmarkStart w:id="5434" w:name="_Toc360632431"/>
      <w:bookmarkStart w:id="5435" w:name="_Toc360635337"/>
      <w:bookmarkStart w:id="5436" w:name="_Toc360638244"/>
      <w:bookmarkStart w:id="5437" w:name="_Toc360641152"/>
      <w:bookmarkStart w:id="5438" w:name="_Toc360437598"/>
      <w:bookmarkStart w:id="5439" w:name="_Toc360439762"/>
      <w:bookmarkStart w:id="5440" w:name="_Toc360446886"/>
      <w:bookmarkStart w:id="5441" w:name="_Toc360452567"/>
      <w:bookmarkStart w:id="5442" w:name="_Toc360454790"/>
      <w:bookmarkStart w:id="5443" w:name="_Toc360457052"/>
      <w:bookmarkStart w:id="5444" w:name="_Toc360459590"/>
      <w:bookmarkStart w:id="5445" w:name="_Toc360462128"/>
      <w:bookmarkStart w:id="5446" w:name="_Toc360527107"/>
      <w:bookmarkStart w:id="5447" w:name="_Toc360624177"/>
      <w:bookmarkStart w:id="5448" w:name="_Toc360626936"/>
      <w:bookmarkStart w:id="5449" w:name="_Toc360629695"/>
      <w:bookmarkStart w:id="5450" w:name="_Toc360632432"/>
      <w:bookmarkStart w:id="5451" w:name="_Toc360635338"/>
      <w:bookmarkStart w:id="5452" w:name="_Toc360638245"/>
      <w:bookmarkStart w:id="5453" w:name="_Toc360641153"/>
      <w:bookmarkStart w:id="5454" w:name="_Toc360437602"/>
      <w:bookmarkStart w:id="5455" w:name="_Toc360439766"/>
      <w:bookmarkStart w:id="5456" w:name="_Toc360446890"/>
      <w:bookmarkStart w:id="5457" w:name="_Toc360452571"/>
      <w:bookmarkStart w:id="5458" w:name="_Toc360454794"/>
      <w:bookmarkStart w:id="5459" w:name="_Toc360457056"/>
      <w:bookmarkStart w:id="5460" w:name="_Toc360459594"/>
      <w:bookmarkStart w:id="5461" w:name="_Toc360462132"/>
      <w:bookmarkStart w:id="5462" w:name="_Toc360527111"/>
      <w:bookmarkStart w:id="5463" w:name="_Toc360624181"/>
      <w:bookmarkStart w:id="5464" w:name="_Toc360626940"/>
      <w:bookmarkStart w:id="5465" w:name="_Toc360629699"/>
      <w:bookmarkStart w:id="5466" w:name="_Toc360632436"/>
      <w:bookmarkStart w:id="5467" w:name="_Toc360635342"/>
      <w:bookmarkStart w:id="5468" w:name="_Toc360638249"/>
      <w:bookmarkStart w:id="5469" w:name="_Toc360641157"/>
      <w:bookmarkStart w:id="5470" w:name="_Toc360437606"/>
      <w:bookmarkStart w:id="5471" w:name="_Toc360439770"/>
      <w:bookmarkStart w:id="5472" w:name="_Toc360446894"/>
      <w:bookmarkStart w:id="5473" w:name="_Toc360452575"/>
      <w:bookmarkStart w:id="5474" w:name="_Toc360454798"/>
      <w:bookmarkStart w:id="5475" w:name="_Toc360457060"/>
      <w:bookmarkStart w:id="5476" w:name="_Toc360459598"/>
      <w:bookmarkStart w:id="5477" w:name="_Toc360462136"/>
      <w:bookmarkStart w:id="5478" w:name="_Toc360527115"/>
      <w:bookmarkStart w:id="5479" w:name="_Toc360624185"/>
      <w:bookmarkStart w:id="5480" w:name="_Toc360626944"/>
      <w:bookmarkStart w:id="5481" w:name="_Toc360629703"/>
      <w:bookmarkStart w:id="5482" w:name="_Toc360632440"/>
      <w:bookmarkStart w:id="5483" w:name="_Toc360635346"/>
      <w:bookmarkStart w:id="5484" w:name="_Toc360638253"/>
      <w:bookmarkStart w:id="5485" w:name="_Toc360641161"/>
      <w:bookmarkStart w:id="5486" w:name="_Toc360437629"/>
      <w:bookmarkStart w:id="5487" w:name="_Toc360439793"/>
      <w:bookmarkStart w:id="5488" w:name="_Toc360446917"/>
      <w:bookmarkStart w:id="5489" w:name="_Toc360452598"/>
      <w:bookmarkStart w:id="5490" w:name="_Toc360454821"/>
      <w:bookmarkStart w:id="5491" w:name="_Toc360457083"/>
      <w:bookmarkStart w:id="5492" w:name="_Toc360459621"/>
      <w:bookmarkStart w:id="5493" w:name="_Toc360462159"/>
      <w:bookmarkStart w:id="5494" w:name="_Toc360527138"/>
      <w:bookmarkStart w:id="5495" w:name="_Toc360624208"/>
      <w:bookmarkStart w:id="5496" w:name="_Toc360626967"/>
      <w:bookmarkStart w:id="5497" w:name="_Toc360629726"/>
      <w:bookmarkStart w:id="5498" w:name="_Toc360632463"/>
      <w:bookmarkStart w:id="5499" w:name="_Toc360635369"/>
      <w:bookmarkStart w:id="5500" w:name="_Toc360638276"/>
      <w:bookmarkStart w:id="5501" w:name="_Toc360641184"/>
      <w:bookmarkStart w:id="5502" w:name="_Toc360437633"/>
      <w:bookmarkStart w:id="5503" w:name="_Toc360439797"/>
      <w:bookmarkStart w:id="5504" w:name="_Toc360446921"/>
      <w:bookmarkStart w:id="5505" w:name="_Toc360452602"/>
      <w:bookmarkStart w:id="5506" w:name="_Toc360454825"/>
      <w:bookmarkStart w:id="5507" w:name="_Toc360457087"/>
      <w:bookmarkStart w:id="5508" w:name="_Toc360459625"/>
      <w:bookmarkStart w:id="5509" w:name="_Toc360462163"/>
      <w:bookmarkStart w:id="5510" w:name="_Toc360527142"/>
      <w:bookmarkStart w:id="5511" w:name="_Toc360624212"/>
      <w:bookmarkStart w:id="5512" w:name="_Toc360626971"/>
      <w:bookmarkStart w:id="5513" w:name="_Toc360629730"/>
      <w:bookmarkStart w:id="5514" w:name="_Toc360632467"/>
      <w:bookmarkStart w:id="5515" w:name="_Toc360635373"/>
      <w:bookmarkStart w:id="5516" w:name="_Toc360638280"/>
      <w:bookmarkStart w:id="5517" w:name="_Toc360641188"/>
      <w:bookmarkStart w:id="5518" w:name="_Toc360437637"/>
      <w:bookmarkStart w:id="5519" w:name="_Toc360439801"/>
      <w:bookmarkStart w:id="5520" w:name="_Toc360446925"/>
      <w:bookmarkStart w:id="5521" w:name="_Toc360452606"/>
      <w:bookmarkStart w:id="5522" w:name="_Toc360454829"/>
      <w:bookmarkStart w:id="5523" w:name="_Toc360457091"/>
      <w:bookmarkStart w:id="5524" w:name="_Toc360459629"/>
      <w:bookmarkStart w:id="5525" w:name="_Toc360462167"/>
      <w:bookmarkStart w:id="5526" w:name="_Toc360527146"/>
      <w:bookmarkStart w:id="5527" w:name="_Toc360624216"/>
      <w:bookmarkStart w:id="5528" w:name="_Toc360626975"/>
      <w:bookmarkStart w:id="5529" w:name="_Toc360629734"/>
      <w:bookmarkStart w:id="5530" w:name="_Toc360632471"/>
      <w:bookmarkStart w:id="5531" w:name="_Toc360635377"/>
      <w:bookmarkStart w:id="5532" w:name="_Toc360638284"/>
      <w:bookmarkStart w:id="5533" w:name="_Toc360641192"/>
      <w:bookmarkStart w:id="5534" w:name="_Toc360437641"/>
      <w:bookmarkStart w:id="5535" w:name="_Toc360439805"/>
      <w:bookmarkStart w:id="5536" w:name="_Toc360446929"/>
      <w:bookmarkStart w:id="5537" w:name="_Toc360452610"/>
      <w:bookmarkStart w:id="5538" w:name="_Toc360454833"/>
      <w:bookmarkStart w:id="5539" w:name="_Toc360457095"/>
      <w:bookmarkStart w:id="5540" w:name="_Toc360459633"/>
      <w:bookmarkStart w:id="5541" w:name="_Toc360462171"/>
      <w:bookmarkStart w:id="5542" w:name="_Toc360527150"/>
      <w:bookmarkStart w:id="5543" w:name="_Toc360624220"/>
      <w:bookmarkStart w:id="5544" w:name="_Toc360626979"/>
      <w:bookmarkStart w:id="5545" w:name="_Toc360629738"/>
      <w:bookmarkStart w:id="5546" w:name="_Toc360632475"/>
      <w:bookmarkStart w:id="5547" w:name="_Toc360635381"/>
      <w:bookmarkStart w:id="5548" w:name="_Toc360638288"/>
      <w:bookmarkStart w:id="5549" w:name="_Toc360641196"/>
      <w:bookmarkStart w:id="5550" w:name="_Toc360437645"/>
      <w:bookmarkStart w:id="5551" w:name="_Toc360439809"/>
      <w:bookmarkStart w:id="5552" w:name="_Toc360446933"/>
      <w:bookmarkStart w:id="5553" w:name="_Toc360452614"/>
      <w:bookmarkStart w:id="5554" w:name="_Toc360454837"/>
      <w:bookmarkStart w:id="5555" w:name="_Toc360457099"/>
      <w:bookmarkStart w:id="5556" w:name="_Toc360459637"/>
      <w:bookmarkStart w:id="5557" w:name="_Toc360462175"/>
      <w:bookmarkStart w:id="5558" w:name="_Toc360527154"/>
      <w:bookmarkStart w:id="5559" w:name="_Toc360624224"/>
      <w:bookmarkStart w:id="5560" w:name="_Toc360626983"/>
      <w:bookmarkStart w:id="5561" w:name="_Toc360629742"/>
      <w:bookmarkStart w:id="5562" w:name="_Toc360632479"/>
      <w:bookmarkStart w:id="5563" w:name="_Toc360635385"/>
      <w:bookmarkStart w:id="5564" w:name="_Toc360638292"/>
      <w:bookmarkStart w:id="5565" w:name="_Toc360641200"/>
      <w:bookmarkStart w:id="5566" w:name="_Hlt480195556"/>
      <w:bookmarkStart w:id="5567" w:name="_Toc360437655"/>
      <w:bookmarkStart w:id="5568" w:name="_Toc360439819"/>
      <w:bookmarkStart w:id="5569" w:name="_Toc360446943"/>
      <w:bookmarkStart w:id="5570" w:name="_Toc360452624"/>
      <w:bookmarkStart w:id="5571" w:name="_Toc360454847"/>
      <w:bookmarkStart w:id="5572" w:name="_Toc360457109"/>
      <w:bookmarkStart w:id="5573" w:name="_Toc360459647"/>
      <w:bookmarkStart w:id="5574" w:name="_Toc360462185"/>
      <w:bookmarkStart w:id="5575" w:name="_Toc360527164"/>
      <w:bookmarkStart w:id="5576" w:name="_Toc360624234"/>
      <w:bookmarkStart w:id="5577" w:name="_Toc360626993"/>
      <w:bookmarkStart w:id="5578" w:name="_Toc360629752"/>
      <w:bookmarkStart w:id="5579" w:name="_Toc360632489"/>
      <w:bookmarkStart w:id="5580" w:name="_Toc360635395"/>
      <w:bookmarkStart w:id="5581" w:name="_Toc360638302"/>
      <w:bookmarkStart w:id="5582" w:name="_Toc360641210"/>
      <w:bookmarkStart w:id="5583" w:name="_Toc360437656"/>
      <w:bookmarkStart w:id="5584" w:name="_Toc360439820"/>
      <w:bookmarkStart w:id="5585" w:name="_Toc360446944"/>
      <w:bookmarkStart w:id="5586" w:name="_Toc360452625"/>
      <w:bookmarkStart w:id="5587" w:name="_Toc360454848"/>
      <w:bookmarkStart w:id="5588" w:name="_Toc360457110"/>
      <w:bookmarkStart w:id="5589" w:name="_Toc360459648"/>
      <w:bookmarkStart w:id="5590" w:name="_Toc360462186"/>
      <w:bookmarkStart w:id="5591" w:name="_Toc360527165"/>
      <w:bookmarkStart w:id="5592" w:name="_Toc360624235"/>
      <w:bookmarkStart w:id="5593" w:name="_Toc360626994"/>
      <w:bookmarkStart w:id="5594" w:name="_Toc360629753"/>
      <w:bookmarkStart w:id="5595" w:name="_Toc360632490"/>
      <w:bookmarkStart w:id="5596" w:name="_Toc360635396"/>
      <w:bookmarkStart w:id="5597" w:name="_Toc360638303"/>
      <w:bookmarkStart w:id="5598" w:name="_Toc360641211"/>
      <w:bookmarkStart w:id="5599" w:name="_Toc360437660"/>
      <w:bookmarkStart w:id="5600" w:name="_Toc360439824"/>
      <w:bookmarkStart w:id="5601" w:name="_Toc360446948"/>
      <w:bookmarkStart w:id="5602" w:name="_Toc360452629"/>
      <w:bookmarkStart w:id="5603" w:name="_Toc360454852"/>
      <w:bookmarkStart w:id="5604" w:name="_Toc360457114"/>
      <w:bookmarkStart w:id="5605" w:name="_Toc360459652"/>
      <w:bookmarkStart w:id="5606" w:name="_Toc360462190"/>
      <w:bookmarkStart w:id="5607" w:name="_Toc360527169"/>
      <w:bookmarkStart w:id="5608" w:name="_Toc360624239"/>
      <w:bookmarkStart w:id="5609" w:name="_Toc360626998"/>
      <w:bookmarkStart w:id="5610" w:name="_Toc360629757"/>
      <w:bookmarkStart w:id="5611" w:name="_Toc360632494"/>
      <w:bookmarkStart w:id="5612" w:name="_Toc360635400"/>
      <w:bookmarkStart w:id="5613" w:name="_Toc360638307"/>
      <w:bookmarkStart w:id="5614" w:name="_Toc360641215"/>
      <w:bookmarkStart w:id="5615" w:name="_Toc360437664"/>
      <w:bookmarkStart w:id="5616" w:name="_Toc360439828"/>
      <w:bookmarkStart w:id="5617" w:name="_Toc360446952"/>
      <w:bookmarkStart w:id="5618" w:name="_Toc360452633"/>
      <w:bookmarkStart w:id="5619" w:name="_Toc360454856"/>
      <w:bookmarkStart w:id="5620" w:name="_Toc360457118"/>
      <w:bookmarkStart w:id="5621" w:name="_Toc360459656"/>
      <w:bookmarkStart w:id="5622" w:name="_Toc360462194"/>
      <w:bookmarkStart w:id="5623" w:name="_Toc360527173"/>
      <w:bookmarkStart w:id="5624" w:name="_Toc360624243"/>
      <w:bookmarkStart w:id="5625" w:name="_Toc360627002"/>
      <w:bookmarkStart w:id="5626" w:name="_Toc360629761"/>
      <w:bookmarkStart w:id="5627" w:name="_Toc360632498"/>
      <w:bookmarkStart w:id="5628" w:name="_Toc360635404"/>
      <w:bookmarkStart w:id="5629" w:name="_Toc360638311"/>
      <w:bookmarkStart w:id="5630" w:name="_Toc360641219"/>
      <w:bookmarkStart w:id="5631" w:name="_Toc360437702"/>
      <w:bookmarkStart w:id="5632" w:name="_Toc360439866"/>
      <w:bookmarkStart w:id="5633" w:name="_Toc360446990"/>
      <w:bookmarkStart w:id="5634" w:name="_Toc360452671"/>
      <w:bookmarkStart w:id="5635" w:name="_Toc360454894"/>
      <w:bookmarkStart w:id="5636" w:name="_Toc360457156"/>
      <w:bookmarkStart w:id="5637" w:name="_Toc360459694"/>
      <w:bookmarkStart w:id="5638" w:name="_Toc360462232"/>
      <w:bookmarkStart w:id="5639" w:name="_Toc360527211"/>
      <w:bookmarkStart w:id="5640" w:name="_Toc360624281"/>
      <w:bookmarkStart w:id="5641" w:name="_Toc360627040"/>
      <w:bookmarkStart w:id="5642" w:name="_Toc360629799"/>
      <w:bookmarkStart w:id="5643" w:name="_Toc360632536"/>
      <w:bookmarkStart w:id="5644" w:name="_Toc360635442"/>
      <w:bookmarkStart w:id="5645" w:name="_Toc360638349"/>
      <w:bookmarkStart w:id="5646" w:name="_Toc360641257"/>
      <w:bookmarkStart w:id="5647" w:name="_Toc360437706"/>
      <w:bookmarkStart w:id="5648" w:name="_Toc360439870"/>
      <w:bookmarkStart w:id="5649" w:name="_Toc360446994"/>
      <w:bookmarkStart w:id="5650" w:name="_Toc360452675"/>
      <w:bookmarkStart w:id="5651" w:name="_Toc360454898"/>
      <w:bookmarkStart w:id="5652" w:name="_Toc360457160"/>
      <w:bookmarkStart w:id="5653" w:name="_Toc360459698"/>
      <w:bookmarkStart w:id="5654" w:name="_Toc360462236"/>
      <w:bookmarkStart w:id="5655" w:name="_Toc360527215"/>
      <w:bookmarkStart w:id="5656" w:name="_Toc360624285"/>
      <w:bookmarkStart w:id="5657" w:name="_Toc360627044"/>
      <w:bookmarkStart w:id="5658" w:name="_Toc360629803"/>
      <w:bookmarkStart w:id="5659" w:name="_Toc360632540"/>
      <w:bookmarkStart w:id="5660" w:name="_Toc360635446"/>
      <w:bookmarkStart w:id="5661" w:name="_Toc360638353"/>
      <w:bookmarkStart w:id="5662" w:name="_Toc360641261"/>
      <w:bookmarkStart w:id="5663" w:name="_Toc360437710"/>
      <w:bookmarkStart w:id="5664" w:name="_Toc360439874"/>
      <w:bookmarkStart w:id="5665" w:name="_Toc360446998"/>
      <w:bookmarkStart w:id="5666" w:name="_Toc360452679"/>
      <w:bookmarkStart w:id="5667" w:name="_Toc360454902"/>
      <w:bookmarkStart w:id="5668" w:name="_Toc360457164"/>
      <w:bookmarkStart w:id="5669" w:name="_Toc360459702"/>
      <w:bookmarkStart w:id="5670" w:name="_Toc360462240"/>
      <w:bookmarkStart w:id="5671" w:name="_Toc360527219"/>
      <w:bookmarkStart w:id="5672" w:name="_Toc360624289"/>
      <w:bookmarkStart w:id="5673" w:name="_Toc360627048"/>
      <w:bookmarkStart w:id="5674" w:name="_Toc360629807"/>
      <w:bookmarkStart w:id="5675" w:name="_Toc360632544"/>
      <w:bookmarkStart w:id="5676" w:name="_Toc360635450"/>
      <w:bookmarkStart w:id="5677" w:name="_Toc360638357"/>
      <w:bookmarkStart w:id="5678" w:name="_Toc360641265"/>
      <w:bookmarkStart w:id="5679" w:name="_Toc360437714"/>
      <w:bookmarkStart w:id="5680" w:name="_Toc360439878"/>
      <w:bookmarkStart w:id="5681" w:name="_Toc360447002"/>
      <w:bookmarkStart w:id="5682" w:name="_Toc360452683"/>
      <w:bookmarkStart w:id="5683" w:name="_Toc360454906"/>
      <w:bookmarkStart w:id="5684" w:name="_Toc360457168"/>
      <w:bookmarkStart w:id="5685" w:name="_Toc360459706"/>
      <w:bookmarkStart w:id="5686" w:name="_Toc360462244"/>
      <w:bookmarkStart w:id="5687" w:name="_Toc360527223"/>
      <w:bookmarkStart w:id="5688" w:name="_Toc360624293"/>
      <w:bookmarkStart w:id="5689" w:name="_Toc360627052"/>
      <w:bookmarkStart w:id="5690" w:name="_Toc360629811"/>
      <w:bookmarkStart w:id="5691" w:name="_Toc360632548"/>
      <w:bookmarkStart w:id="5692" w:name="_Toc360635454"/>
      <w:bookmarkStart w:id="5693" w:name="_Toc360638361"/>
      <w:bookmarkStart w:id="5694" w:name="_Toc360641269"/>
      <w:bookmarkStart w:id="5695" w:name="_Toc360437718"/>
      <w:bookmarkStart w:id="5696" w:name="_Toc360439882"/>
      <w:bookmarkStart w:id="5697" w:name="_Toc360447006"/>
      <w:bookmarkStart w:id="5698" w:name="_Toc360452687"/>
      <w:bookmarkStart w:id="5699" w:name="_Toc360454910"/>
      <w:bookmarkStart w:id="5700" w:name="_Toc360457172"/>
      <w:bookmarkStart w:id="5701" w:name="_Toc360459710"/>
      <w:bookmarkStart w:id="5702" w:name="_Toc360462248"/>
      <w:bookmarkStart w:id="5703" w:name="_Toc360527227"/>
      <w:bookmarkStart w:id="5704" w:name="_Toc360624297"/>
      <w:bookmarkStart w:id="5705" w:name="_Toc360627056"/>
      <w:bookmarkStart w:id="5706" w:name="_Toc360629815"/>
      <w:bookmarkStart w:id="5707" w:name="_Toc360632552"/>
      <w:bookmarkStart w:id="5708" w:name="_Toc360635458"/>
      <w:bookmarkStart w:id="5709" w:name="_Toc360638365"/>
      <w:bookmarkStart w:id="5710" w:name="_Toc360641273"/>
      <w:bookmarkStart w:id="5711" w:name="_Toc360437721"/>
      <w:bookmarkStart w:id="5712" w:name="_Toc360439885"/>
      <w:bookmarkStart w:id="5713" w:name="_Toc360447009"/>
      <w:bookmarkStart w:id="5714" w:name="_Toc360452690"/>
      <w:bookmarkStart w:id="5715" w:name="_Toc360454913"/>
      <w:bookmarkStart w:id="5716" w:name="_Toc360457175"/>
      <w:bookmarkStart w:id="5717" w:name="_Toc360459713"/>
      <w:bookmarkStart w:id="5718" w:name="_Toc360462251"/>
      <w:bookmarkStart w:id="5719" w:name="_Toc360527230"/>
      <w:bookmarkStart w:id="5720" w:name="_Toc360624300"/>
      <w:bookmarkStart w:id="5721" w:name="_Toc360627059"/>
      <w:bookmarkStart w:id="5722" w:name="_Toc360629818"/>
      <w:bookmarkStart w:id="5723" w:name="_Toc360632555"/>
      <w:bookmarkStart w:id="5724" w:name="_Toc360635461"/>
      <w:bookmarkStart w:id="5725" w:name="_Toc360638368"/>
      <w:bookmarkStart w:id="5726" w:name="_Toc360641276"/>
      <w:bookmarkStart w:id="5727" w:name="_Toc360437725"/>
      <w:bookmarkStart w:id="5728" w:name="_Toc360439889"/>
      <w:bookmarkStart w:id="5729" w:name="_Toc360447013"/>
      <w:bookmarkStart w:id="5730" w:name="_Toc360452694"/>
      <w:bookmarkStart w:id="5731" w:name="_Toc360454917"/>
      <w:bookmarkStart w:id="5732" w:name="_Toc360457179"/>
      <w:bookmarkStart w:id="5733" w:name="_Toc360459717"/>
      <w:bookmarkStart w:id="5734" w:name="_Toc360462255"/>
      <w:bookmarkStart w:id="5735" w:name="_Toc360527234"/>
      <w:bookmarkStart w:id="5736" w:name="_Toc360624304"/>
      <w:bookmarkStart w:id="5737" w:name="_Toc360627063"/>
      <w:bookmarkStart w:id="5738" w:name="_Toc360629822"/>
      <w:bookmarkStart w:id="5739" w:name="_Toc360632559"/>
      <w:bookmarkStart w:id="5740" w:name="_Toc360635465"/>
      <w:bookmarkStart w:id="5741" w:name="_Toc360638372"/>
      <w:bookmarkStart w:id="5742" w:name="_Toc360641280"/>
      <w:bookmarkStart w:id="5743" w:name="_Toc360437729"/>
      <w:bookmarkStart w:id="5744" w:name="_Toc360439893"/>
      <w:bookmarkStart w:id="5745" w:name="_Toc360447017"/>
      <w:bookmarkStart w:id="5746" w:name="_Toc360452698"/>
      <w:bookmarkStart w:id="5747" w:name="_Toc360454921"/>
      <w:bookmarkStart w:id="5748" w:name="_Toc360457183"/>
      <w:bookmarkStart w:id="5749" w:name="_Toc360459721"/>
      <w:bookmarkStart w:id="5750" w:name="_Toc360462259"/>
      <w:bookmarkStart w:id="5751" w:name="_Toc360527238"/>
      <w:bookmarkStart w:id="5752" w:name="_Toc360624308"/>
      <w:bookmarkStart w:id="5753" w:name="_Toc360627067"/>
      <w:bookmarkStart w:id="5754" w:name="_Toc360629826"/>
      <w:bookmarkStart w:id="5755" w:name="_Toc360632563"/>
      <w:bookmarkStart w:id="5756" w:name="_Toc360635469"/>
      <w:bookmarkStart w:id="5757" w:name="_Toc360638376"/>
      <w:bookmarkStart w:id="5758" w:name="_Toc360641284"/>
      <w:bookmarkStart w:id="5759" w:name="_Toc360437733"/>
      <w:bookmarkStart w:id="5760" w:name="_Toc360439897"/>
      <w:bookmarkStart w:id="5761" w:name="_Toc360447021"/>
      <w:bookmarkStart w:id="5762" w:name="_Toc360452702"/>
      <w:bookmarkStart w:id="5763" w:name="_Toc360454925"/>
      <w:bookmarkStart w:id="5764" w:name="_Toc360457187"/>
      <w:bookmarkStart w:id="5765" w:name="_Toc360459725"/>
      <w:bookmarkStart w:id="5766" w:name="_Toc360462263"/>
      <w:bookmarkStart w:id="5767" w:name="_Toc360527242"/>
      <w:bookmarkStart w:id="5768" w:name="_Toc360624312"/>
      <w:bookmarkStart w:id="5769" w:name="_Toc360627071"/>
      <w:bookmarkStart w:id="5770" w:name="_Toc360629830"/>
      <w:bookmarkStart w:id="5771" w:name="_Toc360632567"/>
      <w:bookmarkStart w:id="5772" w:name="_Toc360635473"/>
      <w:bookmarkStart w:id="5773" w:name="_Toc360638380"/>
      <w:bookmarkStart w:id="5774" w:name="_Toc360641288"/>
      <w:bookmarkStart w:id="5775" w:name="_Toc360437734"/>
      <w:bookmarkStart w:id="5776" w:name="_Toc360439898"/>
      <w:bookmarkStart w:id="5777" w:name="_Toc360447022"/>
      <w:bookmarkStart w:id="5778" w:name="_Toc360452703"/>
      <w:bookmarkStart w:id="5779" w:name="_Toc360454926"/>
      <w:bookmarkStart w:id="5780" w:name="_Toc360457188"/>
      <w:bookmarkStart w:id="5781" w:name="_Toc360459726"/>
      <w:bookmarkStart w:id="5782" w:name="_Toc360462264"/>
      <w:bookmarkStart w:id="5783" w:name="_Toc360527243"/>
      <w:bookmarkStart w:id="5784" w:name="_Toc360624313"/>
      <w:bookmarkStart w:id="5785" w:name="_Toc360627072"/>
      <w:bookmarkStart w:id="5786" w:name="_Toc360629831"/>
      <w:bookmarkStart w:id="5787" w:name="_Toc360632568"/>
      <w:bookmarkStart w:id="5788" w:name="_Toc360635474"/>
      <w:bookmarkStart w:id="5789" w:name="_Toc360638381"/>
      <w:bookmarkStart w:id="5790" w:name="_Toc360641289"/>
      <w:bookmarkStart w:id="5791" w:name="_Toc360437735"/>
      <w:bookmarkStart w:id="5792" w:name="_Toc360439899"/>
      <w:bookmarkStart w:id="5793" w:name="_Toc360447023"/>
      <w:bookmarkStart w:id="5794" w:name="_Toc360452704"/>
      <w:bookmarkStart w:id="5795" w:name="_Toc360454927"/>
      <w:bookmarkStart w:id="5796" w:name="_Toc360457189"/>
      <w:bookmarkStart w:id="5797" w:name="_Toc360459727"/>
      <w:bookmarkStart w:id="5798" w:name="_Toc360462265"/>
      <w:bookmarkStart w:id="5799" w:name="_Toc360527244"/>
      <w:bookmarkStart w:id="5800" w:name="_Toc360624314"/>
      <w:bookmarkStart w:id="5801" w:name="_Toc360627073"/>
      <w:bookmarkStart w:id="5802" w:name="_Toc360629832"/>
      <w:bookmarkStart w:id="5803" w:name="_Toc360632569"/>
      <w:bookmarkStart w:id="5804" w:name="_Toc360635475"/>
      <w:bookmarkStart w:id="5805" w:name="_Toc360638382"/>
      <w:bookmarkStart w:id="5806" w:name="_Toc360641290"/>
      <w:bookmarkStart w:id="5807" w:name="_Toc360437739"/>
      <w:bookmarkStart w:id="5808" w:name="_Toc360439903"/>
      <w:bookmarkStart w:id="5809" w:name="_Toc360447027"/>
      <w:bookmarkStart w:id="5810" w:name="_Toc360452708"/>
      <w:bookmarkStart w:id="5811" w:name="_Toc360454931"/>
      <w:bookmarkStart w:id="5812" w:name="_Toc360457193"/>
      <w:bookmarkStart w:id="5813" w:name="_Toc360459731"/>
      <w:bookmarkStart w:id="5814" w:name="_Toc360462269"/>
      <w:bookmarkStart w:id="5815" w:name="_Toc360527248"/>
      <w:bookmarkStart w:id="5816" w:name="_Toc360624318"/>
      <w:bookmarkStart w:id="5817" w:name="_Toc360627077"/>
      <w:bookmarkStart w:id="5818" w:name="_Toc360629836"/>
      <w:bookmarkStart w:id="5819" w:name="_Toc360632573"/>
      <w:bookmarkStart w:id="5820" w:name="_Toc360635479"/>
      <w:bookmarkStart w:id="5821" w:name="_Toc360638386"/>
      <w:bookmarkStart w:id="5822" w:name="_Toc360641294"/>
      <w:bookmarkStart w:id="5823" w:name="_Toc360437743"/>
      <w:bookmarkStart w:id="5824" w:name="_Toc360439907"/>
      <w:bookmarkStart w:id="5825" w:name="_Toc360447031"/>
      <w:bookmarkStart w:id="5826" w:name="_Toc360452712"/>
      <w:bookmarkStart w:id="5827" w:name="_Toc360454935"/>
      <w:bookmarkStart w:id="5828" w:name="_Toc360457197"/>
      <w:bookmarkStart w:id="5829" w:name="_Toc360459735"/>
      <w:bookmarkStart w:id="5830" w:name="_Toc360462273"/>
      <w:bookmarkStart w:id="5831" w:name="_Toc360527252"/>
      <w:bookmarkStart w:id="5832" w:name="_Toc360624322"/>
      <w:bookmarkStart w:id="5833" w:name="_Toc360627081"/>
      <w:bookmarkStart w:id="5834" w:name="_Toc360629840"/>
      <w:bookmarkStart w:id="5835" w:name="_Toc360632577"/>
      <w:bookmarkStart w:id="5836" w:name="_Toc360635483"/>
      <w:bookmarkStart w:id="5837" w:name="_Toc360638390"/>
      <w:bookmarkStart w:id="5838" w:name="_Toc360641298"/>
      <w:bookmarkStart w:id="5839" w:name="_Toc360437755"/>
      <w:bookmarkStart w:id="5840" w:name="_Toc360439919"/>
      <w:bookmarkStart w:id="5841" w:name="_Toc360447043"/>
      <w:bookmarkStart w:id="5842" w:name="_Toc360452724"/>
      <w:bookmarkStart w:id="5843" w:name="_Toc360454947"/>
      <w:bookmarkStart w:id="5844" w:name="_Toc360457209"/>
      <w:bookmarkStart w:id="5845" w:name="_Toc360459747"/>
      <w:bookmarkStart w:id="5846" w:name="_Toc360462285"/>
      <w:bookmarkStart w:id="5847" w:name="_Toc360527264"/>
      <w:bookmarkStart w:id="5848" w:name="_Toc360624334"/>
      <w:bookmarkStart w:id="5849" w:name="_Toc360627093"/>
      <w:bookmarkStart w:id="5850" w:name="_Toc360629852"/>
      <w:bookmarkStart w:id="5851" w:name="_Toc360632589"/>
      <w:bookmarkStart w:id="5852" w:name="_Toc360635495"/>
      <w:bookmarkStart w:id="5853" w:name="_Toc360638402"/>
      <w:bookmarkStart w:id="5854" w:name="_Toc360641310"/>
      <w:bookmarkStart w:id="5855" w:name="_Toc360437759"/>
      <w:bookmarkStart w:id="5856" w:name="_Toc360439923"/>
      <w:bookmarkStart w:id="5857" w:name="_Toc360447047"/>
      <w:bookmarkStart w:id="5858" w:name="_Toc360452728"/>
      <w:bookmarkStart w:id="5859" w:name="_Toc360454951"/>
      <w:bookmarkStart w:id="5860" w:name="_Toc360457213"/>
      <w:bookmarkStart w:id="5861" w:name="_Toc360459751"/>
      <w:bookmarkStart w:id="5862" w:name="_Toc360462289"/>
      <w:bookmarkStart w:id="5863" w:name="_Toc360527268"/>
      <w:bookmarkStart w:id="5864" w:name="_Toc360624338"/>
      <w:bookmarkStart w:id="5865" w:name="_Toc360627097"/>
      <w:bookmarkStart w:id="5866" w:name="_Toc360629856"/>
      <w:bookmarkStart w:id="5867" w:name="_Toc360632593"/>
      <w:bookmarkStart w:id="5868" w:name="_Toc360635499"/>
      <w:bookmarkStart w:id="5869" w:name="_Toc360638406"/>
      <w:bookmarkStart w:id="5870" w:name="_Toc360641314"/>
      <w:bookmarkStart w:id="5871" w:name="_Toc360437778"/>
      <w:bookmarkStart w:id="5872" w:name="_Toc360439942"/>
      <w:bookmarkStart w:id="5873" w:name="_Toc360447066"/>
      <w:bookmarkStart w:id="5874" w:name="_Toc360452747"/>
      <w:bookmarkStart w:id="5875" w:name="_Toc360454970"/>
      <w:bookmarkStart w:id="5876" w:name="_Toc360457232"/>
      <w:bookmarkStart w:id="5877" w:name="_Toc360459770"/>
      <w:bookmarkStart w:id="5878" w:name="_Toc360462308"/>
      <w:bookmarkStart w:id="5879" w:name="_Toc360527287"/>
      <w:bookmarkStart w:id="5880" w:name="_Toc360624357"/>
      <w:bookmarkStart w:id="5881" w:name="_Toc360627116"/>
      <w:bookmarkStart w:id="5882" w:name="_Toc360629875"/>
      <w:bookmarkStart w:id="5883" w:name="_Toc360632612"/>
      <w:bookmarkStart w:id="5884" w:name="_Toc360635518"/>
      <w:bookmarkStart w:id="5885" w:name="_Toc360638425"/>
      <w:bookmarkStart w:id="5886" w:name="_Toc360641333"/>
      <w:bookmarkStart w:id="5887" w:name="_Toc360437782"/>
      <w:bookmarkStart w:id="5888" w:name="_Toc360439946"/>
      <w:bookmarkStart w:id="5889" w:name="_Toc360447070"/>
      <w:bookmarkStart w:id="5890" w:name="_Toc360452751"/>
      <w:bookmarkStart w:id="5891" w:name="_Toc360454974"/>
      <w:bookmarkStart w:id="5892" w:name="_Toc360457236"/>
      <w:bookmarkStart w:id="5893" w:name="_Toc360459774"/>
      <w:bookmarkStart w:id="5894" w:name="_Toc360462312"/>
      <w:bookmarkStart w:id="5895" w:name="_Toc360527291"/>
      <w:bookmarkStart w:id="5896" w:name="_Toc360624361"/>
      <w:bookmarkStart w:id="5897" w:name="_Toc360627120"/>
      <w:bookmarkStart w:id="5898" w:name="_Toc360629879"/>
      <w:bookmarkStart w:id="5899" w:name="_Toc360632616"/>
      <w:bookmarkStart w:id="5900" w:name="_Toc360635522"/>
      <w:bookmarkStart w:id="5901" w:name="_Toc360638429"/>
      <w:bookmarkStart w:id="5902" w:name="_Toc360641337"/>
      <w:bookmarkStart w:id="5903" w:name="_Toc360437786"/>
      <w:bookmarkStart w:id="5904" w:name="_Toc360439950"/>
      <w:bookmarkStart w:id="5905" w:name="_Toc360447074"/>
      <w:bookmarkStart w:id="5906" w:name="_Toc360452755"/>
      <w:bookmarkStart w:id="5907" w:name="_Toc360454978"/>
      <w:bookmarkStart w:id="5908" w:name="_Toc360457240"/>
      <w:bookmarkStart w:id="5909" w:name="_Toc360459778"/>
      <w:bookmarkStart w:id="5910" w:name="_Toc360462316"/>
      <w:bookmarkStart w:id="5911" w:name="_Toc360527295"/>
      <w:bookmarkStart w:id="5912" w:name="_Toc360624365"/>
      <w:bookmarkStart w:id="5913" w:name="_Toc360627124"/>
      <w:bookmarkStart w:id="5914" w:name="_Toc360629883"/>
      <w:bookmarkStart w:id="5915" w:name="_Toc360632620"/>
      <w:bookmarkStart w:id="5916" w:name="_Toc360635526"/>
      <w:bookmarkStart w:id="5917" w:name="_Toc360638433"/>
      <w:bookmarkStart w:id="5918" w:name="_Toc360641341"/>
      <w:bookmarkStart w:id="5919" w:name="_Toc360437791"/>
      <w:bookmarkStart w:id="5920" w:name="_Toc360439955"/>
      <w:bookmarkStart w:id="5921" w:name="_Toc360447079"/>
      <w:bookmarkStart w:id="5922" w:name="_Toc360452760"/>
      <w:bookmarkStart w:id="5923" w:name="_Toc360454983"/>
      <w:bookmarkStart w:id="5924" w:name="_Toc360457245"/>
      <w:bookmarkStart w:id="5925" w:name="_Toc360459783"/>
      <w:bookmarkStart w:id="5926" w:name="_Toc360462321"/>
      <w:bookmarkStart w:id="5927" w:name="_Toc360527300"/>
      <w:bookmarkStart w:id="5928" w:name="_Toc360624370"/>
      <w:bookmarkStart w:id="5929" w:name="_Toc360627129"/>
      <w:bookmarkStart w:id="5930" w:name="_Toc360629888"/>
      <w:bookmarkStart w:id="5931" w:name="_Toc360632625"/>
      <w:bookmarkStart w:id="5932" w:name="_Toc360635531"/>
      <w:bookmarkStart w:id="5933" w:name="_Toc360638438"/>
      <w:bookmarkStart w:id="5934" w:name="_Toc360641346"/>
      <w:bookmarkStart w:id="5935" w:name="_Toc360437806"/>
      <w:bookmarkStart w:id="5936" w:name="_Toc360439970"/>
      <w:bookmarkStart w:id="5937" w:name="_Toc360447094"/>
      <w:bookmarkStart w:id="5938" w:name="_Toc360452775"/>
      <w:bookmarkStart w:id="5939" w:name="_Toc360454998"/>
      <w:bookmarkStart w:id="5940" w:name="_Toc360457260"/>
      <w:bookmarkStart w:id="5941" w:name="_Toc360459798"/>
      <w:bookmarkStart w:id="5942" w:name="_Toc360462336"/>
      <w:bookmarkStart w:id="5943" w:name="_Toc360527315"/>
      <w:bookmarkStart w:id="5944" w:name="_Toc360624385"/>
      <w:bookmarkStart w:id="5945" w:name="_Toc360627144"/>
      <w:bookmarkStart w:id="5946" w:name="_Toc360629903"/>
      <w:bookmarkStart w:id="5947" w:name="_Toc360632640"/>
      <w:bookmarkStart w:id="5948" w:name="_Toc360635546"/>
      <w:bookmarkStart w:id="5949" w:name="_Toc360638453"/>
      <w:bookmarkStart w:id="5950" w:name="_Toc360641361"/>
      <w:bookmarkStart w:id="5951" w:name="_Toc360437809"/>
      <w:bookmarkStart w:id="5952" w:name="_Toc360439973"/>
      <w:bookmarkStart w:id="5953" w:name="_Toc360447097"/>
      <w:bookmarkStart w:id="5954" w:name="_Toc360452778"/>
      <w:bookmarkStart w:id="5955" w:name="_Toc360455001"/>
      <w:bookmarkStart w:id="5956" w:name="_Toc360457263"/>
      <w:bookmarkStart w:id="5957" w:name="_Toc360459801"/>
      <w:bookmarkStart w:id="5958" w:name="_Toc360462339"/>
      <w:bookmarkStart w:id="5959" w:name="_Toc360527318"/>
      <w:bookmarkStart w:id="5960" w:name="_Toc360624388"/>
      <w:bookmarkStart w:id="5961" w:name="_Toc360627147"/>
      <w:bookmarkStart w:id="5962" w:name="_Toc360629906"/>
      <w:bookmarkStart w:id="5963" w:name="_Toc360632643"/>
      <w:bookmarkStart w:id="5964" w:name="_Toc360635549"/>
      <w:bookmarkStart w:id="5965" w:name="_Toc360638456"/>
      <w:bookmarkStart w:id="5966" w:name="_Toc360641364"/>
      <w:bookmarkStart w:id="5967" w:name="_Toc360437813"/>
      <w:bookmarkStart w:id="5968" w:name="_Toc360439977"/>
      <w:bookmarkStart w:id="5969" w:name="_Toc360447101"/>
      <w:bookmarkStart w:id="5970" w:name="_Toc360452782"/>
      <w:bookmarkStart w:id="5971" w:name="_Toc360455005"/>
      <w:bookmarkStart w:id="5972" w:name="_Toc360457267"/>
      <w:bookmarkStart w:id="5973" w:name="_Toc360459805"/>
      <w:bookmarkStart w:id="5974" w:name="_Toc360462343"/>
      <w:bookmarkStart w:id="5975" w:name="_Toc360527322"/>
      <w:bookmarkStart w:id="5976" w:name="_Toc360624392"/>
      <w:bookmarkStart w:id="5977" w:name="_Toc360627151"/>
      <w:bookmarkStart w:id="5978" w:name="_Toc360629910"/>
      <w:bookmarkStart w:id="5979" w:name="_Toc360632647"/>
      <w:bookmarkStart w:id="5980" w:name="_Toc360635553"/>
      <w:bookmarkStart w:id="5981" w:name="_Toc360638460"/>
      <w:bookmarkStart w:id="5982" w:name="_Toc360641368"/>
      <w:bookmarkStart w:id="5983" w:name="_Toc360437817"/>
      <w:bookmarkStart w:id="5984" w:name="_Toc360439981"/>
      <w:bookmarkStart w:id="5985" w:name="_Toc360447105"/>
      <w:bookmarkStart w:id="5986" w:name="_Toc360452786"/>
      <w:bookmarkStart w:id="5987" w:name="_Toc360455009"/>
      <w:bookmarkStart w:id="5988" w:name="_Toc360457271"/>
      <w:bookmarkStart w:id="5989" w:name="_Toc360459809"/>
      <w:bookmarkStart w:id="5990" w:name="_Toc360462347"/>
      <w:bookmarkStart w:id="5991" w:name="_Toc360527326"/>
      <w:bookmarkStart w:id="5992" w:name="_Toc360624396"/>
      <w:bookmarkStart w:id="5993" w:name="_Toc360627155"/>
      <w:bookmarkStart w:id="5994" w:name="_Toc360629914"/>
      <w:bookmarkStart w:id="5995" w:name="_Toc360632651"/>
      <w:bookmarkStart w:id="5996" w:name="_Toc360635557"/>
      <w:bookmarkStart w:id="5997" w:name="_Toc360638464"/>
      <w:bookmarkStart w:id="5998" w:name="_Toc360641372"/>
      <w:bookmarkStart w:id="5999" w:name="_Toc360437827"/>
      <w:bookmarkStart w:id="6000" w:name="_Toc360439991"/>
      <w:bookmarkStart w:id="6001" w:name="_Toc360447115"/>
      <w:bookmarkStart w:id="6002" w:name="_Toc360452796"/>
      <w:bookmarkStart w:id="6003" w:name="_Toc360455019"/>
      <w:bookmarkStart w:id="6004" w:name="_Toc360457281"/>
      <w:bookmarkStart w:id="6005" w:name="_Toc360459819"/>
      <w:bookmarkStart w:id="6006" w:name="_Toc360462357"/>
      <w:bookmarkStart w:id="6007" w:name="_Toc360527336"/>
      <w:bookmarkStart w:id="6008" w:name="_Toc360624406"/>
      <w:bookmarkStart w:id="6009" w:name="_Toc360627165"/>
      <w:bookmarkStart w:id="6010" w:name="_Toc360629924"/>
      <w:bookmarkStart w:id="6011" w:name="_Toc360632661"/>
      <w:bookmarkStart w:id="6012" w:name="_Toc360635567"/>
      <w:bookmarkStart w:id="6013" w:name="_Toc360638474"/>
      <w:bookmarkStart w:id="6014" w:name="_Toc360641382"/>
      <w:bookmarkStart w:id="6015" w:name="_Toc360437828"/>
      <w:bookmarkStart w:id="6016" w:name="_Toc360439992"/>
      <w:bookmarkStart w:id="6017" w:name="_Toc360447116"/>
      <w:bookmarkStart w:id="6018" w:name="_Toc360452797"/>
      <w:bookmarkStart w:id="6019" w:name="_Toc360455020"/>
      <w:bookmarkStart w:id="6020" w:name="_Toc360457282"/>
      <w:bookmarkStart w:id="6021" w:name="_Toc360459820"/>
      <w:bookmarkStart w:id="6022" w:name="_Toc360462358"/>
      <w:bookmarkStart w:id="6023" w:name="_Toc360527337"/>
      <w:bookmarkStart w:id="6024" w:name="_Toc360624407"/>
      <w:bookmarkStart w:id="6025" w:name="_Toc360627166"/>
      <w:bookmarkStart w:id="6026" w:name="_Toc360629925"/>
      <w:bookmarkStart w:id="6027" w:name="_Toc360632662"/>
      <w:bookmarkStart w:id="6028" w:name="_Toc360635568"/>
      <w:bookmarkStart w:id="6029" w:name="_Toc360638475"/>
      <w:bookmarkStart w:id="6030" w:name="_Toc360641383"/>
      <w:bookmarkStart w:id="6031" w:name="_Toc360437832"/>
      <w:bookmarkStart w:id="6032" w:name="_Toc360439996"/>
      <w:bookmarkStart w:id="6033" w:name="_Toc360447120"/>
      <w:bookmarkStart w:id="6034" w:name="_Toc360452801"/>
      <w:bookmarkStart w:id="6035" w:name="_Toc360455024"/>
      <w:bookmarkStart w:id="6036" w:name="_Toc360457286"/>
      <w:bookmarkStart w:id="6037" w:name="_Toc360459824"/>
      <w:bookmarkStart w:id="6038" w:name="_Toc360462362"/>
      <w:bookmarkStart w:id="6039" w:name="_Toc360527341"/>
      <w:bookmarkStart w:id="6040" w:name="_Toc360624411"/>
      <w:bookmarkStart w:id="6041" w:name="_Toc360627170"/>
      <w:bookmarkStart w:id="6042" w:name="_Toc360629929"/>
      <w:bookmarkStart w:id="6043" w:name="_Toc360632666"/>
      <w:bookmarkStart w:id="6044" w:name="_Toc360635572"/>
      <w:bookmarkStart w:id="6045" w:name="_Toc360638479"/>
      <w:bookmarkStart w:id="6046" w:name="_Toc360641387"/>
      <w:bookmarkStart w:id="6047" w:name="_Toc360437836"/>
      <w:bookmarkStart w:id="6048" w:name="_Toc360440000"/>
      <w:bookmarkStart w:id="6049" w:name="_Toc360447124"/>
      <w:bookmarkStart w:id="6050" w:name="_Toc360452805"/>
      <w:bookmarkStart w:id="6051" w:name="_Toc360455028"/>
      <w:bookmarkStart w:id="6052" w:name="_Toc360457290"/>
      <w:bookmarkStart w:id="6053" w:name="_Toc360459828"/>
      <w:bookmarkStart w:id="6054" w:name="_Toc360462366"/>
      <w:bookmarkStart w:id="6055" w:name="_Toc360527345"/>
      <w:bookmarkStart w:id="6056" w:name="_Toc360624415"/>
      <w:bookmarkStart w:id="6057" w:name="_Toc360627174"/>
      <w:bookmarkStart w:id="6058" w:name="_Toc360629933"/>
      <w:bookmarkStart w:id="6059" w:name="_Toc360632670"/>
      <w:bookmarkStart w:id="6060" w:name="_Toc360635576"/>
      <w:bookmarkStart w:id="6061" w:name="_Toc360638483"/>
      <w:bookmarkStart w:id="6062" w:name="_Toc360641391"/>
      <w:bookmarkStart w:id="6063" w:name="_Toc360437863"/>
      <w:bookmarkStart w:id="6064" w:name="_Toc360440027"/>
      <w:bookmarkStart w:id="6065" w:name="_Toc360447151"/>
      <w:bookmarkStart w:id="6066" w:name="_Toc360452832"/>
      <w:bookmarkStart w:id="6067" w:name="_Toc360455055"/>
      <w:bookmarkStart w:id="6068" w:name="_Toc360457317"/>
      <w:bookmarkStart w:id="6069" w:name="_Toc360459855"/>
      <w:bookmarkStart w:id="6070" w:name="_Toc360462393"/>
      <w:bookmarkStart w:id="6071" w:name="_Toc360527372"/>
      <w:bookmarkStart w:id="6072" w:name="_Toc360624442"/>
      <w:bookmarkStart w:id="6073" w:name="_Toc360627201"/>
      <w:bookmarkStart w:id="6074" w:name="_Toc360629960"/>
      <w:bookmarkStart w:id="6075" w:name="_Toc360632697"/>
      <w:bookmarkStart w:id="6076" w:name="_Toc360635603"/>
      <w:bookmarkStart w:id="6077" w:name="_Toc360638510"/>
      <w:bookmarkStart w:id="6078" w:name="_Toc360641418"/>
      <w:bookmarkStart w:id="6079" w:name="_Toc360437868"/>
      <w:bookmarkStart w:id="6080" w:name="_Toc360440032"/>
      <w:bookmarkStart w:id="6081" w:name="_Toc360447156"/>
      <w:bookmarkStart w:id="6082" w:name="_Toc360452837"/>
      <w:bookmarkStart w:id="6083" w:name="_Toc360455060"/>
      <w:bookmarkStart w:id="6084" w:name="_Toc360457322"/>
      <w:bookmarkStart w:id="6085" w:name="_Toc360459860"/>
      <w:bookmarkStart w:id="6086" w:name="_Toc360462398"/>
      <w:bookmarkStart w:id="6087" w:name="_Toc360527377"/>
      <w:bookmarkStart w:id="6088" w:name="_Toc360624447"/>
      <w:bookmarkStart w:id="6089" w:name="_Toc360627206"/>
      <w:bookmarkStart w:id="6090" w:name="_Toc360629965"/>
      <w:bookmarkStart w:id="6091" w:name="_Toc360632702"/>
      <w:bookmarkStart w:id="6092" w:name="_Toc360635608"/>
      <w:bookmarkStart w:id="6093" w:name="_Toc360638515"/>
      <w:bookmarkStart w:id="6094" w:name="_Toc360641423"/>
      <w:bookmarkStart w:id="6095" w:name="_Toc360437869"/>
      <w:bookmarkStart w:id="6096" w:name="_Toc360440033"/>
      <w:bookmarkStart w:id="6097" w:name="_Toc360447157"/>
      <w:bookmarkStart w:id="6098" w:name="_Toc360452838"/>
      <w:bookmarkStart w:id="6099" w:name="_Toc360455061"/>
      <w:bookmarkStart w:id="6100" w:name="_Toc360457323"/>
      <w:bookmarkStart w:id="6101" w:name="_Toc360459861"/>
      <w:bookmarkStart w:id="6102" w:name="_Toc360462399"/>
      <w:bookmarkStart w:id="6103" w:name="_Toc360527378"/>
      <w:bookmarkStart w:id="6104" w:name="_Toc360624448"/>
      <w:bookmarkStart w:id="6105" w:name="_Toc360627207"/>
      <w:bookmarkStart w:id="6106" w:name="_Toc360629966"/>
      <w:bookmarkStart w:id="6107" w:name="_Toc360632703"/>
      <w:bookmarkStart w:id="6108" w:name="_Toc360635609"/>
      <w:bookmarkStart w:id="6109" w:name="_Toc360638516"/>
      <w:bookmarkStart w:id="6110" w:name="_Toc360641424"/>
      <w:bookmarkStart w:id="6111" w:name="_Toc360437873"/>
      <w:bookmarkStart w:id="6112" w:name="_Toc360440037"/>
      <w:bookmarkStart w:id="6113" w:name="_Toc360447161"/>
      <w:bookmarkStart w:id="6114" w:name="_Toc360452842"/>
      <w:bookmarkStart w:id="6115" w:name="_Toc360455065"/>
      <w:bookmarkStart w:id="6116" w:name="_Toc360457327"/>
      <w:bookmarkStart w:id="6117" w:name="_Toc360459865"/>
      <w:bookmarkStart w:id="6118" w:name="_Toc360462403"/>
      <w:bookmarkStart w:id="6119" w:name="_Toc360527382"/>
      <w:bookmarkStart w:id="6120" w:name="_Toc360624452"/>
      <w:bookmarkStart w:id="6121" w:name="_Toc360627211"/>
      <w:bookmarkStart w:id="6122" w:name="_Toc360629970"/>
      <w:bookmarkStart w:id="6123" w:name="_Toc360632707"/>
      <w:bookmarkStart w:id="6124" w:name="_Toc360635613"/>
      <w:bookmarkStart w:id="6125" w:name="_Toc360638520"/>
      <w:bookmarkStart w:id="6126" w:name="_Toc360641428"/>
      <w:bookmarkStart w:id="6127" w:name="_Toc360437877"/>
      <w:bookmarkStart w:id="6128" w:name="_Toc360440041"/>
      <w:bookmarkStart w:id="6129" w:name="_Toc360447165"/>
      <w:bookmarkStart w:id="6130" w:name="_Toc360452846"/>
      <w:bookmarkStart w:id="6131" w:name="_Toc360455069"/>
      <w:bookmarkStart w:id="6132" w:name="_Toc360457331"/>
      <w:bookmarkStart w:id="6133" w:name="_Toc360459869"/>
      <w:bookmarkStart w:id="6134" w:name="_Toc360462407"/>
      <w:bookmarkStart w:id="6135" w:name="_Toc360527386"/>
      <w:bookmarkStart w:id="6136" w:name="_Toc360624456"/>
      <w:bookmarkStart w:id="6137" w:name="_Toc360627215"/>
      <w:bookmarkStart w:id="6138" w:name="_Toc360629974"/>
      <w:bookmarkStart w:id="6139" w:name="_Toc360632711"/>
      <w:bookmarkStart w:id="6140" w:name="_Toc360635617"/>
      <w:bookmarkStart w:id="6141" w:name="_Toc360638524"/>
      <w:bookmarkStart w:id="6142" w:name="_Toc360641432"/>
      <w:bookmarkStart w:id="6143" w:name="_Toc360437900"/>
      <w:bookmarkStart w:id="6144" w:name="_Toc360440064"/>
      <w:bookmarkStart w:id="6145" w:name="_Toc360447188"/>
      <w:bookmarkStart w:id="6146" w:name="_Toc360452869"/>
      <w:bookmarkStart w:id="6147" w:name="_Toc360455092"/>
      <w:bookmarkStart w:id="6148" w:name="_Toc360457354"/>
      <w:bookmarkStart w:id="6149" w:name="_Toc360459892"/>
      <w:bookmarkStart w:id="6150" w:name="_Toc360462430"/>
      <w:bookmarkStart w:id="6151" w:name="_Toc360527409"/>
      <w:bookmarkStart w:id="6152" w:name="_Toc360624479"/>
      <w:bookmarkStart w:id="6153" w:name="_Toc360627238"/>
      <w:bookmarkStart w:id="6154" w:name="_Toc360629997"/>
      <w:bookmarkStart w:id="6155" w:name="_Toc360632734"/>
      <w:bookmarkStart w:id="6156" w:name="_Toc360635640"/>
      <w:bookmarkStart w:id="6157" w:name="_Toc360638547"/>
      <w:bookmarkStart w:id="6158" w:name="_Toc360641455"/>
      <w:bookmarkStart w:id="6159" w:name="_Toc360437905"/>
      <w:bookmarkStart w:id="6160" w:name="_Toc360440069"/>
      <w:bookmarkStart w:id="6161" w:name="_Toc360447193"/>
      <w:bookmarkStart w:id="6162" w:name="_Toc360452874"/>
      <w:bookmarkStart w:id="6163" w:name="_Toc360455097"/>
      <w:bookmarkStart w:id="6164" w:name="_Toc360457359"/>
      <w:bookmarkStart w:id="6165" w:name="_Toc360459897"/>
      <w:bookmarkStart w:id="6166" w:name="_Toc360462435"/>
      <w:bookmarkStart w:id="6167" w:name="_Toc360527414"/>
      <w:bookmarkStart w:id="6168" w:name="_Toc360624484"/>
      <w:bookmarkStart w:id="6169" w:name="_Toc360627243"/>
      <w:bookmarkStart w:id="6170" w:name="_Toc360630002"/>
      <w:bookmarkStart w:id="6171" w:name="_Toc360632739"/>
      <w:bookmarkStart w:id="6172" w:name="_Toc360635645"/>
      <w:bookmarkStart w:id="6173" w:name="_Toc360638552"/>
      <w:bookmarkStart w:id="6174" w:name="_Toc360641460"/>
      <w:bookmarkStart w:id="6175" w:name="_Hlt472304793"/>
      <w:bookmarkStart w:id="6176" w:name="_Toc360437906"/>
      <w:bookmarkStart w:id="6177" w:name="_Toc360440070"/>
      <w:bookmarkStart w:id="6178" w:name="_Toc360447194"/>
      <w:bookmarkStart w:id="6179" w:name="_Toc360452875"/>
      <w:bookmarkStart w:id="6180" w:name="_Toc360455098"/>
      <w:bookmarkStart w:id="6181" w:name="_Toc360457360"/>
      <w:bookmarkStart w:id="6182" w:name="_Toc360459898"/>
      <w:bookmarkStart w:id="6183" w:name="_Toc360462436"/>
      <w:bookmarkStart w:id="6184" w:name="_Toc360527415"/>
      <w:bookmarkStart w:id="6185" w:name="_Toc360624485"/>
      <w:bookmarkStart w:id="6186" w:name="_Toc360627244"/>
      <w:bookmarkStart w:id="6187" w:name="_Toc360630003"/>
      <w:bookmarkStart w:id="6188" w:name="_Toc360632740"/>
      <w:bookmarkStart w:id="6189" w:name="_Toc360635646"/>
      <w:bookmarkStart w:id="6190" w:name="_Toc360638553"/>
      <w:bookmarkStart w:id="6191" w:name="_Toc360641461"/>
      <w:bookmarkStart w:id="6192" w:name="_Toc360437907"/>
      <w:bookmarkStart w:id="6193" w:name="_Toc360440071"/>
      <w:bookmarkStart w:id="6194" w:name="_Toc360447195"/>
      <w:bookmarkStart w:id="6195" w:name="_Toc360452876"/>
      <w:bookmarkStart w:id="6196" w:name="_Toc360455099"/>
      <w:bookmarkStart w:id="6197" w:name="_Toc360457361"/>
      <w:bookmarkStart w:id="6198" w:name="_Toc360459899"/>
      <w:bookmarkStart w:id="6199" w:name="_Toc360462437"/>
      <w:bookmarkStart w:id="6200" w:name="_Toc360527416"/>
      <w:bookmarkStart w:id="6201" w:name="_Toc360624486"/>
      <w:bookmarkStart w:id="6202" w:name="_Toc360627245"/>
      <w:bookmarkStart w:id="6203" w:name="_Toc360630004"/>
      <w:bookmarkStart w:id="6204" w:name="_Toc360632741"/>
      <w:bookmarkStart w:id="6205" w:name="_Toc360635647"/>
      <w:bookmarkStart w:id="6206" w:name="_Toc360638554"/>
      <w:bookmarkStart w:id="6207" w:name="_Toc360641462"/>
      <w:bookmarkStart w:id="6208" w:name="_Toc360437911"/>
      <w:bookmarkStart w:id="6209" w:name="_Toc360440075"/>
      <w:bookmarkStart w:id="6210" w:name="_Toc360447199"/>
      <w:bookmarkStart w:id="6211" w:name="_Toc360452880"/>
      <w:bookmarkStart w:id="6212" w:name="_Toc360455103"/>
      <w:bookmarkStart w:id="6213" w:name="_Toc360457365"/>
      <w:bookmarkStart w:id="6214" w:name="_Toc360459903"/>
      <w:bookmarkStart w:id="6215" w:name="_Toc360462441"/>
      <w:bookmarkStart w:id="6216" w:name="_Toc360527420"/>
      <w:bookmarkStart w:id="6217" w:name="_Toc360624490"/>
      <w:bookmarkStart w:id="6218" w:name="_Toc360627249"/>
      <w:bookmarkStart w:id="6219" w:name="_Toc360630008"/>
      <w:bookmarkStart w:id="6220" w:name="_Toc360632745"/>
      <w:bookmarkStart w:id="6221" w:name="_Toc360635651"/>
      <w:bookmarkStart w:id="6222" w:name="_Toc360638558"/>
      <w:bookmarkStart w:id="6223" w:name="_Toc360641466"/>
      <w:bookmarkStart w:id="6224" w:name="_Toc360437915"/>
      <w:bookmarkStart w:id="6225" w:name="_Toc360440079"/>
      <w:bookmarkStart w:id="6226" w:name="_Toc360447203"/>
      <w:bookmarkStart w:id="6227" w:name="_Toc360452884"/>
      <w:bookmarkStart w:id="6228" w:name="_Toc360455107"/>
      <w:bookmarkStart w:id="6229" w:name="_Toc360457369"/>
      <w:bookmarkStart w:id="6230" w:name="_Toc360459907"/>
      <w:bookmarkStart w:id="6231" w:name="_Toc360462445"/>
      <w:bookmarkStart w:id="6232" w:name="_Toc360527424"/>
      <w:bookmarkStart w:id="6233" w:name="_Toc360624494"/>
      <w:bookmarkStart w:id="6234" w:name="_Toc360627253"/>
      <w:bookmarkStart w:id="6235" w:name="_Toc360630012"/>
      <w:bookmarkStart w:id="6236" w:name="_Toc360632749"/>
      <w:bookmarkStart w:id="6237" w:name="_Toc360635655"/>
      <w:bookmarkStart w:id="6238" w:name="_Toc360638562"/>
      <w:bookmarkStart w:id="6239" w:name="_Toc360641470"/>
      <w:bookmarkStart w:id="6240" w:name="_Toc360437950"/>
      <w:bookmarkStart w:id="6241" w:name="_Toc360440114"/>
      <w:bookmarkStart w:id="6242" w:name="_Toc360447238"/>
      <w:bookmarkStart w:id="6243" w:name="_Toc360452919"/>
      <w:bookmarkStart w:id="6244" w:name="_Toc360455142"/>
      <w:bookmarkStart w:id="6245" w:name="_Toc360457404"/>
      <w:bookmarkStart w:id="6246" w:name="_Toc360459942"/>
      <w:bookmarkStart w:id="6247" w:name="_Toc360462480"/>
      <w:bookmarkStart w:id="6248" w:name="_Toc360527459"/>
      <w:bookmarkStart w:id="6249" w:name="_Toc360624529"/>
      <w:bookmarkStart w:id="6250" w:name="_Toc360627288"/>
      <w:bookmarkStart w:id="6251" w:name="_Toc360630047"/>
      <w:bookmarkStart w:id="6252" w:name="_Toc360632784"/>
      <w:bookmarkStart w:id="6253" w:name="_Toc360635690"/>
      <w:bookmarkStart w:id="6254" w:name="_Toc360638597"/>
      <w:bookmarkStart w:id="6255" w:name="_Toc360641505"/>
      <w:bookmarkStart w:id="6256" w:name="_Toc360437957"/>
      <w:bookmarkStart w:id="6257" w:name="_Toc360440121"/>
      <w:bookmarkStart w:id="6258" w:name="_Toc360447245"/>
      <w:bookmarkStart w:id="6259" w:name="_Toc360452926"/>
      <w:bookmarkStart w:id="6260" w:name="_Toc360455149"/>
      <w:bookmarkStart w:id="6261" w:name="_Toc360457411"/>
      <w:bookmarkStart w:id="6262" w:name="_Toc360459949"/>
      <w:bookmarkStart w:id="6263" w:name="_Toc360462487"/>
      <w:bookmarkStart w:id="6264" w:name="_Toc360527466"/>
      <w:bookmarkStart w:id="6265" w:name="_Toc360624536"/>
      <w:bookmarkStart w:id="6266" w:name="_Toc360627295"/>
      <w:bookmarkStart w:id="6267" w:name="_Toc360630054"/>
      <w:bookmarkStart w:id="6268" w:name="_Toc360632791"/>
      <w:bookmarkStart w:id="6269" w:name="_Toc360635697"/>
      <w:bookmarkStart w:id="6270" w:name="_Toc360638604"/>
      <w:bookmarkStart w:id="6271" w:name="_Toc360641512"/>
      <w:bookmarkStart w:id="6272" w:name="_Hlt481314763"/>
      <w:bookmarkStart w:id="6273" w:name="_Hlt472307452"/>
      <w:bookmarkStart w:id="6274" w:name="_Toc360437958"/>
      <w:bookmarkStart w:id="6275" w:name="_Toc360440122"/>
      <w:bookmarkStart w:id="6276" w:name="_Toc360447246"/>
      <w:bookmarkStart w:id="6277" w:name="_Toc360452927"/>
      <w:bookmarkStart w:id="6278" w:name="_Toc360455150"/>
      <w:bookmarkStart w:id="6279" w:name="_Toc360457412"/>
      <w:bookmarkStart w:id="6280" w:name="_Toc360459950"/>
      <w:bookmarkStart w:id="6281" w:name="_Toc360462488"/>
      <w:bookmarkStart w:id="6282" w:name="_Toc360527467"/>
      <w:bookmarkStart w:id="6283" w:name="_Toc360624537"/>
      <w:bookmarkStart w:id="6284" w:name="_Toc360627296"/>
      <w:bookmarkStart w:id="6285" w:name="_Toc360630055"/>
      <w:bookmarkStart w:id="6286" w:name="_Toc360632792"/>
      <w:bookmarkStart w:id="6287" w:name="_Toc360635698"/>
      <w:bookmarkStart w:id="6288" w:name="_Toc360638605"/>
      <w:bookmarkStart w:id="6289" w:name="_Toc360641513"/>
      <w:bookmarkStart w:id="6290" w:name="_Toc360437962"/>
      <w:bookmarkStart w:id="6291" w:name="_Toc360440126"/>
      <w:bookmarkStart w:id="6292" w:name="_Toc360447250"/>
      <w:bookmarkStart w:id="6293" w:name="_Toc360452931"/>
      <w:bookmarkStart w:id="6294" w:name="_Toc360455154"/>
      <w:bookmarkStart w:id="6295" w:name="_Toc360457416"/>
      <w:bookmarkStart w:id="6296" w:name="_Toc360459954"/>
      <w:bookmarkStart w:id="6297" w:name="_Toc360462492"/>
      <w:bookmarkStart w:id="6298" w:name="_Toc360527471"/>
      <w:bookmarkStart w:id="6299" w:name="_Toc360624541"/>
      <w:bookmarkStart w:id="6300" w:name="_Toc360627300"/>
      <w:bookmarkStart w:id="6301" w:name="_Toc360630059"/>
      <w:bookmarkStart w:id="6302" w:name="_Toc360632796"/>
      <w:bookmarkStart w:id="6303" w:name="_Toc360635702"/>
      <w:bookmarkStart w:id="6304" w:name="_Toc360638609"/>
      <w:bookmarkStart w:id="6305" w:name="_Toc360641517"/>
      <w:bookmarkStart w:id="6306" w:name="_Toc360437966"/>
      <w:bookmarkStart w:id="6307" w:name="_Toc360440130"/>
      <w:bookmarkStart w:id="6308" w:name="_Toc360447254"/>
      <w:bookmarkStart w:id="6309" w:name="_Toc360452935"/>
      <w:bookmarkStart w:id="6310" w:name="_Toc360455158"/>
      <w:bookmarkStart w:id="6311" w:name="_Toc360457420"/>
      <w:bookmarkStart w:id="6312" w:name="_Toc360459958"/>
      <w:bookmarkStart w:id="6313" w:name="_Toc360462496"/>
      <w:bookmarkStart w:id="6314" w:name="_Toc360527475"/>
      <w:bookmarkStart w:id="6315" w:name="_Toc360624545"/>
      <w:bookmarkStart w:id="6316" w:name="_Toc360627304"/>
      <w:bookmarkStart w:id="6317" w:name="_Toc360630063"/>
      <w:bookmarkStart w:id="6318" w:name="_Toc360632800"/>
      <w:bookmarkStart w:id="6319" w:name="_Toc360635706"/>
      <w:bookmarkStart w:id="6320" w:name="_Toc360638613"/>
      <w:bookmarkStart w:id="6321" w:name="_Toc360641521"/>
      <w:bookmarkStart w:id="6322" w:name="_Toc360438001"/>
      <w:bookmarkStart w:id="6323" w:name="_Toc360440165"/>
      <w:bookmarkStart w:id="6324" w:name="_Toc360447289"/>
      <w:bookmarkStart w:id="6325" w:name="_Toc360452970"/>
      <w:bookmarkStart w:id="6326" w:name="_Toc360455193"/>
      <w:bookmarkStart w:id="6327" w:name="_Toc360457455"/>
      <w:bookmarkStart w:id="6328" w:name="_Toc360459993"/>
      <w:bookmarkStart w:id="6329" w:name="_Toc360462531"/>
      <w:bookmarkStart w:id="6330" w:name="_Toc360527510"/>
      <w:bookmarkStart w:id="6331" w:name="_Toc360624580"/>
      <w:bookmarkStart w:id="6332" w:name="_Toc360627339"/>
      <w:bookmarkStart w:id="6333" w:name="_Toc360630098"/>
      <w:bookmarkStart w:id="6334" w:name="_Toc360632835"/>
      <w:bookmarkStart w:id="6335" w:name="_Toc360635741"/>
      <w:bookmarkStart w:id="6336" w:name="_Toc360638648"/>
      <w:bookmarkStart w:id="6337" w:name="_Toc360641556"/>
      <w:bookmarkStart w:id="6338" w:name="_Toc360438006"/>
      <w:bookmarkStart w:id="6339" w:name="_Toc360440170"/>
      <w:bookmarkStart w:id="6340" w:name="_Toc360447294"/>
      <w:bookmarkStart w:id="6341" w:name="_Toc360452975"/>
      <w:bookmarkStart w:id="6342" w:name="_Toc360455198"/>
      <w:bookmarkStart w:id="6343" w:name="_Toc360457460"/>
      <w:bookmarkStart w:id="6344" w:name="_Toc360459998"/>
      <w:bookmarkStart w:id="6345" w:name="_Toc360462536"/>
      <w:bookmarkStart w:id="6346" w:name="_Toc360527515"/>
      <w:bookmarkStart w:id="6347" w:name="_Toc360624585"/>
      <w:bookmarkStart w:id="6348" w:name="_Toc360627344"/>
      <w:bookmarkStart w:id="6349" w:name="_Toc360630103"/>
      <w:bookmarkStart w:id="6350" w:name="_Toc360632840"/>
      <w:bookmarkStart w:id="6351" w:name="_Toc360635746"/>
      <w:bookmarkStart w:id="6352" w:name="_Toc360638653"/>
      <w:bookmarkStart w:id="6353" w:name="_Toc360641561"/>
      <w:bookmarkStart w:id="6354" w:name="_Toc360438007"/>
      <w:bookmarkStart w:id="6355" w:name="_Toc360440171"/>
      <w:bookmarkStart w:id="6356" w:name="_Toc360447295"/>
      <w:bookmarkStart w:id="6357" w:name="_Toc360452976"/>
      <w:bookmarkStart w:id="6358" w:name="_Toc360455199"/>
      <w:bookmarkStart w:id="6359" w:name="_Toc360457461"/>
      <w:bookmarkStart w:id="6360" w:name="_Toc360459999"/>
      <w:bookmarkStart w:id="6361" w:name="_Toc360462537"/>
      <w:bookmarkStart w:id="6362" w:name="_Toc360527516"/>
      <w:bookmarkStart w:id="6363" w:name="_Toc360624586"/>
      <w:bookmarkStart w:id="6364" w:name="_Toc360627345"/>
      <w:bookmarkStart w:id="6365" w:name="_Toc360630104"/>
      <w:bookmarkStart w:id="6366" w:name="_Toc360632841"/>
      <w:bookmarkStart w:id="6367" w:name="_Toc360635747"/>
      <w:bookmarkStart w:id="6368" w:name="_Toc360638654"/>
      <w:bookmarkStart w:id="6369" w:name="_Toc360641562"/>
      <w:bookmarkStart w:id="6370" w:name="_Toc360438008"/>
      <w:bookmarkStart w:id="6371" w:name="_Toc360440172"/>
      <w:bookmarkStart w:id="6372" w:name="_Toc360447296"/>
      <w:bookmarkStart w:id="6373" w:name="_Toc360452977"/>
      <w:bookmarkStart w:id="6374" w:name="_Toc360455200"/>
      <w:bookmarkStart w:id="6375" w:name="_Toc360457462"/>
      <w:bookmarkStart w:id="6376" w:name="_Toc360460000"/>
      <w:bookmarkStart w:id="6377" w:name="_Toc360462538"/>
      <w:bookmarkStart w:id="6378" w:name="_Toc360527517"/>
      <w:bookmarkStart w:id="6379" w:name="_Toc360624587"/>
      <w:bookmarkStart w:id="6380" w:name="_Toc360627346"/>
      <w:bookmarkStart w:id="6381" w:name="_Toc360630105"/>
      <w:bookmarkStart w:id="6382" w:name="_Toc360632842"/>
      <w:bookmarkStart w:id="6383" w:name="_Toc360635748"/>
      <w:bookmarkStart w:id="6384" w:name="_Toc360638655"/>
      <w:bookmarkStart w:id="6385" w:name="_Toc360641563"/>
      <w:bookmarkStart w:id="6386" w:name="_Toc360438012"/>
      <w:bookmarkStart w:id="6387" w:name="_Toc360440176"/>
      <w:bookmarkStart w:id="6388" w:name="_Toc360447300"/>
      <w:bookmarkStart w:id="6389" w:name="_Toc360452981"/>
      <w:bookmarkStart w:id="6390" w:name="_Toc360455204"/>
      <w:bookmarkStart w:id="6391" w:name="_Toc360457466"/>
      <w:bookmarkStart w:id="6392" w:name="_Toc360460004"/>
      <w:bookmarkStart w:id="6393" w:name="_Toc360462542"/>
      <w:bookmarkStart w:id="6394" w:name="_Toc360527521"/>
      <w:bookmarkStart w:id="6395" w:name="_Toc360624591"/>
      <w:bookmarkStart w:id="6396" w:name="_Toc360627350"/>
      <w:bookmarkStart w:id="6397" w:name="_Toc360630109"/>
      <w:bookmarkStart w:id="6398" w:name="_Toc360632846"/>
      <w:bookmarkStart w:id="6399" w:name="_Toc360635752"/>
      <w:bookmarkStart w:id="6400" w:name="_Toc360638659"/>
      <w:bookmarkStart w:id="6401" w:name="_Toc360641567"/>
      <w:bookmarkStart w:id="6402" w:name="_Toc360438016"/>
      <w:bookmarkStart w:id="6403" w:name="_Toc360440180"/>
      <w:bookmarkStart w:id="6404" w:name="_Toc360447304"/>
      <w:bookmarkStart w:id="6405" w:name="_Toc360452985"/>
      <w:bookmarkStart w:id="6406" w:name="_Toc360455208"/>
      <w:bookmarkStart w:id="6407" w:name="_Toc360457470"/>
      <w:bookmarkStart w:id="6408" w:name="_Toc360460008"/>
      <w:bookmarkStart w:id="6409" w:name="_Toc360462546"/>
      <w:bookmarkStart w:id="6410" w:name="_Toc360527525"/>
      <w:bookmarkStart w:id="6411" w:name="_Toc360624595"/>
      <w:bookmarkStart w:id="6412" w:name="_Toc360627354"/>
      <w:bookmarkStart w:id="6413" w:name="_Toc360630113"/>
      <w:bookmarkStart w:id="6414" w:name="_Toc360632850"/>
      <w:bookmarkStart w:id="6415" w:name="_Toc360635756"/>
      <w:bookmarkStart w:id="6416" w:name="_Toc360638663"/>
      <w:bookmarkStart w:id="6417" w:name="_Toc360641571"/>
      <w:bookmarkStart w:id="6418" w:name="_Toc360438047"/>
      <w:bookmarkStart w:id="6419" w:name="_Toc360440211"/>
      <w:bookmarkStart w:id="6420" w:name="_Toc360447335"/>
      <w:bookmarkStart w:id="6421" w:name="_Toc360453016"/>
      <w:bookmarkStart w:id="6422" w:name="_Toc360455239"/>
      <w:bookmarkStart w:id="6423" w:name="_Toc360457501"/>
      <w:bookmarkStart w:id="6424" w:name="_Toc360460039"/>
      <w:bookmarkStart w:id="6425" w:name="_Toc360462577"/>
      <w:bookmarkStart w:id="6426" w:name="_Toc360527556"/>
      <w:bookmarkStart w:id="6427" w:name="_Toc360624626"/>
      <w:bookmarkStart w:id="6428" w:name="_Toc360627385"/>
      <w:bookmarkStart w:id="6429" w:name="_Toc360630144"/>
      <w:bookmarkStart w:id="6430" w:name="_Toc360632881"/>
      <w:bookmarkStart w:id="6431" w:name="_Toc360635787"/>
      <w:bookmarkStart w:id="6432" w:name="_Toc360638694"/>
      <w:bookmarkStart w:id="6433" w:name="_Toc360641602"/>
      <w:bookmarkStart w:id="6434" w:name="_Toc360438054"/>
      <w:bookmarkStart w:id="6435" w:name="_Toc360440218"/>
      <w:bookmarkStart w:id="6436" w:name="_Toc360447342"/>
      <w:bookmarkStart w:id="6437" w:name="_Toc360453023"/>
      <w:bookmarkStart w:id="6438" w:name="_Toc360455246"/>
      <w:bookmarkStart w:id="6439" w:name="_Toc360457508"/>
      <w:bookmarkStart w:id="6440" w:name="_Toc360460046"/>
      <w:bookmarkStart w:id="6441" w:name="_Toc360462584"/>
      <w:bookmarkStart w:id="6442" w:name="_Toc360527563"/>
      <w:bookmarkStart w:id="6443" w:name="_Toc360624633"/>
      <w:bookmarkStart w:id="6444" w:name="_Toc360627392"/>
      <w:bookmarkStart w:id="6445" w:name="_Toc360630151"/>
      <w:bookmarkStart w:id="6446" w:name="_Toc360632888"/>
      <w:bookmarkStart w:id="6447" w:name="_Toc360635794"/>
      <w:bookmarkStart w:id="6448" w:name="_Toc360638701"/>
      <w:bookmarkStart w:id="6449" w:name="_Toc360641609"/>
      <w:bookmarkStart w:id="6450" w:name="_Toc360438055"/>
      <w:bookmarkStart w:id="6451" w:name="_Toc360440219"/>
      <w:bookmarkStart w:id="6452" w:name="_Toc360447343"/>
      <w:bookmarkStart w:id="6453" w:name="_Toc360453024"/>
      <w:bookmarkStart w:id="6454" w:name="_Toc360455247"/>
      <w:bookmarkStart w:id="6455" w:name="_Toc360457509"/>
      <w:bookmarkStart w:id="6456" w:name="_Toc360460047"/>
      <w:bookmarkStart w:id="6457" w:name="_Toc360462585"/>
      <w:bookmarkStart w:id="6458" w:name="_Toc360527564"/>
      <w:bookmarkStart w:id="6459" w:name="_Toc360624634"/>
      <w:bookmarkStart w:id="6460" w:name="_Toc360627393"/>
      <w:bookmarkStart w:id="6461" w:name="_Toc360630152"/>
      <w:bookmarkStart w:id="6462" w:name="_Toc360632889"/>
      <w:bookmarkStart w:id="6463" w:name="_Toc360635795"/>
      <w:bookmarkStart w:id="6464" w:name="_Toc360638702"/>
      <w:bookmarkStart w:id="6465" w:name="_Toc360641610"/>
      <w:bookmarkStart w:id="6466" w:name="_Toc360438056"/>
      <w:bookmarkStart w:id="6467" w:name="_Toc360440220"/>
      <w:bookmarkStart w:id="6468" w:name="_Toc360447344"/>
      <w:bookmarkStart w:id="6469" w:name="_Toc360453025"/>
      <w:bookmarkStart w:id="6470" w:name="_Toc360455248"/>
      <w:bookmarkStart w:id="6471" w:name="_Toc360457510"/>
      <w:bookmarkStart w:id="6472" w:name="_Toc360460048"/>
      <w:bookmarkStart w:id="6473" w:name="_Toc360462586"/>
      <w:bookmarkStart w:id="6474" w:name="_Toc360527565"/>
      <w:bookmarkStart w:id="6475" w:name="_Toc360624635"/>
      <w:bookmarkStart w:id="6476" w:name="_Toc360627394"/>
      <w:bookmarkStart w:id="6477" w:name="_Toc360630153"/>
      <w:bookmarkStart w:id="6478" w:name="_Toc360632890"/>
      <w:bookmarkStart w:id="6479" w:name="_Toc360635796"/>
      <w:bookmarkStart w:id="6480" w:name="_Toc360638703"/>
      <w:bookmarkStart w:id="6481" w:name="_Toc360641611"/>
      <w:bookmarkStart w:id="6482" w:name="_Toc360438060"/>
      <w:bookmarkStart w:id="6483" w:name="_Toc360440224"/>
      <w:bookmarkStart w:id="6484" w:name="_Toc360447348"/>
      <w:bookmarkStart w:id="6485" w:name="_Toc360453029"/>
      <w:bookmarkStart w:id="6486" w:name="_Toc360455252"/>
      <w:bookmarkStart w:id="6487" w:name="_Toc360457514"/>
      <w:bookmarkStart w:id="6488" w:name="_Toc360460052"/>
      <w:bookmarkStart w:id="6489" w:name="_Toc360462590"/>
      <w:bookmarkStart w:id="6490" w:name="_Toc360527569"/>
      <w:bookmarkStart w:id="6491" w:name="_Toc360624639"/>
      <w:bookmarkStart w:id="6492" w:name="_Toc360627398"/>
      <w:bookmarkStart w:id="6493" w:name="_Toc360630157"/>
      <w:bookmarkStart w:id="6494" w:name="_Toc360632894"/>
      <w:bookmarkStart w:id="6495" w:name="_Toc360635800"/>
      <w:bookmarkStart w:id="6496" w:name="_Toc360638707"/>
      <w:bookmarkStart w:id="6497" w:name="_Toc360641615"/>
      <w:bookmarkStart w:id="6498" w:name="_Toc360438064"/>
      <w:bookmarkStart w:id="6499" w:name="_Toc360440228"/>
      <w:bookmarkStart w:id="6500" w:name="_Toc360447352"/>
      <w:bookmarkStart w:id="6501" w:name="_Toc360453033"/>
      <w:bookmarkStart w:id="6502" w:name="_Toc360455256"/>
      <w:bookmarkStart w:id="6503" w:name="_Toc360457518"/>
      <w:bookmarkStart w:id="6504" w:name="_Toc360460056"/>
      <w:bookmarkStart w:id="6505" w:name="_Toc360462594"/>
      <w:bookmarkStart w:id="6506" w:name="_Toc360527573"/>
      <w:bookmarkStart w:id="6507" w:name="_Toc360624643"/>
      <w:bookmarkStart w:id="6508" w:name="_Toc360627402"/>
      <w:bookmarkStart w:id="6509" w:name="_Toc360630161"/>
      <w:bookmarkStart w:id="6510" w:name="_Toc360632898"/>
      <w:bookmarkStart w:id="6511" w:name="_Toc360635804"/>
      <w:bookmarkStart w:id="6512" w:name="_Toc360638711"/>
      <w:bookmarkStart w:id="6513" w:name="_Toc360641619"/>
      <w:bookmarkStart w:id="6514" w:name="_Toc360438076"/>
      <w:bookmarkStart w:id="6515" w:name="_Toc360440240"/>
      <w:bookmarkStart w:id="6516" w:name="_Toc360447364"/>
      <w:bookmarkStart w:id="6517" w:name="_Toc360453045"/>
      <w:bookmarkStart w:id="6518" w:name="_Toc360455268"/>
      <w:bookmarkStart w:id="6519" w:name="_Toc360457530"/>
      <w:bookmarkStart w:id="6520" w:name="_Toc360460068"/>
      <w:bookmarkStart w:id="6521" w:name="_Toc360462606"/>
      <w:bookmarkStart w:id="6522" w:name="_Toc360527585"/>
      <w:bookmarkStart w:id="6523" w:name="_Toc360624655"/>
      <w:bookmarkStart w:id="6524" w:name="_Toc360627414"/>
      <w:bookmarkStart w:id="6525" w:name="_Toc360630173"/>
      <w:bookmarkStart w:id="6526" w:name="_Toc360632910"/>
      <w:bookmarkStart w:id="6527" w:name="_Toc360635816"/>
      <w:bookmarkStart w:id="6528" w:name="_Toc360638723"/>
      <w:bookmarkStart w:id="6529" w:name="_Toc360641631"/>
      <w:bookmarkStart w:id="6530" w:name="_Toc360438080"/>
      <w:bookmarkStart w:id="6531" w:name="_Toc360440244"/>
      <w:bookmarkStart w:id="6532" w:name="_Toc360447368"/>
      <w:bookmarkStart w:id="6533" w:name="_Toc360453049"/>
      <w:bookmarkStart w:id="6534" w:name="_Toc360455272"/>
      <w:bookmarkStart w:id="6535" w:name="_Toc360457534"/>
      <w:bookmarkStart w:id="6536" w:name="_Toc360460072"/>
      <w:bookmarkStart w:id="6537" w:name="_Toc360462610"/>
      <w:bookmarkStart w:id="6538" w:name="_Toc360527589"/>
      <w:bookmarkStart w:id="6539" w:name="_Toc360624659"/>
      <w:bookmarkStart w:id="6540" w:name="_Toc360627418"/>
      <w:bookmarkStart w:id="6541" w:name="_Toc360630177"/>
      <w:bookmarkStart w:id="6542" w:name="_Toc360632914"/>
      <w:bookmarkStart w:id="6543" w:name="_Toc360635820"/>
      <w:bookmarkStart w:id="6544" w:name="_Toc360638727"/>
      <w:bookmarkStart w:id="6545" w:name="_Toc360641635"/>
      <w:bookmarkStart w:id="6546" w:name="_Toc360438099"/>
      <w:bookmarkStart w:id="6547" w:name="_Toc360440263"/>
      <w:bookmarkStart w:id="6548" w:name="_Toc360447387"/>
      <w:bookmarkStart w:id="6549" w:name="_Toc360453068"/>
      <w:bookmarkStart w:id="6550" w:name="_Toc360455291"/>
      <w:bookmarkStart w:id="6551" w:name="_Toc360457553"/>
      <w:bookmarkStart w:id="6552" w:name="_Toc360460091"/>
      <w:bookmarkStart w:id="6553" w:name="_Toc360462629"/>
      <w:bookmarkStart w:id="6554" w:name="_Toc360527608"/>
      <w:bookmarkStart w:id="6555" w:name="_Toc360624678"/>
      <w:bookmarkStart w:id="6556" w:name="_Toc360627437"/>
      <w:bookmarkStart w:id="6557" w:name="_Toc360630196"/>
      <w:bookmarkStart w:id="6558" w:name="_Toc360632933"/>
      <w:bookmarkStart w:id="6559" w:name="_Toc360635839"/>
      <w:bookmarkStart w:id="6560" w:name="_Toc360638746"/>
      <w:bookmarkStart w:id="6561" w:name="_Toc360641654"/>
      <w:bookmarkStart w:id="6562" w:name="_Toc360438103"/>
      <w:bookmarkStart w:id="6563" w:name="_Toc360440267"/>
      <w:bookmarkStart w:id="6564" w:name="_Toc360447391"/>
      <w:bookmarkStart w:id="6565" w:name="_Toc360453072"/>
      <w:bookmarkStart w:id="6566" w:name="_Toc360455295"/>
      <w:bookmarkStart w:id="6567" w:name="_Toc360457557"/>
      <w:bookmarkStart w:id="6568" w:name="_Toc360460095"/>
      <w:bookmarkStart w:id="6569" w:name="_Toc360462633"/>
      <w:bookmarkStart w:id="6570" w:name="_Toc360527612"/>
      <w:bookmarkStart w:id="6571" w:name="_Toc360624682"/>
      <w:bookmarkStart w:id="6572" w:name="_Toc360627441"/>
      <w:bookmarkStart w:id="6573" w:name="_Toc360630200"/>
      <w:bookmarkStart w:id="6574" w:name="_Toc360632937"/>
      <w:bookmarkStart w:id="6575" w:name="_Toc360635843"/>
      <w:bookmarkStart w:id="6576" w:name="_Toc360638750"/>
      <w:bookmarkStart w:id="6577" w:name="_Toc360641658"/>
      <w:bookmarkStart w:id="6578" w:name="_Toc360438107"/>
      <w:bookmarkStart w:id="6579" w:name="_Toc360440271"/>
      <w:bookmarkStart w:id="6580" w:name="_Toc360447395"/>
      <w:bookmarkStart w:id="6581" w:name="_Toc360453076"/>
      <w:bookmarkStart w:id="6582" w:name="_Toc360455299"/>
      <w:bookmarkStart w:id="6583" w:name="_Toc360457561"/>
      <w:bookmarkStart w:id="6584" w:name="_Toc360460099"/>
      <w:bookmarkStart w:id="6585" w:name="_Toc360462637"/>
      <w:bookmarkStart w:id="6586" w:name="_Toc360527616"/>
      <w:bookmarkStart w:id="6587" w:name="_Toc360624686"/>
      <w:bookmarkStart w:id="6588" w:name="_Toc360627445"/>
      <w:bookmarkStart w:id="6589" w:name="_Toc360630204"/>
      <w:bookmarkStart w:id="6590" w:name="_Toc360632941"/>
      <w:bookmarkStart w:id="6591" w:name="_Toc360635847"/>
      <w:bookmarkStart w:id="6592" w:name="_Toc360638754"/>
      <w:bookmarkStart w:id="6593" w:name="_Toc360641662"/>
      <w:bookmarkStart w:id="6594" w:name="_Toc360438112"/>
      <w:bookmarkStart w:id="6595" w:name="_Toc360440276"/>
      <w:bookmarkStart w:id="6596" w:name="_Toc360447400"/>
      <w:bookmarkStart w:id="6597" w:name="_Toc360453081"/>
      <w:bookmarkStart w:id="6598" w:name="_Toc360455304"/>
      <w:bookmarkStart w:id="6599" w:name="_Toc360457566"/>
      <w:bookmarkStart w:id="6600" w:name="_Toc360460104"/>
      <w:bookmarkStart w:id="6601" w:name="_Toc360462642"/>
      <w:bookmarkStart w:id="6602" w:name="_Toc360527621"/>
      <w:bookmarkStart w:id="6603" w:name="_Toc360624691"/>
      <w:bookmarkStart w:id="6604" w:name="_Toc360627450"/>
      <w:bookmarkStart w:id="6605" w:name="_Toc360630209"/>
      <w:bookmarkStart w:id="6606" w:name="_Toc360632946"/>
      <w:bookmarkStart w:id="6607" w:name="_Toc360635852"/>
      <w:bookmarkStart w:id="6608" w:name="_Toc360638759"/>
      <w:bookmarkStart w:id="6609" w:name="_Toc360641667"/>
      <w:bookmarkStart w:id="6610" w:name="_Toc360438127"/>
      <w:bookmarkStart w:id="6611" w:name="_Toc360440291"/>
      <w:bookmarkStart w:id="6612" w:name="_Toc360447415"/>
      <w:bookmarkStart w:id="6613" w:name="_Toc360453096"/>
      <w:bookmarkStart w:id="6614" w:name="_Toc360455319"/>
      <w:bookmarkStart w:id="6615" w:name="_Toc360457581"/>
      <w:bookmarkStart w:id="6616" w:name="_Toc360460119"/>
      <w:bookmarkStart w:id="6617" w:name="_Toc360462657"/>
      <w:bookmarkStart w:id="6618" w:name="_Toc360527636"/>
      <w:bookmarkStart w:id="6619" w:name="_Toc360624706"/>
      <w:bookmarkStart w:id="6620" w:name="_Toc360627465"/>
      <w:bookmarkStart w:id="6621" w:name="_Toc360630224"/>
      <w:bookmarkStart w:id="6622" w:name="_Toc360632961"/>
      <w:bookmarkStart w:id="6623" w:name="_Toc360635867"/>
      <w:bookmarkStart w:id="6624" w:name="_Toc360638774"/>
      <w:bookmarkStart w:id="6625" w:name="_Toc360641682"/>
      <w:bookmarkStart w:id="6626" w:name="_Toc360438131"/>
      <w:bookmarkStart w:id="6627" w:name="_Toc360440295"/>
      <w:bookmarkStart w:id="6628" w:name="_Toc360447419"/>
      <w:bookmarkStart w:id="6629" w:name="_Toc360453100"/>
      <w:bookmarkStart w:id="6630" w:name="_Toc360455323"/>
      <w:bookmarkStart w:id="6631" w:name="_Toc360457585"/>
      <w:bookmarkStart w:id="6632" w:name="_Toc360460123"/>
      <w:bookmarkStart w:id="6633" w:name="_Toc360462661"/>
      <w:bookmarkStart w:id="6634" w:name="_Toc360527640"/>
      <w:bookmarkStart w:id="6635" w:name="_Toc360624710"/>
      <w:bookmarkStart w:id="6636" w:name="_Toc360627469"/>
      <w:bookmarkStart w:id="6637" w:name="_Toc360630228"/>
      <w:bookmarkStart w:id="6638" w:name="_Toc360632965"/>
      <w:bookmarkStart w:id="6639" w:name="_Toc360635871"/>
      <w:bookmarkStart w:id="6640" w:name="_Toc360638778"/>
      <w:bookmarkStart w:id="6641" w:name="_Toc360641686"/>
      <w:bookmarkStart w:id="6642" w:name="_Toc360438135"/>
      <w:bookmarkStart w:id="6643" w:name="_Toc360440299"/>
      <w:bookmarkStart w:id="6644" w:name="_Toc360447423"/>
      <w:bookmarkStart w:id="6645" w:name="_Toc360453104"/>
      <w:bookmarkStart w:id="6646" w:name="_Toc360455327"/>
      <w:bookmarkStart w:id="6647" w:name="_Toc360457589"/>
      <w:bookmarkStart w:id="6648" w:name="_Toc360460127"/>
      <w:bookmarkStart w:id="6649" w:name="_Toc360462665"/>
      <w:bookmarkStart w:id="6650" w:name="_Toc360527644"/>
      <w:bookmarkStart w:id="6651" w:name="_Toc360624714"/>
      <w:bookmarkStart w:id="6652" w:name="_Toc360627473"/>
      <w:bookmarkStart w:id="6653" w:name="_Toc360630232"/>
      <w:bookmarkStart w:id="6654" w:name="_Toc360632969"/>
      <w:bookmarkStart w:id="6655" w:name="_Toc360635875"/>
      <w:bookmarkStart w:id="6656" w:name="_Toc360638782"/>
      <w:bookmarkStart w:id="6657" w:name="_Toc360641690"/>
      <w:bookmarkStart w:id="6658" w:name="_Toc360438139"/>
      <w:bookmarkStart w:id="6659" w:name="_Toc360440303"/>
      <w:bookmarkStart w:id="6660" w:name="_Toc360447427"/>
      <w:bookmarkStart w:id="6661" w:name="_Toc360453108"/>
      <w:bookmarkStart w:id="6662" w:name="_Toc360455331"/>
      <w:bookmarkStart w:id="6663" w:name="_Toc360457593"/>
      <w:bookmarkStart w:id="6664" w:name="_Toc360460131"/>
      <w:bookmarkStart w:id="6665" w:name="_Toc360462669"/>
      <w:bookmarkStart w:id="6666" w:name="_Toc360527648"/>
      <w:bookmarkStart w:id="6667" w:name="_Toc360624718"/>
      <w:bookmarkStart w:id="6668" w:name="_Toc360627477"/>
      <w:bookmarkStart w:id="6669" w:name="_Toc360630236"/>
      <w:bookmarkStart w:id="6670" w:name="_Toc360632973"/>
      <w:bookmarkStart w:id="6671" w:name="_Toc360635879"/>
      <w:bookmarkStart w:id="6672" w:name="_Toc360638786"/>
      <w:bookmarkStart w:id="6673" w:name="_Toc360641694"/>
      <w:bookmarkStart w:id="6674" w:name="_Toc360438149"/>
      <w:bookmarkStart w:id="6675" w:name="_Toc360440313"/>
      <w:bookmarkStart w:id="6676" w:name="_Toc360447437"/>
      <w:bookmarkStart w:id="6677" w:name="_Toc360453118"/>
      <w:bookmarkStart w:id="6678" w:name="_Toc360455341"/>
      <w:bookmarkStart w:id="6679" w:name="_Toc360457603"/>
      <w:bookmarkStart w:id="6680" w:name="_Toc360460141"/>
      <w:bookmarkStart w:id="6681" w:name="_Toc360462679"/>
      <w:bookmarkStart w:id="6682" w:name="_Toc360527658"/>
      <w:bookmarkStart w:id="6683" w:name="_Toc360624728"/>
      <w:bookmarkStart w:id="6684" w:name="_Toc360627487"/>
      <w:bookmarkStart w:id="6685" w:name="_Toc360630246"/>
      <w:bookmarkStart w:id="6686" w:name="_Toc360632983"/>
      <w:bookmarkStart w:id="6687" w:name="_Toc360635889"/>
      <w:bookmarkStart w:id="6688" w:name="_Toc360638796"/>
      <w:bookmarkStart w:id="6689" w:name="_Toc360641704"/>
      <w:bookmarkStart w:id="6690" w:name="_Toc360438150"/>
      <w:bookmarkStart w:id="6691" w:name="_Toc360440314"/>
      <w:bookmarkStart w:id="6692" w:name="_Toc360447438"/>
      <w:bookmarkStart w:id="6693" w:name="_Toc360453119"/>
      <w:bookmarkStart w:id="6694" w:name="_Toc360455342"/>
      <w:bookmarkStart w:id="6695" w:name="_Toc360457604"/>
      <w:bookmarkStart w:id="6696" w:name="_Toc360460142"/>
      <w:bookmarkStart w:id="6697" w:name="_Toc360462680"/>
      <w:bookmarkStart w:id="6698" w:name="_Toc360527659"/>
      <w:bookmarkStart w:id="6699" w:name="_Toc360624729"/>
      <w:bookmarkStart w:id="6700" w:name="_Toc360627488"/>
      <w:bookmarkStart w:id="6701" w:name="_Toc360630247"/>
      <w:bookmarkStart w:id="6702" w:name="_Toc360632984"/>
      <w:bookmarkStart w:id="6703" w:name="_Toc360635890"/>
      <w:bookmarkStart w:id="6704" w:name="_Toc360638797"/>
      <w:bookmarkStart w:id="6705" w:name="_Toc360641705"/>
      <w:bookmarkStart w:id="6706" w:name="_Toc360438154"/>
      <w:bookmarkStart w:id="6707" w:name="_Toc360440318"/>
      <w:bookmarkStart w:id="6708" w:name="_Toc360447442"/>
      <w:bookmarkStart w:id="6709" w:name="_Toc360453123"/>
      <w:bookmarkStart w:id="6710" w:name="_Toc360455346"/>
      <w:bookmarkStart w:id="6711" w:name="_Toc360457608"/>
      <w:bookmarkStart w:id="6712" w:name="_Toc360460146"/>
      <w:bookmarkStart w:id="6713" w:name="_Toc360462684"/>
      <w:bookmarkStart w:id="6714" w:name="_Toc360527663"/>
      <w:bookmarkStart w:id="6715" w:name="_Toc360624733"/>
      <w:bookmarkStart w:id="6716" w:name="_Toc360627492"/>
      <w:bookmarkStart w:id="6717" w:name="_Toc360630251"/>
      <w:bookmarkStart w:id="6718" w:name="_Toc360632988"/>
      <w:bookmarkStart w:id="6719" w:name="_Toc360635894"/>
      <w:bookmarkStart w:id="6720" w:name="_Toc360638801"/>
      <w:bookmarkStart w:id="6721" w:name="_Toc360641709"/>
      <w:bookmarkStart w:id="6722" w:name="_Toc360438158"/>
      <w:bookmarkStart w:id="6723" w:name="_Toc360440322"/>
      <w:bookmarkStart w:id="6724" w:name="_Toc360447446"/>
      <w:bookmarkStart w:id="6725" w:name="_Toc360453127"/>
      <w:bookmarkStart w:id="6726" w:name="_Toc360455350"/>
      <w:bookmarkStart w:id="6727" w:name="_Toc360457612"/>
      <w:bookmarkStart w:id="6728" w:name="_Toc360460150"/>
      <w:bookmarkStart w:id="6729" w:name="_Toc360462688"/>
      <w:bookmarkStart w:id="6730" w:name="_Toc360527667"/>
      <w:bookmarkStart w:id="6731" w:name="_Toc360624737"/>
      <w:bookmarkStart w:id="6732" w:name="_Toc360627496"/>
      <w:bookmarkStart w:id="6733" w:name="_Toc360630255"/>
      <w:bookmarkStart w:id="6734" w:name="_Toc360632992"/>
      <w:bookmarkStart w:id="6735" w:name="_Toc360635898"/>
      <w:bookmarkStart w:id="6736" w:name="_Toc360638805"/>
      <w:bookmarkStart w:id="6737" w:name="_Toc360641713"/>
      <w:bookmarkStart w:id="6738" w:name="_Toc360438170"/>
      <w:bookmarkStart w:id="6739" w:name="_Toc360440334"/>
      <w:bookmarkStart w:id="6740" w:name="_Toc360447458"/>
      <w:bookmarkStart w:id="6741" w:name="_Toc360453139"/>
      <w:bookmarkStart w:id="6742" w:name="_Toc360455362"/>
      <w:bookmarkStart w:id="6743" w:name="_Toc360457624"/>
      <w:bookmarkStart w:id="6744" w:name="_Toc360460162"/>
      <w:bookmarkStart w:id="6745" w:name="_Toc360462700"/>
      <w:bookmarkStart w:id="6746" w:name="_Toc360527679"/>
      <w:bookmarkStart w:id="6747" w:name="_Toc360624749"/>
      <w:bookmarkStart w:id="6748" w:name="_Toc360627508"/>
      <w:bookmarkStart w:id="6749" w:name="_Toc360630267"/>
      <w:bookmarkStart w:id="6750" w:name="_Toc360633004"/>
      <w:bookmarkStart w:id="6751" w:name="_Toc360635910"/>
      <w:bookmarkStart w:id="6752" w:name="_Toc360638817"/>
      <w:bookmarkStart w:id="6753" w:name="_Toc360641725"/>
      <w:bookmarkStart w:id="6754" w:name="_Toc360438174"/>
      <w:bookmarkStart w:id="6755" w:name="_Toc360440338"/>
      <w:bookmarkStart w:id="6756" w:name="_Toc360447462"/>
      <w:bookmarkStart w:id="6757" w:name="_Toc360453143"/>
      <w:bookmarkStart w:id="6758" w:name="_Toc360455366"/>
      <w:bookmarkStart w:id="6759" w:name="_Toc360457628"/>
      <w:bookmarkStart w:id="6760" w:name="_Toc360460166"/>
      <w:bookmarkStart w:id="6761" w:name="_Toc360462704"/>
      <w:bookmarkStart w:id="6762" w:name="_Toc360527683"/>
      <w:bookmarkStart w:id="6763" w:name="_Toc360624753"/>
      <w:bookmarkStart w:id="6764" w:name="_Toc360627512"/>
      <w:bookmarkStart w:id="6765" w:name="_Toc360630271"/>
      <w:bookmarkStart w:id="6766" w:name="_Toc360633008"/>
      <w:bookmarkStart w:id="6767" w:name="_Toc360635914"/>
      <w:bookmarkStart w:id="6768" w:name="_Toc360638821"/>
      <w:bookmarkStart w:id="6769" w:name="_Toc360641729"/>
      <w:bookmarkStart w:id="6770" w:name="_Toc360438204"/>
      <w:bookmarkStart w:id="6771" w:name="_Toc360440368"/>
      <w:bookmarkStart w:id="6772" w:name="_Toc360447492"/>
      <w:bookmarkStart w:id="6773" w:name="_Toc360453173"/>
      <w:bookmarkStart w:id="6774" w:name="_Toc360455396"/>
      <w:bookmarkStart w:id="6775" w:name="_Toc360457658"/>
      <w:bookmarkStart w:id="6776" w:name="_Toc360460196"/>
      <w:bookmarkStart w:id="6777" w:name="_Toc360462734"/>
      <w:bookmarkStart w:id="6778" w:name="_Toc360527713"/>
      <w:bookmarkStart w:id="6779" w:name="_Toc360624783"/>
      <w:bookmarkStart w:id="6780" w:name="_Toc360627542"/>
      <w:bookmarkStart w:id="6781" w:name="_Toc360630301"/>
      <w:bookmarkStart w:id="6782" w:name="_Toc360633038"/>
      <w:bookmarkStart w:id="6783" w:name="_Toc360635944"/>
      <w:bookmarkStart w:id="6784" w:name="_Toc360638851"/>
      <w:bookmarkStart w:id="6785" w:name="_Toc360641759"/>
      <w:bookmarkStart w:id="6786" w:name="_Toc360438208"/>
      <w:bookmarkStart w:id="6787" w:name="_Toc360440372"/>
      <w:bookmarkStart w:id="6788" w:name="_Toc360447496"/>
      <w:bookmarkStart w:id="6789" w:name="_Toc360453177"/>
      <w:bookmarkStart w:id="6790" w:name="_Toc360455400"/>
      <w:bookmarkStart w:id="6791" w:name="_Toc360457662"/>
      <w:bookmarkStart w:id="6792" w:name="_Toc360460200"/>
      <w:bookmarkStart w:id="6793" w:name="_Toc360462738"/>
      <w:bookmarkStart w:id="6794" w:name="_Toc360527717"/>
      <w:bookmarkStart w:id="6795" w:name="_Toc360624787"/>
      <w:bookmarkStart w:id="6796" w:name="_Toc360627546"/>
      <w:bookmarkStart w:id="6797" w:name="_Toc360630305"/>
      <w:bookmarkStart w:id="6798" w:name="_Toc360633042"/>
      <w:bookmarkStart w:id="6799" w:name="_Toc360635948"/>
      <w:bookmarkStart w:id="6800" w:name="_Toc360638855"/>
      <w:bookmarkStart w:id="6801" w:name="_Toc360641763"/>
      <w:bookmarkStart w:id="6802" w:name="_Toc360438212"/>
      <w:bookmarkStart w:id="6803" w:name="_Toc360440376"/>
      <w:bookmarkStart w:id="6804" w:name="_Toc360447500"/>
      <w:bookmarkStart w:id="6805" w:name="_Toc360453181"/>
      <w:bookmarkStart w:id="6806" w:name="_Toc360455404"/>
      <w:bookmarkStart w:id="6807" w:name="_Toc360457666"/>
      <w:bookmarkStart w:id="6808" w:name="_Toc360460204"/>
      <w:bookmarkStart w:id="6809" w:name="_Toc360462742"/>
      <w:bookmarkStart w:id="6810" w:name="_Toc360527721"/>
      <w:bookmarkStart w:id="6811" w:name="_Toc360624791"/>
      <w:bookmarkStart w:id="6812" w:name="_Toc360627550"/>
      <w:bookmarkStart w:id="6813" w:name="_Toc360630309"/>
      <w:bookmarkStart w:id="6814" w:name="_Toc360633046"/>
      <w:bookmarkStart w:id="6815" w:name="_Toc360635952"/>
      <w:bookmarkStart w:id="6816" w:name="_Toc360638859"/>
      <w:bookmarkStart w:id="6817" w:name="_Toc360641767"/>
      <w:bookmarkStart w:id="6818" w:name="_Toc360438216"/>
      <w:bookmarkStart w:id="6819" w:name="_Toc360440380"/>
      <w:bookmarkStart w:id="6820" w:name="_Toc360447504"/>
      <w:bookmarkStart w:id="6821" w:name="_Toc360453185"/>
      <w:bookmarkStart w:id="6822" w:name="_Toc360455408"/>
      <w:bookmarkStart w:id="6823" w:name="_Toc360457670"/>
      <w:bookmarkStart w:id="6824" w:name="_Toc360460208"/>
      <w:bookmarkStart w:id="6825" w:name="_Toc360462746"/>
      <w:bookmarkStart w:id="6826" w:name="_Toc360527725"/>
      <w:bookmarkStart w:id="6827" w:name="_Toc360624795"/>
      <w:bookmarkStart w:id="6828" w:name="_Toc360627554"/>
      <w:bookmarkStart w:id="6829" w:name="_Toc360630313"/>
      <w:bookmarkStart w:id="6830" w:name="_Toc360633050"/>
      <w:bookmarkStart w:id="6831" w:name="_Toc360635956"/>
      <w:bookmarkStart w:id="6832" w:name="_Toc360638863"/>
      <w:bookmarkStart w:id="6833" w:name="_Toc360641771"/>
      <w:bookmarkStart w:id="6834" w:name="_Toc360438227"/>
      <w:bookmarkStart w:id="6835" w:name="_Toc360440391"/>
      <w:bookmarkStart w:id="6836" w:name="_Toc360447515"/>
      <w:bookmarkStart w:id="6837" w:name="_Toc360453196"/>
      <w:bookmarkStart w:id="6838" w:name="_Toc360455419"/>
      <w:bookmarkStart w:id="6839" w:name="_Toc360457681"/>
      <w:bookmarkStart w:id="6840" w:name="_Toc360460219"/>
      <w:bookmarkStart w:id="6841" w:name="_Toc360462757"/>
      <w:bookmarkStart w:id="6842" w:name="_Toc360527736"/>
      <w:bookmarkStart w:id="6843" w:name="_Toc360624806"/>
      <w:bookmarkStart w:id="6844" w:name="_Toc360627565"/>
      <w:bookmarkStart w:id="6845" w:name="_Toc360630324"/>
      <w:bookmarkStart w:id="6846" w:name="_Toc360633061"/>
      <w:bookmarkStart w:id="6847" w:name="_Toc360635967"/>
      <w:bookmarkStart w:id="6848" w:name="_Toc360638874"/>
      <w:bookmarkStart w:id="6849" w:name="_Toc360641782"/>
      <w:bookmarkStart w:id="6850" w:name="_Toc357587985"/>
      <w:bookmarkStart w:id="6851" w:name="_Toc360093326"/>
      <w:bookmarkStart w:id="6852" w:name="_Toc360094276"/>
      <w:bookmarkStart w:id="6853" w:name="_Toc360095040"/>
      <w:bookmarkStart w:id="6854" w:name="_Toc360095804"/>
      <w:bookmarkStart w:id="6855" w:name="_Toc360096568"/>
      <w:bookmarkStart w:id="6856" w:name="_Toc360435611"/>
      <w:bookmarkStart w:id="6857" w:name="_Toc360436393"/>
      <w:bookmarkStart w:id="6858" w:name="_Toc360438228"/>
      <w:bookmarkStart w:id="6859" w:name="_Toc360440392"/>
      <w:bookmarkStart w:id="6860" w:name="_Toc360447516"/>
      <w:bookmarkStart w:id="6861" w:name="_Toc360453197"/>
      <w:bookmarkStart w:id="6862" w:name="_Toc360455420"/>
      <w:bookmarkStart w:id="6863" w:name="_Toc360457682"/>
      <w:bookmarkStart w:id="6864" w:name="_Toc360460220"/>
      <w:bookmarkStart w:id="6865" w:name="_Toc360462758"/>
      <w:bookmarkStart w:id="6866" w:name="_Toc360527737"/>
      <w:bookmarkStart w:id="6867" w:name="_Toc360624807"/>
      <w:bookmarkStart w:id="6868" w:name="_Toc360627566"/>
      <w:bookmarkStart w:id="6869" w:name="_Toc360630325"/>
      <w:bookmarkStart w:id="6870" w:name="_Toc360633062"/>
      <w:bookmarkStart w:id="6871" w:name="_Toc360635968"/>
      <w:bookmarkStart w:id="6872" w:name="_Toc360638875"/>
      <w:bookmarkStart w:id="6873" w:name="_Toc360641783"/>
      <w:bookmarkStart w:id="6874" w:name="_Toc357587989"/>
      <w:bookmarkStart w:id="6875" w:name="_Toc360093330"/>
      <w:bookmarkStart w:id="6876" w:name="_Toc360094280"/>
      <w:bookmarkStart w:id="6877" w:name="_Toc360095044"/>
      <w:bookmarkStart w:id="6878" w:name="_Toc360095808"/>
      <w:bookmarkStart w:id="6879" w:name="_Toc360096572"/>
      <w:bookmarkStart w:id="6880" w:name="_Toc360435615"/>
      <w:bookmarkStart w:id="6881" w:name="_Toc360436397"/>
      <w:bookmarkStart w:id="6882" w:name="_Toc360438232"/>
      <w:bookmarkStart w:id="6883" w:name="_Toc360440396"/>
      <w:bookmarkStart w:id="6884" w:name="_Toc360447520"/>
      <w:bookmarkStart w:id="6885" w:name="_Toc360453201"/>
      <w:bookmarkStart w:id="6886" w:name="_Toc360455424"/>
      <w:bookmarkStart w:id="6887" w:name="_Toc360457686"/>
      <w:bookmarkStart w:id="6888" w:name="_Toc360460224"/>
      <w:bookmarkStart w:id="6889" w:name="_Toc360462762"/>
      <w:bookmarkStart w:id="6890" w:name="_Toc360527741"/>
      <w:bookmarkStart w:id="6891" w:name="_Toc360624811"/>
      <w:bookmarkStart w:id="6892" w:name="_Toc360627570"/>
      <w:bookmarkStart w:id="6893" w:name="_Toc360630329"/>
      <w:bookmarkStart w:id="6894" w:name="_Toc360633066"/>
      <w:bookmarkStart w:id="6895" w:name="_Toc360635972"/>
      <w:bookmarkStart w:id="6896" w:name="_Toc360638879"/>
      <w:bookmarkStart w:id="6897" w:name="_Toc360641787"/>
      <w:bookmarkStart w:id="6898" w:name="_Toc357587993"/>
      <w:bookmarkStart w:id="6899" w:name="_Toc360093334"/>
      <w:bookmarkStart w:id="6900" w:name="_Toc360094284"/>
      <w:bookmarkStart w:id="6901" w:name="_Toc360095048"/>
      <w:bookmarkStart w:id="6902" w:name="_Toc360095812"/>
      <w:bookmarkStart w:id="6903" w:name="_Toc360096576"/>
      <w:bookmarkStart w:id="6904" w:name="_Toc360435619"/>
      <w:bookmarkStart w:id="6905" w:name="_Toc360436401"/>
      <w:bookmarkStart w:id="6906" w:name="_Toc360438236"/>
      <w:bookmarkStart w:id="6907" w:name="_Toc360440400"/>
      <w:bookmarkStart w:id="6908" w:name="_Toc360447524"/>
      <w:bookmarkStart w:id="6909" w:name="_Toc360453205"/>
      <w:bookmarkStart w:id="6910" w:name="_Toc360455428"/>
      <w:bookmarkStart w:id="6911" w:name="_Toc360457690"/>
      <w:bookmarkStart w:id="6912" w:name="_Toc360460228"/>
      <w:bookmarkStart w:id="6913" w:name="_Toc360462766"/>
      <w:bookmarkStart w:id="6914" w:name="_Toc360527745"/>
      <w:bookmarkStart w:id="6915" w:name="_Toc360624815"/>
      <w:bookmarkStart w:id="6916" w:name="_Toc360627574"/>
      <w:bookmarkStart w:id="6917" w:name="_Toc360630333"/>
      <w:bookmarkStart w:id="6918" w:name="_Toc360633070"/>
      <w:bookmarkStart w:id="6919" w:name="_Toc360635976"/>
      <w:bookmarkStart w:id="6920" w:name="_Toc360638883"/>
      <w:bookmarkStart w:id="6921" w:name="_Toc360641791"/>
      <w:bookmarkStart w:id="6922" w:name="_Toc357588021"/>
      <w:bookmarkStart w:id="6923" w:name="_Toc360093362"/>
      <w:bookmarkStart w:id="6924" w:name="_Toc360094312"/>
      <w:bookmarkStart w:id="6925" w:name="_Toc360095076"/>
      <w:bookmarkStart w:id="6926" w:name="_Toc360095840"/>
      <w:bookmarkStart w:id="6927" w:name="_Toc360096604"/>
      <w:bookmarkStart w:id="6928" w:name="_Toc360435647"/>
      <w:bookmarkStart w:id="6929" w:name="_Toc360436429"/>
      <w:bookmarkStart w:id="6930" w:name="_Toc360438264"/>
      <w:bookmarkStart w:id="6931" w:name="_Toc360440428"/>
      <w:bookmarkStart w:id="6932" w:name="_Toc360447552"/>
      <w:bookmarkStart w:id="6933" w:name="_Toc360453233"/>
      <w:bookmarkStart w:id="6934" w:name="_Toc360455456"/>
      <w:bookmarkStart w:id="6935" w:name="_Toc360457718"/>
      <w:bookmarkStart w:id="6936" w:name="_Toc360460256"/>
      <w:bookmarkStart w:id="6937" w:name="_Toc360462794"/>
      <w:bookmarkStart w:id="6938" w:name="_Toc360527773"/>
      <w:bookmarkStart w:id="6939" w:name="_Toc360624843"/>
      <w:bookmarkStart w:id="6940" w:name="_Toc360627602"/>
      <w:bookmarkStart w:id="6941" w:name="_Toc360630361"/>
      <w:bookmarkStart w:id="6942" w:name="_Toc360633098"/>
      <w:bookmarkStart w:id="6943" w:name="_Toc360636004"/>
      <w:bookmarkStart w:id="6944" w:name="_Toc360638911"/>
      <w:bookmarkStart w:id="6945" w:name="_Toc360641819"/>
      <w:bookmarkStart w:id="6946" w:name="_Toc357588027"/>
      <w:bookmarkStart w:id="6947" w:name="_Toc360093368"/>
      <w:bookmarkStart w:id="6948" w:name="_Toc360094318"/>
      <w:bookmarkStart w:id="6949" w:name="_Toc360095082"/>
      <w:bookmarkStart w:id="6950" w:name="_Toc360095846"/>
      <w:bookmarkStart w:id="6951" w:name="_Toc360096610"/>
      <w:bookmarkStart w:id="6952" w:name="_Toc360435653"/>
      <w:bookmarkStart w:id="6953" w:name="_Toc360436435"/>
      <w:bookmarkStart w:id="6954" w:name="_Toc360438270"/>
      <w:bookmarkStart w:id="6955" w:name="_Toc360440434"/>
      <w:bookmarkStart w:id="6956" w:name="_Toc360447558"/>
      <w:bookmarkStart w:id="6957" w:name="_Toc360453239"/>
      <w:bookmarkStart w:id="6958" w:name="_Toc360455462"/>
      <w:bookmarkStart w:id="6959" w:name="_Toc360457724"/>
      <w:bookmarkStart w:id="6960" w:name="_Toc360460262"/>
      <w:bookmarkStart w:id="6961" w:name="_Toc360462800"/>
      <w:bookmarkStart w:id="6962" w:name="_Toc360527779"/>
      <w:bookmarkStart w:id="6963" w:name="_Toc360624849"/>
      <w:bookmarkStart w:id="6964" w:name="_Toc360627608"/>
      <w:bookmarkStart w:id="6965" w:name="_Toc360630367"/>
      <w:bookmarkStart w:id="6966" w:name="_Toc360633104"/>
      <w:bookmarkStart w:id="6967" w:name="_Toc360636010"/>
      <w:bookmarkStart w:id="6968" w:name="_Toc360638917"/>
      <w:bookmarkStart w:id="6969" w:name="_Toc360641825"/>
      <w:bookmarkStart w:id="6970" w:name="_Toc360438271"/>
      <w:bookmarkStart w:id="6971" w:name="_Toc360440435"/>
      <w:bookmarkStart w:id="6972" w:name="_Toc360447559"/>
      <w:bookmarkStart w:id="6973" w:name="_Toc360453240"/>
      <w:bookmarkStart w:id="6974" w:name="_Toc360455463"/>
      <w:bookmarkStart w:id="6975" w:name="_Toc360457725"/>
      <w:bookmarkStart w:id="6976" w:name="_Toc360460263"/>
      <w:bookmarkStart w:id="6977" w:name="_Toc360462801"/>
      <w:bookmarkStart w:id="6978" w:name="_Toc360527780"/>
      <w:bookmarkStart w:id="6979" w:name="_Toc360624850"/>
      <w:bookmarkStart w:id="6980" w:name="_Toc360627609"/>
      <w:bookmarkStart w:id="6981" w:name="_Toc360630368"/>
      <w:bookmarkStart w:id="6982" w:name="_Toc360633105"/>
      <w:bookmarkStart w:id="6983" w:name="_Toc360636011"/>
      <w:bookmarkStart w:id="6984" w:name="_Toc360638918"/>
      <w:bookmarkStart w:id="6985" w:name="_Toc360641826"/>
      <w:bookmarkStart w:id="6986" w:name="_Toc360438275"/>
      <w:bookmarkStart w:id="6987" w:name="_Toc360440439"/>
      <w:bookmarkStart w:id="6988" w:name="_Toc360447563"/>
      <w:bookmarkStart w:id="6989" w:name="_Toc360453244"/>
      <w:bookmarkStart w:id="6990" w:name="_Toc360455467"/>
      <w:bookmarkStart w:id="6991" w:name="_Toc360457729"/>
      <w:bookmarkStart w:id="6992" w:name="_Toc360460267"/>
      <w:bookmarkStart w:id="6993" w:name="_Toc360462805"/>
      <w:bookmarkStart w:id="6994" w:name="_Toc360527784"/>
      <w:bookmarkStart w:id="6995" w:name="_Toc360624854"/>
      <w:bookmarkStart w:id="6996" w:name="_Toc360627613"/>
      <w:bookmarkStart w:id="6997" w:name="_Toc360630372"/>
      <w:bookmarkStart w:id="6998" w:name="_Toc360633109"/>
      <w:bookmarkStart w:id="6999" w:name="_Toc360636015"/>
      <w:bookmarkStart w:id="7000" w:name="_Toc360638922"/>
      <w:bookmarkStart w:id="7001" w:name="_Toc360641830"/>
      <w:bookmarkStart w:id="7002" w:name="_Toc360438279"/>
      <w:bookmarkStart w:id="7003" w:name="_Toc360440443"/>
      <w:bookmarkStart w:id="7004" w:name="_Toc360447567"/>
      <w:bookmarkStart w:id="7005" w:name="_Toc360453248"/>
      <w:bookmarkStart w:id="7006" w:name="_Toc360455471"/>
      <w:bookmarkStart w:id="7007" w:name="_Toc360457733"/>
      <w:bookmarkStart w:id="7008" w:name="_Toc360460271"/>
      <w:bookmarkStart w:id="7009" w:name="_Toc360462809"/>
      <w:bookmarkStart w:id="7010" w:name="_Toc360527788"/>
      <w:bookmarkStart w:id="7011" w:name="_Toc360624858"/>
      <w:bookmarkStart w:id="7012" w:name="_Toc360627617"/>
      <w:bookmarkStart w:id="7013" w:name="_Toc360630376"/>
      <w:bookmarkStart w:id="7014" w:name="_Toc360633113"/>
      <w:bookmarkStart w:id="7015" w:name="_Toc360636019"/>
      <w:bookmarkStart w:id="7016" w:name="_Toc360638926"/>
      <w:bookmarkStart w:id="7017" w:name="_Toc360641834"/>
      <w:bookmarkStart w:id="7018" w:name="_Toc360438303"/>
      <w:bookmarkStart w:id="7019" w:name="_Toc360440467"/>
      <w:bookmarkStart w:id="7020" w:name="_Toc360447591"/>
      <w:bookmarkStart w:id="7021" w:name="_Toc360453272"/>
      <w:bookmarkStart w:id="7022" w:name="_Toc360455495"/>
      <w:bookmarkStart w:id="7023" w:name="_Toc360457757"/>
      <w:bookmarkStart w:id="7024" w:name="_Toc360460295"/>
      <w:bookmarkStart w:id="7025" w:name="_Toc360462833"/>
      <w:bookmarkStart w:id="7026" w:name="_Toc360527812"/>
      <w:bookmarkStart w:id="7027" w:name="_Toc360624882"/>
      <w:bookmarkStart w:id="7028" w:name="_Toc360627641"/>
      <w:bookmarkStart w:id="7029" w:name="_Toc360630400"/>
      <w:bookmarkStart w:id="7030" w:name="_Toc360633137"/>
      <w:bookmarkStart w:id="7031" w:name="_Toc360636043"/>
      <w:bookmarkStart w:id="7032" w:name="_Toc360638950"/>
      <w:bookmarkStart w:id="7033" w:name="_Toc360641858"/>
      <w:bookmarkStart w:id="7034" w:name="_Toc360438309"/>
      <w:bookmarkStart w:id="7035" w:name="_Toc360440473"/>
      <w:bookmarkStart w:id="7036" w:name="_Toc360447597"/>
      <w:bookmarkStart w:id="7037" w:name="_Toc360453278"/>
      <w:bookmarkStart w:id="7038" w:name="_Toc360455501"/>
      <w:bookmarkStart w:id="7039" w:name="_Toc360457763"/>
      <w:bookmarkStart w:id="7040" w:name="_Toc360460301"/>
      <w:bookmarkStart w:id="7041" w:name="_Toc360462839"/>
      <w:bookmarkStart w:id="7042" w:name="_Toc360527818"/>
      <w:bookmarkStart w:id="7043" w:name="_Toc360624888"/>
      <w:bookmarkStart w:id="7044" w:name="_Toc360627647"/>
      <w:bookmarkStart w:id="7045" w:name="_Toc360630406"/>
      <w:bookmarkStart w:id="7046" w:name="_Toc360633143"/>
      <w:bookmarkStart w:id="7047" w:name="_Toc360636049"/>
      <w:bookmarkStart w:id="7048" w:name="_Toc360638956"/>
      <w:bookmarkStart w:id="7049" w:name="_Toc360641864"/>
      <w:bookmarkStart w:id="7050" w:name="_Toc360438310"/>
      <w:bookmarkStart w:id="7051" w:name="_Toc360440474"/>
      <w:bookmarkStart w:id="7052" w:name="_Toc360447598"/>
      <w:bookmarkStart w:id="7053" w:name="_Toc360453279"/>
      <w:bookmarkStart w:id="7054" w:name="_Toc360455502"/>
      <w:bookmarkStart w:id="7055" w:name="_Toc360457764"/>
      <w:bookmarkStart w:id="7056" w:name="_Toc360460302"/>
      <w:bookmarkStart w:id="7057" w:name="_Toc360462840"/>
      <w:bookmarkStart w:id="7058" w:name="_Toc360527819"/>
      <w:bookmarkStart w:id="7059" w:name="_Toc360624889"/>
      <w:bookmarkStart w:id="7060" w:name="_Toc360627648"/>
      <w:bookmarkStart w:id="7061" w:name="_Toc360630407"/>
      <w:bookmarkStart w:id="7062" w:name="_Toc360633144"/>
      <w:bookmarkStart w:id="7063" w:name="_Toc360636050"/>
      <w:bookmarkStart w:id="7064" w:name="_Toc360638957"/>
      <w:bookmarkStart w:id="7065" w:name="_Toc360641865"/>
      <w:bookmarkStart w:id="7066" w:name="_Toc360438314"/>
      <w:bookmarkStart w:id="7067" w:name="_Toc360440478"/>
      <w:bookmarkStart w:id="7068" w:name="_Toc360447602"/>
      <w:bookmarkStart w:id="7069" w:name="_Toc360453283"/>
      <w:bookmarkStart w:id="7070" w:name="_Toc360455506"/>
      <w:bookmarkStart w:id="7071" w:name="_Toc360457768"/>
      <w:bookmarkStart w:id="7072" w:name="_Toc360460306"/>
      <w:bookmarkStart w:id="7073" w:name="_Toc360462844"/>
      <w:bookmarkStart w:id="7074" w:name="_Toc360527823"/>
      <w:bookmarkStart w:id="7075" w:name="_Toc360624893"/>
      <w:bookmarkStart w:id="7076" w:name="_Toc360627652"/>
      <w:bookmarkStart w:id="7077" w:name="_Toc360630411"/>
      <w:bookmarkStart w:id="7078" w:name="_Toc360633148"/>
      <w:bookmarkStart w:id="7079" w:name="_Toc360636054"/>
      <w:bookmarkStart w:id="7080" w:name="_Toc360638961"/>
      <w:bookmarkStart w:id="7081" w:name="_Toc360641869"/>
      <w:bookmarkStart w:id="7082" w:name="_Toc360438318"/>
      <w:bookmarkStart w:id="7083" w:name="_Toc360440482"/>
      <w:bookmarkStart w:id="7084" w:name="_Toc360447606"/>
      <w:bookmarkStart w:id="7085" w:name="_Toc360453287"/>
      <w:bookmarkStart w:id="7086" w:name="_Toc360455510"/>
      <w:bookmarkStart w:id="7087" w:name="_Toc360457772"/>
      <w:bookmarkStart w:id="7088" w:name="_Toc360460310"/>
      <w:bookmarkStart w:id="7089" w:name="_Toc360462848"/>
      <w:bookmarkStart w:id="7090" w:name="_Toc360527827"/>
      <w:bookmarkStart w:id="7091" w:name="_Toc360624897"/>
      <w:bookmarkStart w:id="7092" w:name="_Toc360627656"/>
      <w:bookmarkStart w:id="7093" w:name="_Toc360630415"/>
      <w:bookmarkStart w:id="7094" w:name="_Toc360633152"/>
      <w:bookmarkStart w:id="7095" w:name="_Toc360636058"/>
      <w:bookmarkStart w:id="7096" w:name="_Toc360638965"/>
      <w:bookmarkStart w:id="7097" w:name="_Toc360641873"/>
      <w:bookmarkStart w:id="7098" w:name="_Toc360438334"/>
      <w:bookmarkStart w:id="7099" w:name="_Toc360440498"/>
      <w:bookmarkStart w:id="7100" w:name="_Toc360447622"/>
      <w:bookmarkStart w:id="7101" w:name="_Toc360453303"/>
      <w:bookmarkStart w:id="7102" w:name="_Toc360455526"/>
      <w:bookmarkStart w:id="7103" w:name="_Toc360457788"/>
      <w:bookmarkStart w:id="7104" w:name="_Toc360460326"/>
      <w:bookmarkStart w:id="7105" w:name="_Toc360462864"/>
      <w:bookmarkStart w:id="7106" w:name="_Toc360527843"/>
      <w:bookmarkStart w:id="7107" w:name="_Toc360624913"/>
      <w:bookmarkStart w:id="7108" w:name="_Toc360627672"/>
      <w:bookmarkStart w:id="7109" w:name="_Toc360630431"/>
      <w:bookmarkStart w:id="7110" w:name="_Toc360633168"/>
      <w:bookmarkStart w:id="7111" w:name="_Toc360636074"/>
      <w:bookmarkStart w:id="7112" w:name="_Toc360638981"/>
      <w:bookmarkStart w:id="7113" w:name="_Toc360641889"/>
      <w:bookmarkStart w:id="7114" w:name="_Toc360438353"/>
      <w:bookmarkStart w:id="7115" w:name="_Toc360440517"/>
      <w:bookmarkStart w:id="7116" w:name="_Toc360447641"/>
      <w:bookmarkStart w:id="7117" w:name="_Toc360453322"/>
      <w:bookmarkStart w:id="7118" w:name="_Toc360455545"/>
      <w:bookmarkStart w:id="7119" w:name="_Toc360457807"/>
      <w:bookmarkStart w:id="7120" w:name="_Toc360460345"/>
      <w:bookmarkStart w:id="7121" w:name="_Toc360462883"/>
      <w:bookmarkStart w:id="7122" w:name="_Toc360527862"/>
      <w:bookmarkStart w:id="7123" w:name="_Toc360624932"/>
      <w:bookmarkStart w:id="7124" w:name="_Toc360627691"/>
      <w:bookmarkStart w:id="7125" w:name="_Toc360630450"/>
      <w:bookmarkStart w:id="7126" w:name="_Toc360633187"/>
      <w:bookmarkStart w:id="7127" w:name="_Toc360636093"/>
      <w:bookmarkStart w:id="7128" w:name="_Toc360639000"/>
      <w:bookmarkStart w:id="7129" w:name="_Toc360641908"/>
      <w:bookmarkStart w:id="7130" w:name="_Toc360438357"/>
      <w:bookmarkStart w:id="7131" w:name="_Toc360440521"/>
      <w:bookmarkStart w:id="7132" w:name="_Toc360447645"/>
      <w:bookmarkStart w:id="7133" w:name="_Toc360453326"/>
      <w:bookmarkStart w:id="7134" w:name="_Toc360455549"/>
      <w:bookmarkStart w:id="7135" w:name="_Toc360457811"/>
      <w:bookmarkStart w:id="7136" w:name="_Toc360460349"/>
      <w:bookmarkStart w:id="7137" w:name="_Toc360462887"/>
      <w:bookmarkStart w:id="7138" w:name="_Toc360527866"/>
      <w:bookmarkStart w:id="7139" w:name="_Toc360624936"/>
      <w:bookmarkStart w:id="7140" w:name="_Toc360627695"/>
      <w:bookmarkStart w:id="7141" w:name="_Toc360630454"/>
      <w:bookmarkStart w:id="7142" w:name="_Toc360633191"/>
      <w:bookmarkStart w:id="7143" w:name="_Toc360636097"/>
      <w:bookmarkStart w:id="7144" w:name="_Toc360639004"/>
      <w:bookmarkStart w:id="7145" w:name="_Toc360641912"/>
      <w:bookmarkStart w:id="7146" w:name="_Toc360438361"/>
      <w:bookmarkStart w:id="7147" w:name="_Toc360440525"/>
      <w:bookmarkStart w:id="7148" w:name="_Toc360447649"/>
      <w:bookmarkStart w:id="7149" w:name="_Toc360453330"/>
      <w:bookmarkStart w:id="7150" w:name="_Toc360455553"/>
      <w:bookmarkStart w:id="7151" w:name="_Toc360457815"/>
      <w:bookmarkStart w:id="7152" w:name="_Toc360460353"/>
      <w:bookmarkStart w:id="7153" w:name="_Toc360462891"/>
      <w:bookmarkStart w:id="7154" w:name="_Toc360527870"/>
      <w:bookmarkStart w:id="7155" w:name="_Toc360624940"/>
      <w:bookmarkStart w:id="7156" w:name="_Toc360627699"/>
      <w:bookmarkStart w:id="7157" w:name="_Toc360630458"/>
      <w:bookmarkStart w:id="7158" w:name="_Toc360633195"/>
      <w:bookmarkStart w:id="7159" w:name="_Toc360636101"/>
      <w:bookmarkStart w:id="7160" w:name="_Toc360639008"/>
      <w:bookmarkStart w:id="7161" w:name="_Toc360641916"/>
      <w:bookmarkStart w:id="7162" w:name="_Toc360438366"/>
      <w:bookmarkStart w:id="7163" w:name="_Toc360440530"/>
      <w:bookmarkStart w:id="7164" w:name="_Toc360447654"/>
      <w:bookmarkStart w:id="7165" w:name="_Toc360453335"/>
      <w:bookmarkStart w:id="7166" w:name="_Toc360455558"/>
      <w:bookmarkStart w:id="7167" w:name="_Toc360457820"/>
      <w:bookmarkStart w:id="7168" w:name="_Toc360460358"/>
      <w:bookmarkStart w:id="7169" w:name="_Toc360462896"/>
      <w:bookmarkStart w:id="7170" w:name="_Toc360527875"/>
      <w:bookmarkStart w:id="7171" w:name="_Toc360624945"/>
      <w:bookmarkStart w:id="7172" w:name="_Toc360627704"/>
      <w:bookmarkStart w:id="7173" w:name="_Toc360630463"/>
      <w:bookmarkStart w:id="7174" w:name="_Toc360633200"/>
      <w:bookmarkStart w:id="7175" w:name="_Toc360636106"/>
      <w:bookmarkStart w:id="7176" w:name="_Toc360639013"/>
      <w:bookmarkStart w:id="7177" w:name="_Toc360641921"/>
      <w:bookmarkStart w:id="7178" w:name="_Toc360438381"/>
      <w:bookmarkStart w:id="7179" w:name="_Toc360440545"/>
      <w:bookmarkStart w:id="7180" w:name="_Toc360447669"/>
      <w:bookmarkStart w:id="7181" w:name="_Toc360453350"/>
      <w:bookmarkStart w:id="7182" w:name="_Toc360455573"/>
      <w:bookmarkStart w:id="7183" w:name="_Toc360457835"/>
      <w:bookmarkStart w:id="7184" w:name="_Toc360460373"/>
      <w:bookmarkStart w:id="7185" w:name="_Toc360462911"/>
      <w:bookmarkStart w:id="7186" w:name="_Toc360527890"/>
      <w:bookmarkStart w:id="7187" w:name="_Toc360624960"/>
      <w:bookmarkStart w:id="7188" w:name="_Toc360627719"/>
      <w:bookmarkStart w:id="7189" w:name="_Toc360630478"/>
      <w:bookmarkStart w:id="7190" w:name="_Toc360633215"/>
      <w:bookmarkStart w:id="7191" w:name="_Toc360636121"/>
      <w:bookmarkStart w:id="7192" w:name="_Toc360639028"/>
      <w:bookmarkStart w:id="7193" w:name="_Toc360641936"/>
      <w:bookmarkStart w:id="7194" w:name="_Toc360438385"/>
      <w:bookmarkStart w:id="7195" w:name="_Toc360440549"/>
      <w:bookmarkStart w:id="7196" w:name="_Toc360447673"/>
      <w:bookmarkStart w:id="7197" w:name="_Toc360453354"/>
      <w:bookmarkStart w:id="7198" w:name="_Toc360455577"/>
      <w:bookmarkStart w:id="7199" w:name="_Toc360457839"/>
      <w:bookmarkStart w:id="7200" w:name="_Toc360460377"/>
      <w:bookmarkStart w:id="7201" w:name="_Toc360462915"/>
      <w:bookmarkStart w:id="7202" w:name="_Toc360527894"/>
      <w:bookmarkStart w:id="7203" w:name="_Toc360624964"/>
      <w:bookmarkStart w:id="7204" w:name="_Toc360627723"/>
      <w:bookmarkStart w:id="7205" w:name="_Toc360630482"/>
      <w:bookmarkStart w:id="7206" w:name="_Toc360633219"/>
      <w:bookmarkStart w:id="7207" w:name="_Toc360636125"/>
      <w:bookmarkStart w:id="7208" w:name="_Toc360639032"/>
      <w:bookmarkStart w:id="7209" w:name="_Toc360641940"/>
      <w:bookmarkStart w:id="7210" w:name="_Toc360438389"/>
      <w:bookmarkStart w:id="7211" w:name="_Toc360440553"/>
      <w:bookmarkStart w:id="7212" w:name="_Toc360447677"/>
      <w:bookmarkStart w:id="7213" w:name="_Toc360453358"/>
      <w:bookmarkStart w:id="7214" w:name="_Toc360455581"/>
      <w:bookmarkStart w:id="7215" w:name="_Toc360457843"/>
      <w:bookmarkStart w:id="7216" w:name="_Toc360460381"/>
      <w:bookmarkStart w:id="7217" w:name="_Toc360462919"/>
      <w:bookmarkStart w:id="7218" w:name="_Toc360527898"/>
      <w:bookmarkStart w:id="7219" w:name="_Toc360624968"/>
      <w:bookmarkStart w:id="7220" w:name="_Toc360627727"/>
      <w:bookmarkStart w:id="7221" w:name="_Toc360630486"/>
      <w:bookmarkStart w:id="7222" w:name="_Toc360633223"/>
      <w:bookmarkStart w:id="7223" w:name="_Toc360636129"/>
      <w:bookmarkStart w:id="7224" w:name="_Toc360639036"/>
      <w:bookmarkStart w:id="7225" w:name="_Toc360641944"/>
      <w:bookmarkStart w:id="7226" w:name="_Toc360438393"/>
      <w:bookmarkStart w:id="7227" w:name="_Toc360440557"/>
      <w:bookmarkStart w:id="7228" w:name="_Toc360447681"/>
      <w:bookmarkStart w:id="7229" w:name="_Toc360453362"/>
      <w:bookmarkStart w:id="7230" w:name="_Toc360455585"/>
      <w:bookmarkStart w:id="7231" w:name="_Toc360457847"/>
      <w:bookmarkStart w:id="7232" w:name="_Toc360460385"/>
      <w:bookmarkStart w:id="7233" w:name="_Toc360462923"/>
      <w:bookmarkStart w:id="7234" w:name="_Toc360527902"/>
      <w:bookmarkStart w:id="7235" w:name="_Toc360624972"/>
      <w:bookmarkStart w:id="7236" w:name="_Toc360627731"/>
      <w:bookmarkStart w:id="7237" w:name="_Toc360630490"/>
      <w:bookmarkStart w:id="7238" w:name="_Toc360633227"/>
      <w:bookmarkStart w:id="7239" w:name="_Toc360636133"/>
      <w:bookmarkStart w:id="7240" w:name="_Toc360639040"/>
      <w:bookmarkStart w:id="7241" w:name="_Toc360641948"/>
      <w:bookmarkStart w:id="7242" w:name="_Toc360438397"/>
      <w:bookmarkStart w:id="7243" w:name="_Toc360440561"/>
      <w:bookmarkStart w:id="7244" w:name="_Toc360447685"/>
      <w:bookmarkStart w:id="7245" w:name="_Toc360453366"/>
      <w:bookmarkStart w:id="7246" w:name="_Toc360455589"/>
      <w:bookmarkStart w:id="7247" w:name="_Toc360457851"/>
      <w:bookmarkStart w:id="7248" w:name="_Toc360460389"/>
      <w:bookmarkStart w:id="7249" w:name="_Toc360462927"/>
      <w:bookmarkStart w:id="7250" w:name="_Toc360527906"/>
      <w:bookmarkStart w:id="7251" w:name="_Toc360624976"/>
      <w:bookmarkStart w:id="7252" w:name="_Toc360627735"/>
      <w:bookmarkStart w:id="7253" w:name="_Toc360630494"/>
      <w:bookmarkStart w:id="7254" w:name="_Toc360633231"/>
      <w:bookmarkStart w:id="7255" w:name="_Toc360636137"/>
      <w:bookmarkStart w:id="7256" w:name="_Toc360639044"/>
      <w:bookmarkStart w:id="7257" w:name="_Toc360641952"/>
      <w:bookmarkStart w:id="7258" w:name="_Toc360438401"/>
      <w:bookmarkStart w:id="7259" w:name="_Toc360440565"/>
      <w:bookmarkStart w:id="7260" w:name="_Toc360447689"/>
      <w:bookmarkStart w:id="7261" w:name="_Toc360453370"/>
      <w:bookmarkStart w:id="7262" w:name="_Toc360455593"/>
      <w:bookmarkStart w:id="7263" w:name="_Toc360457855"/>
      <w:bookmarkStart w:id="7264" w:name="_Toc360460393"/>
      <w:bookmarkStart w:id="7265" w:name="_Toc360462931"/>
      <w:bookmarkStart w:id="7266" w:name="_Toc360527910"/>
      <w:bookmarkStart w:id="7267" w:name="_Toc360624980"/>
      <w:bookmarkStart w:id="7268" w:name="_Toc360627739"/>
      <w:bookmarkStart w:id="7269" w:name="_Toc360630498"/>
      <w:bookmarkStart w:id="7270" w:name="_Toc360633235"/>
      <w:bookmarkStart w:id="7271" w:name="_Toc360636141"/>
      <w:bookmarkStart w:id="7272" w:name="_Toc360639048"/>
      <w:bookmarkStart w:id="7273" w:name="_Toc360641956"/>
      <w:bookmarkStart w:id="7274" w:name="_Toc360438415"/>
      <w:bookmarkStart w:id="7275" w:name="_Toc360440579"/>
      <w:bookmarkStart w:id="7276" w:name="_Toc360447703"/>
      <w:bookmarkStart w:id="7277" w:name="_Toc360453384"/>
      <w:bookmarkStart w:id="7278" w:name="_Toc360455607"/>
      <w:bookmarkStart w:id="7279" w:name="_Toc360457869"/>
      <w:bookmarkStart w:id="7280" w:name="_Toc360460407"/>
      <w:bookmarkStart w:id="7281" w:name="_Toc360462945"/>
      <w:bookmarkStart w:id="7282" w:name="_Toc360527924"/>
      <w:bookmarkStart w:id="7283" w:name="_Toc360624994"/>
      <w:bookmarkStart w:id="7284" w:name="_Toc360627753"/>
      <w:bookmarkStart w:id="7285" w:name="_Toc360630512"/>
      <w:bookmarkStart w:id="7286" w:name="_Toc360633249"/>
      <w:bookmarkStart w:id="7287" w:name="_Toc360636155"/>
      <w:bookmarkStart w:id="7288" w:name="_Toc360639062"/>
      <w:bookmarkStart w:id="7289" w:name="_Toc360641970"/>
      <w:bookmarkStart w:id="7290" w:name="_Toc360438416"/>
      <w:bookmarkStart w:id="7291" w:name="_Toc360440580"/>
      <w:bookmarkStart w:id="7292" w:name="_Toc360447704"/>
      <w:bookmarkStart w:id="7293" w:name="_Toc360453385"/>
      <w:bookmarkStart w:id="7294" w:name="_Toc360455608"/>
      <w:bookmarkStart w:id="7295" w:name="_Toc360457870"/>
      <w:bookmarkStart w:id="7296" w:name="_Toc360460408"/>
      <w:bookmarkStart w:id="7297" w:name="_Toc360462946"/>
      <w:bookmarkStart w:id="7298" w:name="_Toc360527925"/>
      <w:bookmarkStart w:id="7299" w:name="_Toc360624995"/>
      <w:bookmarkStart w:id="7300" w:name="_Toc360627754"/>
      <w:bookmarkStart w:id="7301" w:name="_Toc360630513"/>
      <w:bookmarkStart w:id="7302" w:name="_Toc360633250"/>
      <w:bookmarkStart w:id="7303" w:name="_Toc360636156"/>
      <w:bookmarkStart w:id="7304" w:name="_Toc360639063"/>
      <w:bookmarkStart w:id="7305" w:name="_Toc360641971"/>
      <w:bookmarkStart w:id="7306" w:name="_Toc360438420"/>
      <w:bookmarkStart w:id="7307" w:name="_Toc360440584"/>
      <w:bookmarkStart w:id="7308" w:name="_Toc360447708"/>
      <w:bookmarkStart w:id="7309" w:name="_Toc360453389"/>
      <w:bookmarkStart w:id="7310" w:name="_Toc360455612"/>
      <w:bookmarkStart w:id="7311" w:name="_Toc360457874"/>
      <w:bookmarkStart w:id="7312" w:name="_Toc360460412"/>
      <w:bookmarkStart w:id="7313" w:name="_Toc360462950"/>
      <w:bookmarkStart w:id="7314" w:name="_Toc360527929"/>
      <w:bookmarkStart w:id="7315" w:name="_Toc360624999"/>
      <w:bookmarkStart w:id="7316" w:name="_Toc360627758"/>
      <w:bookmarkStart w:id="7317" w:name="_Toc360630517"/>
      <w:bookmarkStart w:id="7318" w:name="_Toc360633254"/>
      <w:bookmarkStart w:id="7319" w:name="_Toc360636160"/>
      <w:bookmarkStart w:id="7320" w:name="_Toc360639067"/>
      <w:bookmarkStart w:id="7321" w:name="_Toc360641975"/>
      <w:bookmarkStart w:id="7322" w:name="_Toc360438424"/>
      <w:bookmarkStart w:id="7323" w:name="_Toc360440588"/>
      <w:bookmarkStart w:id="7324" w:name="_Toc360447712"/>
      <w:bookmarkStart w:id="7325" w:name="_Toc360453393"/>
      <w:bookmarkStart w:id="7326" w:name="_Toc360455616"/>
      <w:bookmarkStart w:id="7327" w:name="_Toc360457878"/>
      <w:bookmarkStart w:id="7328" w:name="_Toc360460416"/>
      <w:bookmarkStart w:id="7329" w:name="_Toc360462954"/>
      <w:bookmarkStart w:id="7330" w:name="_Toc360527933"/>
      <w:bookmarkStart w:id="7331" w:name="_Toc360625003"/>
      <w:bookmarkStart w:id="7332" w:name="_Toc360627762"/>
      <w:bookmarkStart w:id="7333" w:name="_Toc360630521"/>
      <w:bookmarkStart w:id="7334" w:name="_Toc360633258"/>
      <w:bookmarkStart w:id="7335" w:name="_Toc360636164"/>
      <w:bookmarkStart w:id="7336" w:name="_Toc360639071"/>
      <w:bookmarkStart w:id="7337" w:name="_Toc360641979"/>
      <w:bookmarkStart w:id="7338" w:name="_Toc360438440"/>
      <w:bookmarkStart w:id="7339" w:name="_Toc360440604"/>
      <w:bookmarkStart w:id="7340" w:name="_Toc360447728"/>
      <w:bookmarkStart w:id="7341" w:name="_Toc360453409"/>
      <w:bookmarkStart w:id="7342" w:name="_Toc360455632"/>
      <w:bookmarkStart w:id="7343" w:name="_Toc360457894"/>
      <w:bookmarkStart w:id="7344" w:name="_Toc360460432"/>
      <w:bookmarkStart w:id="7345" w:name="_Toc360462970"/>
      <w:bookmarkStart w:id="7346" w:name="_Toc360527949"/>
      <w:bookmarkStart w:id="7347" w:name="_Toc360625019"/>
      <w:bookmarkStart w:id="7348" w:name="_Toc360627778"/>
      <w:bookmarkStart w:id="7349" w:name="_Toc360630537"/>
      <w:bookmarkStart w:id="7350" w:name="_Toc360633274"/>
      <w:bookmarkStart w:id="7351" w:name="_Toc360636180"/>
      <w:bookmarkStart w:id="7352" w:name="_Toc360639087"/>
      <w:bookmarkStart w:id="7353" w:name="_Toc360641995"/>
      <w:bookmarkStart w:id="7354" w:name="_Toc360438444"/>
      <w:bookmarkStart w:id="7355" w:name="_Toc360440608"/>
      <w:bookmarkStart w:id="7356" w:name="_Toc360447732"/>
      <w:bookmarkStart w:id="7357" w:name="_Toc360453413"/>
      <w:bookmarkStart w:id="7358" w:name="_Toc360455636"/>
      <w:bookmarkStart w:id="7359" w:name="_Toc360457898"/>
      <w:bookmarkStart w:id="7360" w:name="_Toc360460436"/>
      <w:bookmarkStart w:id="7361" w:name="_Toc360462974"/>
      <w:bookmarkStart w:id="7362" w:name="_Toc360527953"/>
      <w:bookmarkStart w:id="7363" w:name="_Toc360625023"/>
      <w:bookmarkStart w:id="7364" w:name="_Toc360627782"/>
      <w:bookmarkStart w:id="7365" w:name="_Toc360630541"/>
      <w:bookmarkStart w:id="7366" w:name="_Toc360633278"/>
      <w:bookmarkStart w:id="7367" w:name="_Toc360636184"/>
      <w:bookmarkStart w:id="7368" w:name="_Toc360639091"/>
      <w:bookmarkStart w:id="7369" w:name="_Toc360641999"/>
      <w:bookmarkStart w:id="7370" w:name="_Toc360438466"/>
      <w:bookmarkStart w:id="7371" w:name="_Toc360440630"/>
      <w:bookmarkStart w:id="7372" w:name="_Toc360447754"/>
      <w:bookmarkStart w:id="7373" w:name="_Toc360453435"/>
      <w:bookmarkStart w:id="7374" w:name="_Toc360455658"/>
      <w:bookmarkStart w:id="7375" w:name="_Toc360457920"/>
      <w:bookmarkStart w:id="7376" w:name="_Toc360460458"/>
      <w:bookmarkStart w:id="7377" w:name="_Toc360462996"/>
      <w:bookmarkStart w:id="7378" w:name="_Toc360527975"/>
      <w:bookmarkStart w:id="7379" w:name="_Toc360625045"/>
      <w:bookmarkStart w:id="7380" w:name="_Toc360627804"/>
      <w:bookmarkStart w:id="7381" w:name="_Toc360630563"/>
      <w:bookmarkStart w:id="7382" w:name="_Toc360633300"/>
      <w:bookmarkStart w:id="7383" w:name="_Toc360636206"/>
      <w:bookmarkStart w:id="7384" w:name="_Toc360639113"/>
      <w:bookmarkStart w:id="7385" w:name="_Toc360642021"/>
      <w:bookmarkStart w:id="7386" w:name="_Toc360438470"/>
      <w:bookmarkStart w:id="7387" w:name="_Toc360440634"/>
      <w:bookmarkStart w:id="7388" w:name="_Toc360447758"/>
      <w:bookmarkStart w:id="7389" w:name="_Toc360453439"/>
      <w:bookmarkStart w:id="7390" w:name="_Toc360455662"/>
      <w:bookmarkStart w:id="7391" w:name="_Toc360457924"/>
      <w:bookmarkStart w:id="7392" w:name="_Toc360460462"/>
      <w:bookmarkStart w:id="7393" w:name="_Toc360463000"/>
      <w:bookmarkStart w:id="7394" w:name="_Toc360527979"/>
      <w:bookmarkStart w:id="7395" w:name="_Toc360625049"/>
      <w:bookmarkStart w:id="7396" w:name="_Toc360627808"/>
      <w:bookmarkStart w:id="7397" w:name="_Toc360630567"/>
      <w:bookmarkStart w:id="7398" w:name="_Toc360633304"/>
      <w:bookmarkStart w:id="7399" w:name="_Toc360636210"/>
      <w:bookmarkStart w:id="7400" w:name="_Toc360639117"/>
      <w:bookmarkStart w:id="7401" w:name="_Toc360642025"/>
      <w:bookmarkStart w:id="7402" w:name="_Toc360438474"/>
      <w:bookmarkStart w:id="7403" w:name="_Toc360440638"/>
      <w:bookmarkStart w:id="7404" w:name="_Toc360447762"/>
      <w:bookmarkStart w:id="7405" w:name="_Toc360453443"/>
      <w:bookmarkStart w:id="7406" w:name="_Toc360455666"/>
      <w:bookmarkStart w:id="7407" w:name="_Toc360457928"/>
      <w:bookmarkStart w:id="7408" w:name="_Toc360460466"/>
      <w:bookmarkStart w:id="7409" w:name="_Toc360463004"/>
      <w:bookmarkStart w:id="7410" w:name="_Toc360527983"/>
      <w:bookmarkStart w:id="7411" w:name="_Toc360625053"/>
      <w:bookmarkStart w:id="7412" w:name="_Toc360627812"/>
      <w:bookmarkStart w:id="7413" w:name="_Toc360630571"/>
      <w:bookmarkStart w:id="7414" w:name="_Toc360633308"/>
      <w:bookmarkStart w:id="7415" w:name="_Toc360636214"/>
      <w:bookmarkStart w:id="7416" w:name="_Toc360639121"/>
      <w:bookmarkStart w:id="7417" w:name="_Toc360642029"/>
      <w:bookmarkStart w:id="7418" w:name="_Toc360438478"/>
      <w:bookmarkStart w:id="7419" w:name="_Toc360440642"/>
      <w:bookmarkStart w:id="7420" w:name="_Toc360447766"/>
      <w:bookmarkStart w:id="7421" w:name="_Toc360453447"/>
      <w:bookmarkStart w:id="7422" w:name="_Toc360455670"/>
      <w:bookmarkStart w:id="7423" w:name="_Toc360457932"/>
      <w:bookmarkStart w:id="7424" w:name="_Toc360460470"/>
      <w:bookmarkStart w:id="7425" w:name="_Toc360463008"/>
      <w:bookmarkStart w:id="7426" w:name="_Toc360527987"/>
      <w:bookmarkStart w:id="7427" w:name="_Toc360625057"/>
      <w:bookmarkStart w:id="7428" w:name="_Toc360627816"/>
      <w:bookmarkStart w:id="7429" w:name="_Toc360630575"/>
      <w:bookmarkStart w:id="7430" w:name="_Toc360633312"/>
      <w:bookmarkStart w:id="7431" w:name="_Toc360636218"/>
      <w:bookmarkStart w:id="7432" w:name="_Toc360639125"/>
      <w:bookmarkStart w:id="7433" w:name="_Toc360642033"/>
      <w:bookmarkStart w:id="7434" w:name="_Toc360438482"/>
      <w:bookmarkStart w:id="7435" w:name="_Toc360440646"/>
      <w:bookmarkStart w:id="7436" w:name="_Toc360447770"/>
      <w:bookmarkStart w:id="7437" w:name="_Toc360453451"/>
      <w:bookmarkStart w:id="7438" w:name="_Toc360455674"/>
      <w:bookmarkStart w:id="7439" w:name="_Toc360457936"/>
      <w:bookmarkStart w:id="7440" w:name="_Toc360460474"/>
      <w:bookmarkStart w:id="7441" w:name="_Toc360463012"/>
      <w:bookmarkStart w:id="7442" w:name="_Toc360527991"/>
      <w:bookmarkStart w:id="7443" w:name="_Toc360625061"/>
      <w:bookmarkStart w:id="7444" w:name="_Toc360627820"/>
      <w:bookmarkStart w:id="7445" w:name="_Toc360630579"/>
      <w:bookmarkStart w:id="7446" w:name="_Toc360633316"/>
      <w:bookmarkStart w:id="7447" w:name="_Toc360636222"/>
      <w:bookmarkStart w:id="7448" w:name="_Toc360639129"/>
      <w:bookmarkStart w:id="7449" w:name="_Toc360642037"/>
      <w:bookmarkStart w:id="7450" w:name="_Toc360438485"/>
      <w:bookmarkStart w:id="7451" w:name="_Toc360440649"/>
      <w:bookmarkStart w:id="7452" w:name="_Toc360447773"/>
      <w:bookmarkStart w:id="7453" w:name="_Toc360453454"/>
      <w:bookmarkStart w:id="7454" w:name="_Toc360455677"/>
      <w:bookmarkStart w:id="7455" w:name="_Toc360457939"/>
      <w:bookmarkStart w:id="7456" w:name="_Toc360460477"/>
      <w:bookmarkStart w:id="7457" w:name="_Toc360463015"/>
      <w:bookmarkStart w:id="7458" w:name="_Toc360527994"/>
      <w:bookmarkStart w:id="7459" w:name="_Toc360625064"/>
      <w:bookmarkStart w:id="7460" w:name="_Toc360627823"/>
      <w:bookmarkStart w:id="7461" w:name="_Toc360630582"/>
      <w:bookmarkStart w:id="7462" w:name="_Toc360633319"/>
      <w:bookmarkStart w:id="7463" w:name="_Toc360636225"/>
      <w:bookmarkStart w:id="7464" w:name="_Toc360639132"/>
      <w:bookmarkStart w:id="7465" w:name="_Toc360642040"/>
      <w:bookmarkStart w:id="7466" w:name="_Toc360438489"/>
      <w:bookmarkStart w:id="7467" w:name="_Toc360440653"/>
      <w:bookmarkStart w:id="7468" w:name="_Toc360447777"/>
      <w:bookmarkStart w:id="7469" w:name="_Toc360453458"/>
      <w:bookmarkStart w:id="7470" w:name="_Toc360455681"/>
      <w:bookmarkStart w:id="7471" w:name="_Toc360457943"/>
      <w:bookmarkStart w:id="7472" w:name="_Toc360460481"/>
      <w:bookmarkStart w:id="7473" w:name="_Toc360463019"/>
      <w:bookmarkStart w:id="7474" w:name="_Toc360527998"/>
      <w:bookmarkStart w:id="7475" w:name="_Toc360625068"/>
      <w:bookmarkStart w:id="7476" w:name="_Toc360627827"/>
      <w:bookmarkStart w:id="7477" w:name="_Toc360630586"/>
      <w:bookmarkStart w:id="7478" w:name="_Toc360633323"/>
      <w:bookmarkStart w:id="7479" w:name="_Toc360636229"/>
      <w:bookmarkStart w:id="7480" w:name="_Toc360639136"/>
      <w:bookmarkStart w:id="7481" w:name="_Toc360642044"/>
      <w:bookmarkStart w:id="7482" w:name="_Toc360438493"/>
      <w:bookmarkStart w:id="7483" w:name="_Toc360440657"/>
      <w:bookmarkStart w:id="7484" w:name="_Toc360447781"/>
      <w:bookmarkStart w:id="7485" w:name="_Toc360453462"/>
      <w:bookmarkStart w:id="7486" w:name="_Toc360455685"/>
      <w:bookmarkStart w:id="7487" w:name="_Toc360457947"/>
      <w:bookmarkStart w:id="7488" w:name="_Toc360460485"/>
      <w:bookmarkStart w:id="7489" w:name="_Toc360463023"/>
      <w:bookmarkStart w:id="7490" w:name="_Toc360528002"/>
      <w:bookmarkStart w:id="7491" w:name="_Toc360625072"/>
      <w:bookmarkStart w:id="7492" w:name="_Toc360627831"/>
      <w:bookmarkStart w:id="7493" w:name="_Toc360630590"/>
      <w:bookmarkStart w:id="7494" w:name="_Toc360633327"/>
      <w:bookmarkStart w:id="7495" w:name="_Toc360636233"/>
      <w:bookmarkStart w:id="7496" w:name="_Toc360639140"/>
      <w:bookmarkStart w:id="7497" w:name="_Toc360642048"/>
      <w:bookmarkStart w:id="7498" w:name="_Toc360438498"/>
      <w:bookmarkStart w:id="7499" w:name="_Toc360440662"/>
      <w:bookmarkStart w:id="7500" w:name="_Toc360447786"/>
      <w:bookmarkStart w:id="7501" w:name="_Toc360453467"/>
      <w:bookmarkStart w:id="7502" w:name="_Toc360455690"/>
      <w:bookmarkStart w:id="7503" w:name="_Toc360457952"/>
      <w:bookmarkStart w:id="7504" w:name="_Toc360460490"/>
      <w:bookmarkStart w:id="7505" w:name="_Toc360463028"/>
      <w:bookmarkStart w:id="7506" w:name="_Toc360528007"/>
      <w:bookmarkStart w:id="7507" w:name="_Toc360625077"/>
      <w:bookmarkStart w:id="7508" w:name="_Toc360627836"/>
      <w:bookmarkStart w:id="7509" w:name="_Toc360630595"/>
      <w:bookmarkStart w:id="7510" w:name="_Toc360633332"/>
      <w:bookmarkStart w:id="7511" w:name="_Toc360636238"/>
      <w:bookmarkStart w:id="7512" w:name="_Toc360639145"/>
      <w:bookmarkStart w:id="7513" w:name="_Toc360642053"/>
      <w:bookmarkStart w:id="7514" w:name="_Toc357588031"/>
      <w:bookmarkStart w:id="7515" w:name="_Toc360093372"/>
      <w:bookmarkStart w:id="7516" w:name="_Toc360094322"/>
      <w:bookmarkStart w:id="7517" w:name="_Toc360095086"/>
      <w:bookmarkStart w:id="7518" w:name="_Toc360095850"/>
      <w:bookmarkStart w:id="7519" w:name="_Toc360096614"/>
      <w:bookmarkStart w:id="7520" w:name="_Toc360435657"/>
      <w:bookmarkStart w:id="7521" w:name="_Toc360436439"/>
      <w:bookmarkStart w:id="7522" w:name="_Toc360438499"/>
      <w:bookmarkStart w:id="7523" w:name="_Toc360440663"/>
      <w:bookmarkStart w:id="7524" w:name="_Toc360447787"/>
      <w:bookmarkStart w:id="7525" w:name="_Toc360453468"/>
      <w:bookmarkStart w:id="7526" w:name="_Toc360455691"/>
      <w:bookmarkStart w:id="7527" w:name="_Toc360457953"/>
      <w:bookmarkStart w:id="7528" w:name="_Toc360460491"/>
      <w:bookmarkStart w:id="7529" w:name="_Toc360463029"/>
      <w:bookmarkStart w:id="7530" w:name="_Toc360528008"/>
      <w:bookmarkStart w:id="7531" w:name="_Toc360625078"/>
      <w:bookmarkStart w:id="7532" w:name="_Toc360627837"/>
      <w:bookmarkStart w:id="7533" w:name="_Toc360630596"/>
      <w:bookmarkStart w:id="7534" w:name="_Toc360633333"/>
      <w:bookmarkStart w:id="7535" w:name="_Toc360636239"/>
      <w:bookmarkStart w:id="7536" w:name="_Toc360639146"/>
      <w:bookmarkStart w:id="7537" w:name="_Toc360642054"/>
      <w:bookmarkStart w:id="7538" w:name="_Toc357588032"/>
      <w:bookmarkStart w:id="7539" w:name="_Toc360093373"/>
      <w:bookmarkStart w:id="7540" w:name="_Toc360094323"/>
      <w:bookmarkStart w:id="7541" w:name="_Toc360095087"/>
      <w:bookmarkStart w:id="7542" w:name="_Toc360095851"/>
      <w:bookmarkStart w:id="7543" w:name="_Toc360096615"/>
      <w:bookmarkStart w:id="7544" w:name="_Toc360435658"/>
      <w:bookmarkStart w:id="7545" w:name="_Toc360436440"/>
      <w:bookmarkStart w:id="7546" w:name="_Toc360438500"/>
      <w:bookmarkStart w:id="7547" w:name="_Toc360440664"/>
      <w:bookmarkStart w:id="7548" w:name="_Toc360447788"/>
      <w:bookmarkStart w:id="7549" w:name="_Toc360453469"/>
      <w:bookmarkStart w:id="7550" w:name="_Toc360455692"/>
      <w:bookmarkStart w:id="7551" w:name="_Toc360457954"/>
      <w:bookmarkStart w:id="7552" w:name="_Toc360460492"/>
      <w:bookmarkStart w:id="7553" w:name="_Toc360463030"/>
      <w:bookmarkStart w:id="7554" w:name="_Toc360528009"/>
      <w:bookmarkStart w:id="7555" w:name="_Toc360625079"/>
      <w:bookmarkStart w:id="7556" w:name="_Toc360627838"/>
      <w:bookmarkStart w:id="7557" w:name="_Toc360630597"/>
      <w:bookmarkStart w:id="7558" w:name="_Toc360633334"/>
      <w:bookmarkStart w:id="7559" w:name="_Toc360636240"/>
      <w:bookmarkStart w:id="7560" w:name="_Toc360639147"/>
      <w:bookmarkStart w:id="7561" w:name="_Toc360642055"/>
      <w:bookmarkStart w:id="7562" w:name="_Toc357588033"/>
      <w:bookmarkStart w:id="7563" w:name="_Toc360093374"/>
      <w:bookmarkStart w:id="7564" w:name="_Toc360094324"/>
      <w:bookmarkStart w:id="7565" w:name="_Toc360095088"/>
      <w:bookmarkStart w:id="7566" w:name="_Toc360095852"/>
      <w:bookmarkStart w:id="7567" w:name="_Toc360096616"/>
      <w:bookmarkStart w:id="7568" w:name="_Toc360435659"/>
      <w:bookmarkStart w:id="7569" w:name="_Toc360436441"/>
      <w:bookmarkStart w:id="7570" w:name="_Toc360438501"/>
      <w:bookmarkStart w:id="7571" w:name="_Toc360440665"/>
      <w:bookmarkStart w:id="7572" w:name="_Toc360447789"/>
      <w:bookmarkStart w:id="7573" w:name="_Toc360453470"/>
      <w:bookmarkStart w:id="7574" w:name="_Toc360455693"/>
      <w:bookmarkStart w:id="7575" w:name="_Toc360457955"/>
      <w:bookmarkStart w:id="7576" w:name="_Toc360460493"/>
      <w:bookmarkStart w:id="7577" w:name="_Toc360463031"/>
      <w:bookmarkStart w:id="7578" w:name="_Toc360528010"/>
      <w:bookmarkStart w:id="7579" w:name="_Toc360625080"/>
      <w:bookmarkStart w:id="7580" w:name="_Toc360627839"/>
      <w:bookmarkStart w:id="7581" w:name="_Toc360630598"/>
      <w:bookmarkStart w:id="7582" w:name="_Toc360633335"/>
      <w:bookmarkStart w:id="7583" w:name="_Toc360636241"/>
      <w:bookmarkStart w:id="7584" w:name="_Toc360639148"/>
      <w:bookmarkStart w:id="7585" w:name="_Toc360642056"/>
      <w:bookmarkStart w:id="7586" w:name="_Toc357588034"/>
      <w:bookmarkStart w:id="7587" w:name="_Toc360093375"/>
      <w:bookmarkStart w:id="7588" w:name="_Toc360094325"/>
      <w:bookmarkStart w:id="7589" w:name="_Toc360095089"/>
      <w:bookmarkStart w:id="7590" w:name="_Toc360095853"/>
      <w:bookmarkStart w:id="7591" w:name="_Toc360096617"/>
      <w:bookmarkStart w:id="7592" w:name="_Toc360435660"/>
      <w:bookmarkStart w:id="7593" w:name="_Toc360436442"/>
      <w:bookmarkStart w:id="7594" w:name="_Toc360438502"/>
      <w:bookmarkStart w:id="7595" w:name="_Toc360440666"/>
      <w:bookmarkStart w:id="7596" w:name="_Toc360447790"/>
      <w:bookmarkStart w:id="7597" w:name="_Toc360453471"/>
      <w:bookmarkStart w:id="7598" w:name="_Toc360455694"/>
      <w:bookmarkStart w:id="7599" w:name="_Toc360457956"/>
      <w:bookmarkStart w:id="7600" w:name="_Toc360460494"/>
      <w:bookmarkStart w:id="7601" w:name="_Toc360463032"/>
      <w:bookmarkStart w:id="7602" w:name="_Toc360528011"/>
      <w:bookmarkStart w:id="7603" w:name="_Toc360625081"/>
      <w:bookmarkStart w:id="7604" w:name="_Toc360627840"/>
      <w:bookmarkStart w:id="7605" w:name="_Toc360630599"/>
      <w:bookmarkStart w:id="7606" w:name="_Toc360633336"/>
      <w:bookmarkStart w:id="7607" w:name="_Toc360636242"/>
      <w:bookmarkStart w:id="7608" w:name="_Toc360639149"/>
      <w:bookmarkStart w:id="7609" w:name="_Toc360642057"/>
      <w:bookmarkStart w:id="7610" w:name="_Toc357588035"/>
      <w:bookmarkStart w:id="7611" w:name="_Toc360093376"/>
      <w:bookmarkStart w:id="7612" w:name="_Toc360094326"/>
      <w:bookmarkStart w:id="7613" w:name="_Toc360095090"/>
      <w:bookmarkStart w:id="7614" w:name="_Toc360095854"/>
      <w:bookmarkStart w:id="7615" w:name="_Toc360096618"/>
      <w:bookmarkStart w:id="7616" w:name="_Toc360435661"/>
      <w:bookmarkStart w:id="7617" w:name="_Toc360436443"/>
      <w:bookmarkStart w:id="7618" w:name="_Toc360438503"/>
      <w:bookmarkStart w:id="7619" w:name="_Toc360440667"/>
      <w:bookmarkStart w:id="7620" w:name="_Toc360447791"/>
      <w:bookmarkStart w:id="7621" w:name="_Toc360453472"/>
      <w:bookmarkStart w:id="7622" w:name="_Toc360455695"/>
      <w:bookmarkStart w:id="7623" w:name="_Toc360457957"/>
      <w:bookmarkStart w:id="7624" w:name="_Toc360460495"/>
      <w:bookmarkStart w:id="7625" w:name="_Toc360463033"/>
      <w:bookmarkStart w:id="7626" w:name="_Toc360528012"/>
      <w:bookmarkStart w:id="7627" w:name="_Toc360625082"/>
      <w:bookmarkStart w:id="7628" w:name="_Toc360627841"/>
      <w:bookmarkStart w:id="7629" w:name="_Toc360630600"/>
      <w:bookmarkStart w:id="7630" w:name="_Toc360633337"/>
      <w:bookmarkStart w:id="7631" w:name="_Toc360636243"/>
      <w:bookmarkStart w:id="7632" w:name="_Toc360639150"/>
      <w:bookmarkStart w:id="7633" w:name="_Toc360642058"/>
      <w:bookmarkStart w:id="7634" w:name="_Toc357588036"/>
      <w:bookmarkStart w:id="7635" w:name="_Toc360093377"/>
      <w:bookmarkStart w:id="7636" w:name="_Toc360094327"/>
      <w:bookmarkStart w:id="7637" w:name="_Toc360095091"/>
      <w:bookmarkStart w:id="7638" w:name="_Toc360095855"/>
      <w:bookmarkStart w:id="7639" w:name="_Toc360096619"/>
      <w:bookmarkStart w:id="7640" w:name="_Toc360435662"/>
      <w:bookmarkStart w:id="7641" w:name="_Toc360436444"/>
      <w:bookmarkStart w:id="7642" w:name="_Toc360438504"/>
      <w:bookmarkStart w:id="7643" w:name="_Toc360440668"/>
      <w:bookmarkStart w:id="7644" w:name="_Toc360447792"/>
      <w:bookmarkStart w:id="7645" w:name="_Toc360453473"/>
      <w:bookmarkStart w:id="7646" w:name="_Toc360455696"/>
      <w:bookmarkStart w:id="7647" w:name="_Toc360457958"/>
      <w:bookmarkStart w:id="7648" w:name="_Toc360460496"/>
      <w:bookmarkStart w:id="7649" w:name="_Toc360463034"/>
      <w:bookmarkStart w:id="7650" w:name="_Toc360528013"/>
      <w:bookmarkStart w:id="7651" w:name="_Toc360625083"/>
      <w:bookmarkStart w:id="7652" w:name="_Toc360627842"/>
      <w:bookmarkStart w:id="7653" w:name="_Toc360630601"/>
      <w:bookmarkStart w:id="7654" w:name="_Toc360633338"/>
      <w:bookmarkStart w:id="7655" w:name="_Toc360636244"/>
      <w:bookmarkStart w:id="7656" w:name="_Toc360639151"/>
      <w:bookmarkStart w:id="7657" w:name="_Toc360642059"/>
      <w:bookmarkStart w:id="7658" w:name="_Toc357588037"/>
      <w:bookmarkStart w:id="7659" w:name="_Toc360093378"/>
      <w:bookmarkStart w:id="7660" w:name="_Toc360094328"/>
      <w:bookmarkStart w:id="7661" w:name="_Toc360095092"/>
      <w:bookmarkStart w:id="7662" w:name="_Toc360095856"/>
      <w:bookmarkStart w:id="7663" w:name="_Toc360096620"/>
      <w:bookmarkStart w:id="7664" w:name="_Toc360435663"/>
      <w:bookmarkStart w:id="7665" w:name="_Toc360436445"/>
      <w:bookmarkStart w:id="7666" w:name="_Toc360438505"/>
      <w:bookmarkStart w:id="7667" w:name="_Toc360440669"/>
      <w:bookmarkStart w:id="7668" w:name="_Toc360447793"/>
      <w:bookmarkStart w:id="7669" w:name="_Toc360453474"/>
      <w:bookmarkStart w:id="7670" w:name="_Toc360455697"/>
      <w:bookmarkStart w:id="7671" w:name="_Toc360457959"/>
      <w:bookmarkStart w:id="7672" w:name="_Toc360460497"/>
      <w:bookmarkStart w:id="7673" w:name="_Toc360463035"/>
      <w:bookmarkStart w:id="7674" w:name="_Toc360528014"/>
      <w:bookmarkStart w:id="7675" w:name="_Toc360625084"/>
      <w:bookmarkStart w:id="7676" w:name="_Toc360627843"/>
      <w:bookmarkStart w:id="7677" w:name="_Toc360630602"/>
      <w:bookmarkStart w:id="7678" w:name="_Toc360633339"/>
      <w:bookmarkStart w:id="7679" w:name="_Toc360636245"/>
      <w:bookmarkStart w:id="7680" w:name="_Toc360639152"/>
      <w:bookmarkStart w:id="7681" w:name="_Toc360642060"/>
      <w:bookmarkStart w:id="7682" w:name="_Toc357588038"/>
      <w:bookmarkStart w:id="7683" w:name="_Toc360093379"/>
      <w:bookmarkStart w:id="7684" w:name="_Toc360094329"/>
      <w:bookmarkStart w:id="7685" w:name="_Toc360095093"/>
      <w:bookmarkStart w:id="7686" w:name="_Toc360095857"/>
      <w:bookmarkStart w:id="7687" w:name="_Toc360096621"/>
      <w:bookmarkStart w:id="7688" w:name="_Toc360435664"/>
      <w:bookmarkStart w:id="7689" w:name="_Toc360436446"/>
      <w:bookmarkStart w:id="7690" w:name="_Toc360438506"/>
      <w:bookmarkStart w:id="7691" w:name="_Toc360440670"/>
      <w:bookmarkStart w:id="7692" w:name="_Toc360447794"/>
      <w:bookmarkStart w:id="7693" w:name="_Toc360453475"/>
      <w:bookmarkStart w:id="7694" w:name="_Toc360455698"/>
      <w:bookmarkStart w:id="7695" w:name="_Toc360457960"/>
      <w:bookmarkStart w:id="7696" w:name="_Toc360460498"/>
      <w:bookmarkStart w:id="7697" w:name="_Toc360463036"/>
      <w:bookmarkStart w:id="7698" w:name="_Toc360528015"/>
      <w:bookmarkStart w:id="7699" w:name="_Toc360625085"/>
      <w:bookmarkStart w:id="7700" w:name="_Toc360627844"/>
      <w:bookmarkStart w:id="7701" w:name="_Toc360630603"/>
      <w:bookmarkStart w:id="7702" w:name="_Toc360633340"/>
      <w:bookmarkStart w:id="7703" w:name="_Toc360636246"/>
      <w:bookmarkStart w:id="7704" w:name="_Toc360639153"/>
      <w:bookmarkStart w:id="7705" w:name="_Toc360642061"/>
      <w:bookmarkStart w:id="7706" w:name="_Toc357588039"/>
      <w:bookmarkStart w:id="7707" w:name="_Toc360093380"/>
      <w:bookmarkStart w:id="7708" w:name="_Toc360094330"/>
      <w:bookmarkStart w:id="7709" w:name="_Toc360095094"/>
      <w:bookmarkStart w:id="7710" w:name="_Toc360095858"/>
      <w:bookmarkStart w:id="7711" w:name="_Toc360096622"/>
      <w:bookmarkStart w:id="7712" w:name="_Toc360435665"/>
      <w:bookmarkStart w:id="7713" w:name="_Toc360436447"/>
      <w:bookmarkStart w:id="7714" w:name="_Toc360438507"/>
      <w:bookmarkStart w:id="7715" w:name="_Toc360440671"/>
      <w:bookmarkStart w:id="7716" w:name="_Toc360447795"/>
      <w:bookmarkStart w:id="7717" w:name="_Toc360453476"/>
      <w:bookmarkStart w:id="7718" w:name="_Toc360455699"/>
      <w:bookmarkStart w:id="7719" w:name="_Toc360457961"/>
      <w:bookmarkStart w:id="7720" w:name="_Toc360460499"/>
      <w:bookmarkStart w:id="7721" w:name="_Toc360463037"/>
      <w:bookmarkStart w:id="7722" w:name="_Toc360528016"/>
      <w:bookmarkStart w:id="7723" w:name="_Toc360625086"/>
      <w:bookmarkStart w:id="7724" w:name="_Toc360627845"/>
      <w:bookmarkStart w:id="7725" w:name="_Toc360630604"/>
      <w:bookmarkStart w:id="7726" w:name="_Toc360633341"/>
      <w:bookmarkStart w:id="7727" w:name="_Toc360636247"/>
      <w:bookmarkStart w:id="7728" w:name="_Toc360639154"/>
      <w:bookmarkStart w:id="7729" w:name="_Toc360642062"/>
      <w:bookmarkStart w:id="7730" w:name="_Toc357588040"/>
      <w:bookmarkStart w:id="7731" w:name="_Toc360093381"/>
      <w:bookmarkStart w:id="7732" w:name="_Toc360094331"/>
      <w:bookmarkStart w:id="7733" w:name="_Toc360095095"/>
      <w:bookmarkStart w:id="7734" w:name="_Toc360095859"/>
      <w:bookmarkStart w:id="7735" w:name="_Toc360096623"/>
      <w:bookmarkStart w:id="7736" w:name="_Toc360435666"/>
      <w:bookmarkStart w:id="7737" w:name="_Toc360436448"/>
      <w:bookmarkStart w:id="7738" w:name="_Toc360438508"/>
      <w:bookmarkStart w:id="7739" w:name="_Toc360440672"/>
      <w:bookmarkStart w:id="7740" w:name="_Toc360447796"/>
      <w:bookmarkStart w:id="7741" w:name="_Toc360453477"/>
      <w:bookmarkStart w:id="7742" w:name="_Toc360455700"/>
      <w:bookmarkStart w:id="7743" w:name="_Toc360457962"/>
      <w:bookmarkStart w:id="7744" w:name="_Toc360460500"/>
      <w:bookmarkStart w:id="7745" w:name="_Toc360463038"/>
      <w:bookmarkStart w:id="7746" w:name="_Toc360528017"/>
      <w:bookmarkStart w:id="7747" w:name="_Toc360625087"/>
      <w:bookmarkStart w:id="7748" w:name="_Toc360627846"/>
      <w:bookmarkStart w:id="7749" w:name="_Toc360630605"/>
      <w:bookmarkStart w:id="7750" w:name="_Toc360633342"/>
      <w:bookmarkStart w:id="7751" w:name="_Toc360636248"/>
      <w:bookmarkStart w:id="7752" w:name="_Toc360639155"/>
      <w:bookmarkStart w:id="7753" w:name="_Toc360642063"/>
      <w:bookmarkStart w:id="7754" w:name="_Toc357588041"/>
      <w:bookmarkStart w:id="7755" w:name="_Toc360093382"/>
      <w:bookmarkStart w:id="7756" w:name="_Toc360094332"/>
      <w:bookmarkStart w:id="7757" w:name="_Toc360095096"/>
      <w:bookmarkStart w:id="7758" w:name="_Toc360095860"/>
      <w:bookmarkStart w:id="7759" w:name="_Toc360096624"/>
      <w:bookmarkStart w:id="7760" w:name="_Toc360435667"/>
      <w:bookmarkStart w:id="7761" w:name="_Toc360436449"/>
      <w:bookmarkStart w:id="7762" w:name="_Toc360438509"/>
      <w:bookmarkStart w:id="7763" w:name="_Toc360440673"/>
      <w:bookmarkStart w:id="7764" w:name="_Toc360447797"/>
      <w:bookmarkStart w:id="7765" w:name="_Toc360453478"/>
      <w:bookmarkStart w:id="7766" w:name="_Toc360455701"/>
      <w:bookmarkStart w:id="7767" w:name="_Toc360457963"/>
      <w:bookmarkStart w:id="7768" w:name="_Toc360460501"/>
      <w:bookmarkStart w:id="7769" w:name="_Toc360463039"/>
      <w:bookmarkStart w:id="7770" w:name="_Toc360528018"/>
      <w:bookmarkStart w:id="7771" w:name="_Toc360625088"/>
      <w:bookmarkStart w:id="7772" w:name="_Toc360627847"/>
      <w:bookmarkStart w:id="7773" w:name="_Toc360630606"/>
      <w:bookmarkStart w:id="7774" w:name="_Toc360633343"/>
      <w:bookmarkStart w:id="7775" w:name="_Toc360636249"/>
      <w:bookmarkStart w:id="7776" w:name="_Toc360639156"/>
      <w:bookmarkStart w:id="7777" w:name="_Toc360642064"/>
      <w:bookmarkStart w:id="7778" w:name="_Toc357588042"/>
      <w:bookmarkStart w:id="7779" w:name="_Toc360093383"/>
      <w:bookmarkStart w:id="7780" w:name="_Toc360094333"/>
      <w:bookmarkStart w:id="7781" w:name="_Toc360095097"/>
      <w:bookmarkStart w:id="7782" w:name="_Toc360095861"/>
      <w:bookmarkStart w:id="7783" w:name="_Toc360096625"/>
      <w:bookmarkStart w:id="7784" w:name="_Toc360435668"/>
      <w:bookmarkStart w:id="7785" w:name="_Toc360436450"/>
      <w:bookmarkStart w:id="7786" w:name="_Toc360438510"/>
      <w:bookmarkStart w:id="7787" w:name="_Toc360440674"/>
      <w:bookmarkStart w:id="7788" w:name="_Toc360447798"/>
      <w:bookmarkStart w:id="7789" w:name="_Toc360453479"/>
      <w:bookmarkStart w:id="7790" w:name="_Toc360455702"/>
      <w:bookmarkStart w:id="7791" w:name="_Toc360457964"/>
      <w:bookmarkStart w:id="7792" w:name="_Toc360460502"/>
      <w:bookmarkStart w:id="7793" w:name="_Toc360463040"/>
      <w:bookmarkStart w:id="7794" w:name="_Toc360528019"/>
      <w:bookmarkStart w:id="7795" w:name="_Toc360625089"/>
      <w:bookmarkStart w:id="7796" w:name="_Toc360627848"/>
      <w:bookmarkStart w:id="7797" w:name="_Toc360630607"/>
      <w:bookmarkStart w:id="7798" w:name="_Toc360633344"/>
      <w:bookmarkStart w:id="7799" w:name="_Toc360636250"/>
      <w:bookmarkStart w:id="7800" w:name="_Toc360639157"/>
      <w:bookmarkStart w:id="7801" w:name="_Toc360642065"/>
      <w:bookmarkStart w:id="7802" w:name="_Toc357588043"/>
      <w:bookmarkStart w:id="7803" w:name="_Toc360093384"/>
      <w:bookmarkStart w:id="7804" w:name="_Toc360094334"/>
      <w:bookmarkStart w:id="7805" w:name="_Toc360095098"/>
      <w:bookmarkStart w:id="7806" w:name="_Toc360095862"/>
      <w:bookmarkStart w:id="7807" w:name="_Toc360096626"/>
      <w:bookmarkStart w:id="7808" w:name="_Toc360435669"/>
      <w:bookmarkStart w:id="7809" w:name="_Toc360436451"/>
      <w:bookmarkStart w:id="7810" w:name="_Toc360438511"/>
      <w:bookmarkStart w:id="7811" w:name="_Toc360440675"/>
      <w:bookmarkStart w:id="7812" w:name="_Toc360447799"/>
      <w:bookmarkStart w:id="7813" w:name="_Toc360453480"/>
      <w:bookmarkStart w:id="7814" w:name="_Toc360455703"/>
      <w:bookmarkStart w:id="7815" w:name="_Toc360457965"/>
      <w:bookmarkStart w:id="7816" w:name="_Toc360460503"/>
      <w:bookmarkStart w:id="7817" w:name="_Toc360463041"/>
      <w:bookmarkStart w:id="7818" w:name="_Toc360528020"/>
      <w:bookmarkStart w:id="7819" w:name="_Toc360625090"/>
      <w:bookmarkStart w:id="7820" w:name="_Toc360627849"/>
      <w:bookmarkStart w:id="7821" w:name="_Toc360630608"/>
      <w:bookmarkStart w:id="7822" w:name="_Toc360633345"/>
      <w:bookmarkStart w:id="7823" w:name="_Toc360636251"/>
      <w:bookmarkStart w:id="7824" w:name="_Toc360639158"/>
      <w:bookmarkStart w:id="7825" w:name="_Toc360642066"/>
      <w:bookmarkStart w:id="7826" w:name="_Toc357588044"/>
      <w:bookmarkStart w:id="7827" w:name="_Toc360093385"/>
      <w:bookmarkStart w:id="7828" w:name="_Toc360094335"/>
      <w:bookmarkStart w:id="7829" w:name="_Toc360095099"/>
      <w:bookmarkStart w:id="7830" w:name="_Toc360095863"/>
      <w:bookmarkStart w:id="7831" w:name="_Toc360096627"/>
      <w:bookmarkStart w:id="7832" w:name="_Toc360435670"/>
      <w:bookmarkStart w:id="7833" w:name="_Toc360436452"/>
      <w:bookmarkStart w:id="7834" w:name="_Toc360438512"/>
      <w:bookmarkStart w:id="7835" w:name="_Toc360440676"/>
      <w:bookmarkStart w:id="7836" w:name="_Toc360447800"/>
      <w:bookmarkStart w:id="7837" w:name="_Toc360453481"/>
      <w:bookmarkStart w:id="7838" w:name="_Toc360455704"/>
      <w:bookmarkStart w:id="7839" w:name="_Toc360457966"/>
      <w:bookmarkStart w:id="7840" w:name="_Toc360460504"/>
      <w:bookmarkStart w:id="7841" w:name="_Toc360463042"/>
      <w:bookmarkStart w:id="7842" w:name="_Toc360528021"/>
      <w:bookmarkStart w:id="7843" w:name="_Toc360625091"/>
      <w:bookmarkStart w:id="7844" w:name="_Toc360627850"/>
      <w:bookmarkStart w:id="7845" w:name="_Toc360630609"/>
      <w:bookmarkStart w:id="7846" w:name="_Toc360633346"/>
      <w:bookmarkStart w:id="7847" w:name="_Toc360636252"/>
      <w:bookmarkStart w:id="7848" w:name="_Toc360639159"/>
      <w:bookmarkStart w:id="7849" w:name="_Toc360642067"/>
      <w:bookmarkStart w:id="7850" w:name="_Toc357588045"/>
      <w:bookmarkStart w:id="7851" w:name="_Toc360093386"/>
      <w:bookmarkStart w:id="7852" w:name="_Toc360094336"/>
      <w:bookmarkStart w:id="7853" w:name="_Toc360095100"/>
      <w:bookmarkStart w:id="7854" w:name="_Toc360095864"/>
      <w:bookmarkStart w:id="7855" w:name="_Toc360096628"/>
      <w:bookmarkStart w:id="7856" w:name="_Toc360435671"/>
      <w:bookmarkStart w:id="7857" w:name="_Toc360436453"/>
      <w:bookmarkStart w:id="7858" w:name="_Toc360438513"/>
      <w:bookmarkStart w:id="7859" w:name="_Toc360440677"/>
      <w:bookmarkStart w:id="7860" w:name="_Toc360447801"/>
      <w:bookmarkStart w:id="7861" w:name="_Toc360453482"/>
      <w:bookmarkStart w:id="7862" w:name="_Toc360455705"/>
      <w:bookmarkStart w:id="7863" w:name="_Toc360457967"/>
      <w:bookmarkStart w:id="7864" w:name="_Toc360460505"/>
      <w:bookmarkStart w:id="7865" w:name="_Toc360463043"/>
      <w:bookmarkStart w:id="7866" w:name="_Toc360528022"/>
      <w:bookmarkStart w:id="7867" w:name="_Toc360625092"/>
      <w:bookmarkStart w:id="7868" w:name="_Toc360627851"/>
      <w:bookmarkStart w:id="7869" w:name="_Toc360630610"/>
      <w:bookmarkStart w:id="7870" w:name="_Toc360633347"/>
      <w:bookmarkStart w:id="7871" w:name="_Toc360636253"/>
      <w:bookmarkStart w:id="7872" w:name="_Toc360639160"/>
      <w:bookmarkStart w:id="7873" w:name="_Toc360642068"/>
      <w:bookmarkStart w:id="7874" w:name="_Toc357588046"/>
      <w:bookmarkStart w:id="7875" w:name="_Toc360093387"/>
      <w:bookmarkStart w:id="7876" w:name="_Toc360094337"/>
      <w:bookmarkStart w:id="7877" w:name="_Toc360095101"/>
      <w:bookmarkStart w:id="7878" w:name="_Toc360095865"/>
      <w:bookmarkStart w:id="7879" w:name="_Toc360096629"/>
      <w:bookmarkStart w:id="7880" w:name="_Toc360435672"/>
      <w:bookmarkStart w:id="7881" w:name="_Toc360436454"/>
      <w:bookmarkStart w:id="7882" w:name="_Toc360438514"/>
      <w:bookmarkStart w:id="7883" w:name="_Toc360440678"/>
      <w:bookmarkStart w:id="7884" w:name="_Toc360447802"/>
      <w:bookmarkStart w:id="7885" w:name="_Toc360453483"/>
      <w:bookmarkStart w:id="7886" w:name="_Toc360455706"/>
      <w:bookmarkStart w:id="7887" w:name="_Toc360457968"/>
      <w:bookmarkStart w:id="7888" w:name="_Toc360460506"/>
      <w:bookmarkStart w:id="7889" w:name="_Toc360463044"/>
      <w:bookmarkStart w:id="7890" w:name="_Toc360528023"/>
      <w:bookmarkStart w:id="7891" w:name="_Toc360625093"/>
      <w:bookmarkStart w:id="7892" w:name="_Toc360627852"/>
      <w:bookmarkStart w:id="7893" w:name="_Toc360630611"/>
      <w:bookmarkStart w:id="7894" w:name="_Toc360633348"/>
      <w:bookmarkStart w:id="7895" w:name="_Toc360636254"/>
      <w:bookmarkStart w:id="7896" w:name="_Toc360639161"/>
      <w:bookmarkStart w:id="7897" w:name="_Toc360642069"/>
      <w:bookmarkStart w:id="7898" w:name="_Toc357588047"/>
      <w:bookmarkStart w:id="7899" w:name="_Toc360093388"/>
      <w:bookmarkStart w:id="7900" w:name="_Toc360094338"/>
      <w:bookmarkStart w:id="7901" w:name="_Toc360095102"/>
      <w:bookmarkStart w:id="7902" w:name="_Toc360095866"/>
      <w:bookmarkStart w:id="7903" w:name="_Toc360096630"/>
      <w:bookmarkStart w:id="7904" w:name="_Toc360435673"/>
      <w:bookmarkStart w:id="7905" w:name="_Toc360436455"/>
      <w:bookmarkStart w:id="7906" w:name="_Toc360438515"/>
      <w:bookmarkStart w:id="7907" w:name="_Toc360440679"/>
      <w:bookmarkStart w:id="7908" w:name="_Toc360447803"/>
      <w:bookmarkStart w:id="7909" w:name="_Toc360453484"/>
      <w:bookmarkStart w:id="7910" w:name="_Toc360455707"/>
      <w:bookmarkStart w:id="7911" w:name="_Toc360457969"/>
      <w:bookmarkStart w:id="7912" w:name="_Toc360460507"/>
      <w:bookmarkStart w:id="7913" w:name="_Toc360463045"/>
      <w:bookmarkStart w:id="7914" w:name="_Toc360528024"/>
      <w:bookmarkStart w:id="7915" w:name="_Toc360625094"/>
      <w:bookmarkStart w:id="7916" w:name="_Toc360627853"/>
      <w:bookmarkStart w:id="7917" w:name="_Toc360630612"/>
      <w:bookmarkStart w:id="7918" w:name="_Toc360633349"/>
      <w:bookmarkStart w:id="7919" w:name="_Toc360636255"/>
      <w:bookmarkStart w:id="7920" w:name="_Toc360639162"/>
      <w:bookmarkStart w:id="7921" w:name="_Toc360642070"/>
      <w:bookmarkStart w:id="7922" w:name="_Toc357588048"/>
      <w:bookmarkStart w:id="7923" w:name="_Toc360093389"/>
      <w:bookmarkStart w:id="7924" w:name="_Toc360094339"/>
      <w:bookmarkStart w:id="7925" w:name="_Toc360095103"/>
      <w:bookmarkStart w:id="7926" w:name="_Toc360095867"/>
      <w:bookmarkStart w:id="7927" w:name="_Toc360096631"/>
      <w:bookmarkStart w:id="7928" w:name="_Toc360435674"/>
      <w:bookmarkStart w:id="7929" w:name="_Toc360436456"/>
      <w:bookmarkStart w:id="7930" w:name="_Toc360438516"/>
      <w:bookmarkStart w:id="7931" w:name="_Toc360440680"/>
      <w:bookmarkStart w:id="7932" w:name="_Toc360447804"/>
      <w:bookmarkStart w:id="7933" w:name="_Toc360453485"/>
      <w:bookmarkStart w:id="7934" w:name="_Toc360455708"/>
      <w:bookmarkStart w:id="7935" w:name="_Toc360457970"/>
      <w:bookmarkStart w:id="7936" w:name="_Toc360460508"/>
      <w:bookmarkStart w:id="7937" w:name="_Toc360463046"/>
      <w:bookmarkStart w:id="7938" w:name="_Toc360528025"/>
      <w:bookmarkStart w:id="7939" w:name="_Toc360625095"/>
      <w:bookmarkStart w:id="7940" w:name="_Toc360627854"/>
      <w:bookmarkStart w:id="7941" w:name="_Toc360630613"/>
      <w:bookmarkStart w:id="7942" w:name="_Toc360633350"/>
      <w:bookmarkStart w:id="7943" w:name="_Toc360636256"/>
      <w:bookmarkStart w:id="7944" w:name="_Toc360639163"/>
      <w:bookmarkStart w:id="7945" w:name="_Toc360642071"/>
      <w:bookmarkStart w:id="7946" w:name="_Toc357588049"/>
      <w:bookmarkStart w:id="7947" w:name="_Toc360093390"/>
      <w:bookmarkStart w:id="7948" w:name="_Toc360094340"/>
      <w:bookmarkStart w:id="7949" w:name="_Toc360095104"/>
      <w:bookmarkStart w:id="7950" w:name="_Toc360095868"/>
      <w:bookmarkStart w:id="7951" w:name="_Toc360096632"/>
      <w:bookmarkStart w:id="7952" w:name="_Toc360435675"/>
      <w:bookmarkStart w:id="7953" w:name="_Toc360436457"/>
      <w:bookmarkStart w:id="7954" w:name="_Toc360438517"/>
      <w:bookmarkStart w:id="7955" w:name="_Toc360440681"/>
      <w:bookmarkStart w:id="7956" w:name="_Toc360447805"/>
      <w:bookmarkStart w:id="7957" w:name="_Toc360453486"/>
      <w:bookmarkStart w:id="7958" w:name="_Toc360455709"/>
      <w:bookmarkStart w:id="7959" w:name="_Toc360457971"/>
      <w:bookmarkStart w:id="7960" w:name="_Toc360460509"/>
      <w:bookmarkStart w:id="7961" w:name="_Toc360463047"/>
      <w:bookmarkStart w:id="7962" w:name="_Toc360528026"/>
      <w:bookmarkStart w:id="7963" w:name="_Toc360625096"/>
      <w:bookmarkStart w:id="7964" w:name="_Toc360627855"/>
      <w:bookmarkStart w:id="7965" w:name="_Toc360630614"/>
      <w:bookmarkStart w:id="7966" w:name="_Toc360633351"/>
      <w:bookmarkStart w:id="7967" w:name="_Toc360636257"/>
      <w:bookmarkStart w:id="7968" w:name="_Toc360639164"/>
      <w:bookmarkStart w:id="7969" w:name="_Toc360642072"/>
      <w:bookmarkStart w:id="7970" w:name="_Toc133909563"/>
      <w:bookmarkStart w:id="7971" w:name="_Toc357588050"/>
      <w:bookmarkStart w:id="7972" w:name="_Toc357588577"/>
      <w:bookmarkStart w:id="7973" w:name="_Toc360093391"/>
      <w:bookmarkStart w:id="7974" w:name="_Toc360093918"/>
      <w:bookmarkStart w:id="7975" w:name="_Toc360094341"/>
      <w:bookmarkStart w:id="7976" w:name="_Toc360094868"/>
      <w:bookmarkStart w:id="7977" w:name="_Toc360095105"/>
      <w:bookmarkStart w:id="7978" w:name="_Toc360095632"/>
      <w:bookmarkStart w:id="7979" w:name="_Toc360095869"/>
      <w:bookmarkStart w:id="7980" w:name="_Toc360096396"/>
      <w:bookmarkStart w:id="7981" w:name="_Toc360096633"/>
      <w:bookmarkStart w:id="7982" w:name="_Toc360097160"/>
      <w:bookmarkStart w:id="7983" w:name="_Toc360435676"/>
      <w:bookmarkStart w:id="7984" w:name="_Toc360436200"/>
      <w:bookmarkStart w:id="7985" w:name="_Toc360436458"/>
      <w:bookmarkStart w:id="7986" w:name="_Toc360436982"/>
      <w:bookmarkStart w:id="7987" w:name="_Toc360438518"/>
      <w:bookmarkStart w:id="7988" w:name="_Toc360439042"/>
      <w:bookmarkStart w:id="7989" w:name="_Toc360440682"/>
      <w:bookmarkStart w:id="7990" w:name="_Toc360441206"/>
      <w:bookmarkStart w:id="7991" w:name="_Toc360447806"/>
      <w:bookmarkStart w:id="7992" w:name="_Toc360448318"/>
      <w:bookmarkStart w:id="7993" w:name="_Toc360453487"/>
      <w:bookmarkStart w:id="7994" w:name="_Toc360453999"/>
      <w:bookmarkStart w:id="7995" w:name="_Toc360455710"/>
      <w:bookmarkStart w:id="7996" w:name="_Toc360456222"/>
      <w:bookmarkStart w:id="7997" w:name="_Toc360457972"/>
      <w:bookmarkStart w:id="7998" w:name="_Toc360458484"/>
      <w:bookmarkStart w:id="7999" w:name="_Toc360460510"/>
      <w:bookmarkStart w:id="8000" w:name="_Toc360463048"/>
      <w:bookmarkStart w:id="8001" w:name="_Toc360528027"/>
      <w:bookmarkStart w:id="8002" w:name="_Toc360625097"/>
      <w:bookmarkStart w:id="8003" w:name="_Toc360627856"/>
      <w:bookmarkStart w:id="8004" w:name="_Toc360630615"/>
      <w:bookmarkStart w:id="8005" w:name="_Toc360633352"/>
      <w:bookmarkStart w:id="8006" w:name="_Toc360636258"/>
      <w:bookmarkStart w:id="8007" w:name="_Toc360639165"/>
      <w:bookmarkStart w:id="8008" w:name="_Toc360642073"/>
      <w:bookmarkStart w:id="8009" w:name="_Toc357588051"/>
      <w:bookmarkStart w:id="8010" w:name="_Toc360093392"/>
      <w:bookmarkStart w:id="8011" w:name="_Toc360094342"/>
      <w:bookmarkStart w:id="8012" w:name="_Toc360095106"/>
      <w:bookmarkStart w:id="8013" w:name="_Toc360095870"/>
      <w:bookmarkStart w:id="8014" w:name="_Toc360096634"/>
      <w:bookmarkStart w:id="8015" w:name="_Toc360435677"/>
      <w:bookmarkStart w:id="8016" w:name="_Toc360436459"/>
      <w:bookmarkStart w:id="8017" w:name="_Toc360438519"/>
      <w:bookmarkStart w:id="8018" w:name="_Toc360440683"/>
      <w:bookmarkStart w:id="8019" w:name="_Toc360447807"/>
      <w:bookmarkStart w:id="8020" w:name="_Toc360453488"/>
      <w:bookmarkStart w:id="8021" w:name="_Toc360455711"/>
      <w:bookmarkStart w:id="8022" w:name="_Toc360457973"/>
      <w:bookmarkStart w:id="8023" w:name="_Toc360460511"/>
      <w:bookmarkStart w:id="8024" w:name="_Toc360463049"/>
      <w:bookmarkStart w:id="8025" w:name="_Toc360528028"/>
      <w:bookmarkStart w:id="8026" w:name="_Toc360625098"/>
      <w:bookmarkStart w:id="8027" w:name="_Toc360627857"/>
      <w:bookmarkStart w:id="8028" w:name="_Toc360630616"/>
      <w:bookmarkStart w:id="8029" w:name="_Toc360633353"/>
      <w:bookmarkStart w:id="8030" w:name="_Toc360636259"/>
      <w:bookmarkStart w:id="8031" w:name="_Toc360639166"/>
      <w:bookmarkStart w:id="8032" w:name="_Toc360642074"/>
      <w:bookmarkStart w:id="8033" w:name="_Toc357588055"/>
      <w:bookmarkStart w:id="8034" w:name="_Toc360093396"/>
      <w:bookmarkStart w:id="8035" w:name="_Toc360094346"/>
      <w:bookmarkStart w:id="8036" w:name="_Toc360095110"/>
      <w:bookmarkStart w:id="8037" w:name="_Toc360095874"/>
      <w:bookmarkStart w:id="8038" w:name="_Toc360096638"/>
      <w:bookmarkStart w:id="8039" w:name="_Toc360435681"/>
      <w:bookmarkStart w:id="8040" w:name="_Toc360436463"/>
      <w:bookmarkStart w:id="8041" w:name="_Toc360438523"/>
      <w:bookmarkStart w:id="8042" w:name="_Toc360440687"/>
      <w:bookmarkStart w:id="8043" w:name="_Toc360447811"/>
      <w:bookmarkStart w:id="8044" w:name="_Toc360453492"/>
      <w:bookmarkStart w:id="8045" w:name="_Toc360455715"/>
      <w:bookmarkStart w:id="8046" w:name="_Toc360457977"/>
      <w:bookmarkStart w:id="8047" w:name="_Toc360460515"/>
      <w:bookmarkStart w:id="8048" w:name="_Toc360463053"/>
      <w:bookmarkStart w:id="8049" w:name="_Toc360528032"/>
      <w:bookmarkStart w:id="8050" w:name="_Toc360625102"/>
      <w:bookmarkStart w:id="8051" w:name="_Toc360627861"/>
      <w:bookmarkStart w:id="8052" w:name="_Toc360630620"/>
      <w:bookmarkStart w:id="8053" w:name="_Toc360633357"/>
      <w:bookmarkStart w:id="8054" w:name="_Toc360636263"/>
      <w:bookmarkStart w:id="8055" w:name="_Toc360639170"/>
      <w:bookmarkStart w:id="8056" w:name="_Toc360642078"/>
      <w:bookmarkStart w:id="8057" w:name="_Toc357588059"/>
      <w:bookmarkStart w:id="8058" w:name="_Toc360093400"/>
      <w:bookmarkStart w:id="8059" w:name="_Toc360094350"/>
      <w:bookmarkStart w:id="8060" w:name="_Toc360095114"/>
      <w:bookmarkStart w:id="8061" w:name="_Toc360095878"/>
      <w:bookmarkStart w:id="8062" w:name="_Toc360096642"/>
      <w:bookmarkStart w:id="8063" w:name="_Toc360435685"/>
      <w:bookmarkStart w:id="8064" w:name="_Toc360436467"/>
      <w:bookmarkStart w:id="8065" w:name="_Toc360438527"/>
      <w:bookmarkStart w:id="8066" w:name="_Toc360440691"/>
      <w:bookmarkStart w:id="8067" w:name="_Toc360447815"/>
      <w:bookmarkStart w:id="8068" w:name="_Toc360453496"/>
      <w:bookmarkStart w:id="8069" w:name="_Toc360455719"/>
      <w:bookmarkStart w:id="8070" w:name="_Toc360457981"/>
      <w:bookmarkStart w:id="8071" w:name="_Toc360460519"/>
      <w:bookmarkStart w:id="8072" w:name="_Toc360463057"/>
      <w:bookmarkStart w:id="8073" w:name="_Toc360528036"/>
      <w:bookmarkStart w:id="8074" w:name="_Toc360625106"/>
      <w:bookmarkStart w:id="8075" w:name="_Toc360627865"/>
      <w:bookmarkStart w:id="8076" w:name="_Toc360630624"/>
      <w:bookmarkStart w:id="8077" w:name="_Toc360633361"/>
      <w:bookmarkStart w:id="8078" w:name="_Toc360636267"/>
      <w:bookmarkStart w:id="8079" w:name="_Toc360639174"/>
      <w:bookmarkStart w:id="8080" w:name="_Toc360642082"/>
      <w:bookmarkStart w:id="8081" w:name="_Toc357588071"/>
      <w:bookmarkStart w:id="8082" w:name="_Toc360093412"/>
      <w:bookmarkStart w:id="8083" w:name="_Toc360094362"/>
      <w:bookmarkStart w:id="8084" w:name="_Toc360095126"/>
      <w:bookmarkStart w:id="8085" w:name="_Toc360095890"/>
      <w:bookmarkStart w:id="8086" w:name="_Toc360096654"/>
      <w:bookmarkStart w:id="8087" w:name="_Toc360435697"/>
      <w:bookmarkStart w:id="8088" w:name="_Toc360436479"/>
      <w:bookmarkStart w:id="8089" w:name="_Toc360438539"/>
      <w:bookmarkStart w:id="8090" w:name="_Toc360440703"/>
      <w:bookmarkStart w:id="8091" w:name="_Toc360447827"/>
      <w:bookmarkStart w:id="8092" w:name="_Toc360453508"/>
      <w:bookmarkStart w:id="8093" w:name="_Toc360455731"/>
      <w:bookmarkStart w:id="8094" w:name="_Toc360457993"/>
      <w:bookmarkStart w:id="8095" w:name="_Toc360460531"/>
      <w:bookmarkStart w:id="8096" w:name="_Toc360463069"/>
      <w:bookmarkStart w:id="8097" w:name="_Toc360528048"/>
      <w:bookmarkStart w:id="8098" w:name="_Toc360625118"/>
      <w:bookmarkStart w:id="8099" w:name="_Toc360627877"/>
      <w:bookmarkStart w:id="8100" w:name="_Toc360630636"/>
      <w:bookmarkStart w:id="8101" w:name="_Toc360633373"/>
      <w:bookmarkStart w:id="8102" w:name="_Toc360636279"/>
      <w:bookmarkStart w:id="8103" w:name="_Toc360639186"/>
      <w:bookmarkStart w:id="8104" w:name="_Toc360642094"/>
      <w:bookmarkStart w:id="8105" w:name="_Toc357588086"/>
      <w:bookmarkStart w:id="8106" w:name="_Toc360093427"/>
      <w:bookmarkStart w:id="8107" w:name="_Toc360094377"/>
      <w:bookmarkStart w:id="8108" w:name="_Toc360095141"/>
      <w:bookmarkStart w:id="8109" w:name="_Toc360095905"/>
      <w:bookmarkStart w:id="8110" w:name="_Toc360096669"/>
      <w:bookmarkStart w:id="8111" w:name="_Toc360435712"/>
      <w:bookmarkStart w:id="8112" w:name="_Toc360436494"/>
      <w:bookmarkStart w:id="8113" w:name="_Toc360438554"/>
      <w:bookmarkStart w:id="8114" w:name="_Toc360440718"/>
      <w:bookmarkStart w:id="8115" w:name="_Toc360447842"/>
      <w:bookmarkStart w:id="8116" w:name="_Toc360453523"/>
      <w:bookmarkStart w:id="8117" w:name="_Toc360455746"/>
      <w:bookmarkStart w:id="8118" w:name="_Toc360458008"/>
      <w:bookmarkStart w:id="8119" w:name="_Toc360460546"/>
      <w:bookmarkStart w:id="8120" w:name="_Toc360463084"/>
      <w:bookmarkStart w:id="8121" w:name="_Toc360528063"/>
      <w:bookmarkStart w:id="8122" w:name="_Toc360625133"/>
      <w:bookmarkStart w:id="8123" w:name="_Toc360627892"/>
      <w:bookmarkStart w:id="8124" w:name="_Toc360630651"/>
      <w:bookmarkStart w:id="8125" w:name="_Toc360633388"/>
      <w:bookmarkStart w:id="8126" w:name="_Toc360636294"/>
      <w:bookmarkStart w:id="8127" w:name="_Toc360639201"/>
      <w:bookmarkStart w:id="8128" w:name="_Toc360642109"/>
      <w:bookmarkStart w:id="8129" w:name="_Toc357588090"/>
      <w:bookmarkStart w:id="8130" w:name="_Toc360093431"/>
      <w:bookmarkStart w:id="8131" w:name="_Toc360094381"/>
      <w:bookmarkStart w:id="8132" w:name="_Toc360095145"/>
      <w:bookmarkStart w:id="8133" w:name="_Toc360095909"/>
      <w:bookmarkStart w:id="8134" w:name="_Toc360096673"/>
      <w:bookmarkStart w:id="8135" w:name="_Toc360435716"/>
      <w:bookmarkStart w:id="8136" w:name="_Toc360436498"/>
      <w:bookmarkStart w:id="8137" w:name="_Toc360438558"/>
      <w:bookmarkStart w:id="8138" w:name="_Toc360440722"/>
      <w:bookmarkStart w:id="8139" w:name="_Toc360447846"/>
      <w:bookmarkStart w:id="8140" w:name="_Toc360453527"/>
      <w:bookmarkStart w:id="8141" w:name="_Toc360455750"/>
      <w:bookmarkStart w:id="8142" w:name="_Toc360458012"/>
      <w:bookmarkStart w:id="8143" w:name="_Toc360460550"/>
      <w:bookmarkStart w:id="8144" w:name="_Toc360463088"/>
      <w:bookmarkStart w:id="8145" w:name="_Toc360528067"/>
      <w:bookmarkStart w:id="8146" w:name="_Toc360625137"/>
      <w:bookmarkStart w:id="8147" w:name="_Toc360627896"/>
      <w:bookmarkStart w:id="8148" w:name="_Toc360630655"/>
      <w:bookmarkStart w:id="8149" w:name="_Toc360633392"/>
      <w:bookmarkStart w:id="8150" w:name="_Toc360636298"/>
      <w:bookmarkStart w:id="8151" w:name="_Toc360639205"/>
      <w:bookmarkStart w:id="8152" w:name="_Toc360642113"/>
      <w:bookmarkStart w:id="8153" w:name="_Toc357588091"/>
      <w:bookmarkStart w:id="8154" w:name="_Toc360093432"/>
      <w:bookmarkStart w:id="8155" w:name="_Toc360094382"/>
      <w:bookmarkStart w:id="8156" w:name="_Toc360095146"/>
      <w:bookmarkStart w:id="8157" w:name="_Toc360095910"/>
      <w:bookmarkStart w:id="8158" w:name="_Toc360096674"/>
      <w:bookmarkStart w:id="8159" w:name="_Toc360435717"/>
      <w:bookmarkStart w:id="8160" w:name="_Toc360436499"/>
      <w:bookmarkStart w:id="8161" w:name="_Toc360438559"/>
      <w:bookmarkStart w:id="8162" w:name="_Toc360440723"/>
      <w:bookmarkStart w:id="8163" w:name="_Toc360447847"/>
      <w:bookmarkStart w:id="8164" w:name="_Toc360453528"/>
      <w:bookmarkStart w:id="8165" w:name="_Toc360455751"/>
      <w:bookmarkStart w:id="8166" w:name="_Toc360458013"/>
      <w:bookmarkStart w:id="8167" w:name="_Toc360460551"/>
      <w:bookmarkStart w:id="8168" w:name="_Toc360463089"/>
      <w:bookmarkStart w:id="8169" w:name="_Toc360528068"/>
      <w:bookmarkStart w:id="8170" w:name="_Toc360625138"/>
      <w:bookmarkStart w:id="8171" w:name="_Toc360627897"/>
      <w:bookmarkStart w:id="8172" w:name="_Toc360630656"/>
      <w:bookmarkStart w:id="8173" w:name="_Toc360633393"/>
      <w:bookmarkStart w:id="8174" w:name="_Toc360636299"/>
      <w:bookmarkStart w:id="8175" w:name="_Toc360639206"/>
      <w:bookmarkStart w:id="8176" w:name="_Toc360642114"/>
      <w:bookmarkStart w:id="8177" w:name="_Toc357588095"/>
      <w:bookmarkStart w:id="8178" w:name="_Toc360093436"/>
      <w:bookmarkStart w:id="8179" w:name="_Toc360094386"/>
      <w:bookmarkStart w:id="8180" w:name="_Toc360095150"/>
      <w:bookmarkStart w:id="8181" w:name="_Toc360095914"/>
      <w:bookmarkStart w:id="8182" w:name="_Toc360096678"/>
      <w:bookmarkStart w:id="8183" w:name="_Toc360435721"/>
      <w:bookmarkStart w:id="8184" w:name="_Toc360436503"/>
      <w:bookmarkStart w:id="8185" w:name="_Toc360438563"/>
      <w:bookmarkStart w:id="8186" w:name="_Toc360440727"/>
      <w:bookmarkStart w:id="8187" w:name="_Toc360447851"/>
      <w:bookmarkStart w:id="8188" w:name="_Toc360453532"/>
      <w:bookmarkStart w:id="8189" w:name="_Toc360455755"/>
      <w:bookmarkStart w:id="8190" w:name="_Toc360458017"/>
      <w:bookmarkStart w:id="8191" w:name="_Toc360460555"/>
      <w:bookmarkStart w:id="8192" w:name="_Toc360463093"/>
      <w:bookmarkStart w:id="8193" w:name="_Toc360528072"/>
      <w:bookmarkStart w:id="8194" w:name="_Toc360625142"/>
      <w:bookmarkStart w:id="8195" w:name="_Toc360627901"/>
      <w:bookmarkStart w:id="8196" w:name="_Toc360630660"/>
      <w:bookmarkStart w:id="8197" w:name="_Toc360633397"/>
      <w:bookmarkStart w:id="8198" w:name="_Toc360636303"/>
      <w:bookmarkStart w:id="8199" w:name="_Toc360639210"/>
      <w:bookmarkStart w:id="8200" w:name="_Toc360642118"/>
      <w:bookmarkStart w:id="8201" w:name="_Toc357588099"/>
      <w:bookmarkStart w:id="8202" w:name="_Toc360093440"/>
      <w:bookmarkStart w:id="8203" w:name="_Toc360094390"/>
      <w:bookmarkStart w:id="8204" w:name="_Toc360095154"/>
      <w:bookmarkStart w:id="8205" w:name="_Toc360095918"/>
      <w:bookmarkStart w:id="8206" w:name="_Toc360096682"/>
      <w:bookmarkStart w:id="8207" w:name="_Toc360435725"/>
      <w:bookmarkStart w:id="8208" w:name="_Toc360436507"/>
      <w:bookmarkStart w:id="8209" w:name="_Toc360438567"/>
      <w:bookmarkStart w:id="8210" w:name="_Toc360440731"/>
      <w:bookmarkStart w:id="8211" w:name="_Toc360447855"/>
      <w:bookmarkStart w:id="8212" w:name="_Toc360453536"/>
      <w:bookmarkStart w:id="8213" w:name="_Toc360455759"/>
      <w:bookmarkStart w:id="8214" w:name="_Toc360458021"/>
      <w:bookmarkStart w:id="8215" w:name="_Toc360460559"/>
      <w:bookmarkStart w:id="8216" w:name="_Toc360463097"/>
      <w:bookmarkStart w:id="8217" w:name="_Toc360528076"/>
      <w:bookmarkStart w:id="8218" w:name="_Toc360625146"/>
      <w:bookmarkStart w:id="8219" w:name="_Toc360627905"/>
      <w:bookmarkStart w:id="8220" w:name="_Toc360630664"/>
      <w:bookmarkStart w:id="8221" w:name="_Toc360633401"/>
      <w:bookmarkStart w:id="8222" w:name="_Toc360636307"/>
      <w:bookmarkStart w:id="8223" w:name="_Toc360639214"/>
      <w:bookmarkStart w:id="8224" w:name="_Toc360642122"/>
      <w:bookmarkStart w:id="8225" w:name="_Toc357588111"/>
      <w:bookmarkStart w:id="8226" w:name="_Toc360093452"/>
      <w:bookmarkStart w:id="8227" w:name="_Toc360094402"/>
      <w:bookmarkStart w:id="8228" w:name="_Toc360095166"/>
      <w:bookmarkStart w:id="8229" w:name="_Toc360095930"/>
      <w:bookmarkStart w:id="8230" w:name="_Toc360096694"/>
      <w:bookmarkStart w:id="8231" w:name="_Toc360435737"/>
      <w:bookmarkStart w:id="8232" w:name="_Toc360436519"/>
      <w:bookmarkStart w:id="8233" w:name="_Toc360438579"/>
      <w:bookmarkStart w:id="8234" w:name="_Toc360440743"/>
      <w:bookmarkStart w:id="8235" w:name="_Toc360447867"/>
      <w:bookmarkStart w:id="8236" w:name="_Toc360453548"/>
      <w:bookmarkStart w:id="8237" w:name="_Toc360455771"/>
      <w:bookmarkStart w:id="8238" w:name="_Toc360458033"/>
      <w:bookmarkStart w:id="8239" w:name="_Toc360460571"/>
      <w:bookmarkStart w:id="8240" w:name="_Toc360463109"/>
      <w:bookmarkStart w:id="8241" w:name="_Toc360528088"/>
      <w:bookmarkStart w:id="8242" w:name="_Toc360625158"/>
      <w:bookmarkStart w:id="8243" w:name="_Toc360627917"/>
      <w:bookmarkStart w:id="8244" w:name="_Toc360630676"/>
      <w:bookmarkStart w:id="8245" w:name="_Toc360633413"/>
      <w:bookmarkStart w:id="8246" w:name="_Toc360636319"/>
      <w:bookmarkStart w:id="8247" w:name="_Toc360639226"/>
      <w:bookmarkStart w:id="8248" w:name="_Toc360642134"/>
      <w:bookmarkStart w:id="8249" w:name="_Toc357588132"/>
      <w:bookmarkStart w:id="8250" w:name="_Toc360093473"/>
      <w:bookmarkStart w:id="8251" w:name="_Toc360094423"/>
      <w:bookmarkStart w:id="8252" w:name="_Toc360095187"/>
      <w:bookmarkStart w:id="8253" w:name="_Toc360095951"/>
      <w:bookmarkStart w:id="8254" w:name="_Toc360096715"/>
      <w:bookmarkStart w:id="8255" w:name="_Toc360435758"/>
      <w:bookmarkStart w:id="8256" w:name="_Toc360436540"/>
      <w:bookmarkStart w:id="8257" w:name="_Toc360438600"/>
      <w:bookmarkStart w:id="8258" w:name="_Toc360440764"/>
      <w:bookmarkStart w:id="8259" w:name="_Toc360447888"/>
      <w:bookmarkStart w:id="8260" w:name="_Toc360453569"/>
      <w:bookmarkStart w:id="8261" w:name="_Toc360455792"/>
      <w:bookmarkStart w:id="8262" w:name="_Toc360458054"/>
      <w:bookmarkStart w:id="8263" w:name="_Toc360460592"/>
      <w:bookmarkStart w:id="8264" w:name="_Toc360463130"/>
      <w:bookmarkStart w:id="8265" w:name="_Toc360528109"/>
      <w:bookmarkStart w:id="8266" w:name="_Toc360625179"/>
      <w:bookmarkStart w:id="8267" w:name="_Toc360627938"/>
      <w:bookmarkStart w:id="8268" w:name="_Toc360630697"/>
      <w:bookmarkStart w:id="8269" w:name="_Toc360633434"/>
      <w:bookmarkStart w:id="8270" w:name="_Toc360636340"/>
      <w:bookmarkStart w:id="8271" w:name="_Toc360639247"/>
      <w:bookmarkStart w:id="8272" w:name="_Toc360642155"/>
      <w:bookmarkStart w:id="8273" w:name="_Toc357588136"/>
      <w:bookmarkStart w:id="8274" w:name="_Toc360093477"/>
      <w:bookmarkStart w:id="8275" w:name="_Toc360094427"/>
      <w:bookmarkStart w:id="8276" w:name="_Toc360095191"/>
      <w:bookmarkStart w:id="8277" w:name="_Toc360095955"/>
      <w:bookmarkStart w:id="8278" w:name="_Toc360096719"/>
      <w:bookmarkStart w:id="8279" w:name="_Toc360435762"/>
      <w:bookmarkStart w:id="8280" w:name="_Toc360436544"/>
      <w:bookmarkStart w:id="8281" w:name="_Toc360438604"/>
      <w:bookmarkStart w:id="8282" w:name="_Toc360440768"/>
      <w:bookmarkStart w:id="8283" w:name="_Toc360447892"/>
      <w:bookmarkStart w:id="8284" w:name="_Toc360453573"/>
      <w:bookmarkStart w:id="8285" w:name="_Toc360455796"/>
      <w:bookmarkStart w:id="8286" w:name="_Toc360458058"/>
      <w:bookmarkStart w:id="8287" w:name="_Toc360460596"/>
      <w:bookmarkStart w:id="8288" w:name="_Toc360463134"/>
      <w:bookmarkStart w:id="8289" w:name="_Toc360528113"/>
      <w:bookmarkStart w:id="8290" w:name="_Toc360625183"/>
      <w:bookmarkStart w:id="8291" w:name="_Toc360627942"/>
      <w:bookmarkStart w:id="8292" w:name="_Toc360630701"/>
      <w:bookmarkStart w:id="8293" w:name="_Toc360633438"/>
      <w:bookmarkStart w:id="8294" w:name="_Toc360636344"/>
      <w:bookmarkStart w:id="8295" w:name="_Toc360639251"/>
      <w:bookmarkStart w:id="8296" w:name="_Toc360642159"/>
      <w:bookmarkStart w:id="8297" w:name="_Toc357588145"/>
      <w:bookmarkStart w:id="8298" w:name="_Toc360093486"/>
      <w:bookmarkStart w:id="8299" w:name="_Toc360094436"/>
      <w:bookmarkStart w:id="8300" w:name="_Toc360095200"/>
      <w:bookmarkStart w:id="8301" w:name="_Toc360095964"/>
      <w:bookmarkStart w:id="8302" w:name="_Toc360096728"/>
      <w:bookmarkStart w:id="8303" w:name="_Toc360435771"/>
      <w:bookmarkStart w:id="8304" w:name="_Toc360436553"/>
      <w:bookmarkStart w:id="8305" w:name="_Toc360438613"/>
      <w:bookmarkStart w:id="8306" w:name="_Toc360440777"/>
      <w:bookmarkStart w:id="8307" w:name="_Toc360447901"/>
      <w:bookmarkStart w:id="8308" w:name="_Toc360453582"/>
      <w:bookmarkStart w:id="8309" w:name="_Toc360455805"/>
      <w:bookmarkStart w:id="8310" w:name="_Toc360458067"/>
      <w:bookmarkStart w:id="8311" w:name="_Toc360460605"/>
      <w:bookmarkStart w:id="8312" w:name="_Toc360463143"/>
      <w:bookmarkStart w:id="8313" w:name="_Toc360528122"/>
      <w:bookmarkStart w:id="8314" w:name="_Toc360625192"/>
      <w:bookmarkStart w:id="8315" w:name="_Toc360627951"/>
      <w:bookmarkStart w:id="8316" w:name="_Toc360630710"/>
      <w:bookmarkStart w:id="8317" w:name="_Toc360633447"/>
      <w:bookmarkStart w:id="8318" w:name="_Toc360636353"/>
      <w:bookmarkStart w:id="8319" w:name="_Toc360639260"/>
      <w:bookmarkStart w:id="8320" w:name="_Toc360642168"/>
      <w:bookmarkStart w:id="8321" w:name="_Toc357588149"/>
      <w:bookmarkStart w:id="8322" w:name="_Toc360093490"/>
      <w:bookmarkStart w:id="8323" w:name="_Toc360094440"/>
      <w:bookmarkStart w:id="8324" w:name="_Toc360095204"/>
      <w:bookmarkStart w:id="8325" w:name="_Toc360095968"/>
      <w:bookmarkStart w:id="8326" w:name="_Toc360096732"/>
      <w:bookmarkStart w:id="8327" w:name="_Toc360435775"/>
      <w:bookmarkStart w:id="8328" w:name="_Toc360436557"/>
      <w:bookmarkStart w:id="8329" w:name="_Toc360438617"/>
      <w:bookmarkStart w:id="8330" w:name="_Toc360440781"/>
      <w:bookmarkStart w:id="8331" w:name="_Toc360447905"/>
      <w:bookmarkStart w:id="8332" w:name="_Toc360453586"/>
      <w:bookmarkStart w:id="8333" w:name="_Toc360455809"/>
      <w:bookmarkStart w:id="8334" w:name="_Toc360458071"/>
      <w:bookmarkStart w:id="8335" w:name="_Toc360460609"/>
      <w:bookmarkStart w:id="8336" w:name="_Toc360463147"/>
      <w:bookmarkStart w:id="8337" w:name="_Toc360528126"/>
      <w:bookmarkStart w:id="8338" w:name="_Toc360625196"/>
      <w:bookmarkStart w:id="8339" w:name="_Toc360627955"/>
      <w:bookmarkStart w:id="8340" w:name="_Toc360630714"/>
      <w:bookmarkStart w:id="8341" w:name="_Toc360633451"/>
      <w:bookmarkStart w:id="8342" w:name="_Toc360636357"/>
      <w:bookmarkStart w:id="8343" w:name="_Toc360639264"/>
      <w:bookmarkStart w:id="8344" w:name="_Toc360642172"/>
      <w:bookmarkStart w:id="8345" w:name="_Toc357588161"/>
      <w:bookmarkStart w:id="8346" w:name="_Toc360093502"/>
      <w:bookmarkStart w:id="8347" w:name="_Toc360094452"/>
      <w:bookmarkStart w:id="8348" w:name="_Toc360095216"/>
      <w:bookmarkStart w:id="8349" w:name="_Toc360095980"/>
      <w:bookmarkStart w:id="8350" w:name="_Toc360096744"/>
      <w:bookmarkStart w:id="8351" w:name="_Toc360435787"/>
      <w:bookmarkStart w:id="8352" w:name="_Toc360436569"/>
      <w:bookmarkStart w:id="8353" w:name="_Toc360438629"/>
      <w:bookmarkStart w:id="8354" w:name="_Toc360440793"/>
      <w:bookmarkStart w:id="8355" w:name="_Toc360447917"/>
      <w:bookmarkStart w:id="8356" w:name="_Toc360453598"/>
      <w:bookmarkStart w:id="8357" w:name="_Toc360455821"/>
      <w:bookmarkStart w:id="8358" w:name="_Toc360458083"/>
      <w:bookmarkStart w:id="8359" w:name="_Toc360460621"/>
      <w:bookmarkStart w:id="8360" w:name="_Toc360463159"/>
      <w:bookmarkStart w:id="8361" w:name="_Toc360528138"/>
      <w:bookmarkStart w:id="8362" w:name="_Toc360625208"/>
      <w:bookmarkStart w:id="8363" w:name="_Toc360627967"/>
      <w:bookmarkStart w:id="8364" w:name="_Toc360630726"/>
      <w:bookmarkStart w:id="8365" w:name="_Toc360633463"/>
      <w:bookmarkStart w:id="8366" w:name="_Toc360636369"/>
      <w:bookmarkStart w:id="8367" w:name="_Toc360639276"/>
      <w:bookmarkStart w:id="8368" w:name="_Toc360642184"/>
      <w:bookmarkStart w:id="8369" w:name="_Toc357588180"/>
      <w:bookmarkStart w:id="8370" w:name="_Toc360093521"/>
      <w:bookmarkStart w:id="8371" w:name="_Toc360094471"/>
      <w:bookmarkStart w:id="8372" w:name="_Toc360095235"/>
      <w:bookmarkStart w:id="8373" w:name="_Toc360095999"/>
      <w:bookmarkStart w:id="8374" w:name="_Toc360096763"/>
      <w:bookmarkStart w:id="8375" w:name="_Toc360435806"/>
      <w:bookmarkStart w:id="8376" w:name="_Toc360436588"/>
      <w:bookmarkStart w:id="8377" w:name="_Toc360438648"/>
      <w:bookmarkStart w:id="8378" w:name="_Toc360440812"/>
      <w:bookmarkStart w:id="8379" w:name="_Toc360447936"/>
      <w:bookmarkStart w:id="8380" w:name="_Toc360453617"/>
      <w:bookmarkStart w:id="8381" w:name="_Toc360455840"/>
      <w:bookmarkStart w:id="8382" w:name="_Toc360458102"/>
      <w:bookmarkStart w:id="8383" w:name="_Toc360460640"/>
      <w:bookmarkStart w:id="8384" w:name="_Toc360463178"/>
      <w:bookmarkStart w:id="8385" w:name="_Toc360528157"/>
      <w:bookmarkStart w:id="8386" w:name="_Toc360625227"/>
      <w:bookmarkStart w:id="8387" w:name="_Toc360627986"/>
      <w:bookmarkStart w:id="8388" w:name="_Toc360630745"/>
      <w:bookmarkStart w:id="8389" w:name="_Toc360633482"/>
      <w:bookmarkStart w:id="8390" w:name="_Toc360636388"/>
      <w:bookmarkStart w:id="8391" w:name="_Toc360639295"/>
      <w:bookmarkStart w:id="8392" w:name="_Toc360642203"/>
      <w:bookmarkStart w:id="8393" w:name="_Toc357588188"/>
      <w:bookmarkStart w:id="8394" w:name="_Toc360093529"/>
      <w:bookmarkStart w:id="8395" w:name="_Toc360094479"/>
      <w:bookmarkStart w:id="8396" w:name="_Toc360095243"/>
      <w:bookmarkStart w:id="8397" w:name="_Toc360096007"/>
      <w:bookmarkStart w:id="8398" w:name="_Toc360096771"/>
      <w:bookmarkStart w:id="8399" w:name="_Toc360435814"/>
      <w:bookmarkStart w:id="8400" w:name="_Toc360436596"/>
      <w:bookmarkStart w:id="8401" w:name="_Toc360438656"/>
      <w:bookmarkStart w:id="8402" w:name="_Toc360440820"/>
      <w:bookmarkStart w:id="8403" w:name="_Toc360447944"/>
      <w:bookmarkStart w:id="8404" w:name="_Toc360453625"/>
      <w:bookmarkStart w:id="8405" w:name="_Toc360455848"/>
      <w:bookmarkStart w:id="8406" w:name="_Toc360458110"/>
      <w:bookmarkStart w:id="8407" w:name="_Toc360460648"/>
      <w:bookmarkStart w:id="8408" w:name="_Toc360463186"/>
      <w:bookmarkStart w:id="8409" w:name="_Toc360528165"/>
      <w:bookmarkStart w:id="8410" w:name="_Toc360625235"/>
      <w:bookmarkStart w:id="8411" w:name="_Toc360627994"/>
      <w:bookmarkStart w:id="8412" w:name="_Toc360630753"/>
      <w:bookmarkStart w:id="8413" w:name="_Toc360633490"/>
      <w:bookmarkStart w:id="8414" w:name="_Toc360636396"/>
      <w:bookmarkStart w:id="8415" w:name="_Toc360639303"/>
      <w:bookmarkStart w:id="8416" w:name="_Toc360642211"/>
      <w:bookmarkStart w:id="8417" w:name="_Toc357588192"/>
      <w:bookmarkStart w:id="8418" w:name="_Toc360093533"/>
      <w:bookmarkStart w:id="8419" w:name="_Toc360094483"/>
      <w:bookmarkStart w:id="8420" w:name="_Toc360095247"/>
      <w:bookmarkStart w:id="8421" w:name="_Toc360096011"/>
      <w:bookmarkStart w:id="8422" w:name="_Toc360096775"/>
      <w:bookmarkStart w:id="8423" w:name="_Toc360435818"/>
      <w:bookmarkStart w:id="8424" w:name="_Toc360436600"/>
      <w:bookmarkStart w:id="8425" w:name="_Toc360438660"/>
      <w:bookmarkStart w:id="8426" w:name="_Toc360440824"/>
      <w:bookmarkStart w:id="8427" w:name="_Toc360447948"/>
      <w:bookmarkStart w:id="8428" w:name="_Toc360453629"/>
      <w:bookmarkStart w:id="8429" w:name="_Toc360455852"/>
      <w:bookmarkStart w:id="8430" w:name="_Toc360458114"/>
      <w:bookmarkStart w:id="8431" w:name="_Toc360460652"/>
      <w:bookmarkStart w:id="8432" w:name="_Toc360463190"/>
      <w:bookmarkStart w:id="8433" w:name="_Toc360528169"/>
      <w:bookmarkStart w:id="8434" w:name="_Toc360625239"/>
      <w:bookmarkStart w:id="8435" w:name="_Toc360627998"/>
      <w:bookmarkStart w:id="8436" w:name="_Toc360630757"/>
      <w:bookmarkStart w:id="8437" w:name="_Toc360633494"/>
      <w:bookmarkStart w:id="8438" w:name="_Toc360636400"/>
      <w:bookmarkStart w:id="8439" w:name="_Toc360639307"/>
      <w:bookmarkStart w:id="8440" w:name="_Toc360642215"/>
      <w:bookmarkStart w:id="8441" w:name="_Toc357588196"/>
      <w:bookmarkStart w:id="8442" w:name="_Toc360093537"/>
      <w:bookmarkStart w:id="8443" w:name="_Toc360094487"/>
      <w:bookmarkStart w:id="8444" w:name="_Toc360095251"/>
      <w:bookmarkStart w:id="8445" w:name="_Toc360096015"/>
      <w:bookmarkStart w:id="8446" w:name="_Toc360096779"/>
      <w:bookmarkStart w:id="8447" w:name="_Toc360435822"/>
      <w:bookmarkStart w:id="8448" w:name="_Toc360436604"/>
      <w:bookmarkStart w:id="8449" w:name="_Toc360438664"/>
      <w:bookmarkStart w:id="8450" w:name="_Toc360440828"/>
      <w:bookmarkStart w:id="8451" w:name="_Toc360447952"/>
      <w:bookmarkStart w:id="8452" w:name="_Toc360453633"/>
      <w:bookmarkStart w:id="8453" w:name="_Toc360455856"/>
      <w:bookmarkStart w:id="8454" w:name="_Toc360458118"/>
      <w:bookmarkStart w:id="8455" w:name="_Toc360460656"/>
      <w:bookmarkStart w:id="8456" w:name="_Toc360463194"/>
      <w:bookmarkStart w:id="8457" w:name="_Toc360528173"/>
      <w:bookmarkStart w:id="8458" w:name="_Toc360625243"/>
      <w:bookmarkStart w:id="8459" w:name="_Toc360628002"/>
      <w:bookmarkStart w:id="8460" w:name="_Toc360630761"/>
      <w:bookmarkStart w:id="8461" w:name="_Toc360633498"/>
      <w:bookmarkStart w:id="8462" w:name="_Toc360636404"/>
      <w:bookmarkStart w:id="8463" w:name="_Toc360639311"/>
      <w:bookmarkStart w:id="8464" w:name="_Toc360642219"/>
      <w:bookmarkStart w:id="8465" w:name="_Toc357588208"/>
      <w:bookmarkStart w:id="8466" w:name="_Toc360093549"/>
      <w:bookmarkStart w:id="8467" w:name="_Toc360094499"/>
      <w:bookmarkStart w:id="8468" w:name="_Toc360095263"/>
      <w:bookmarkStart w:id="8469" w:name="_Toc360096027"/>
      <w:bookmarkStart w:id="8470" w:name="_Toc360096791"/>
      <w:bookmarkStart w:id="8471" w:name="_Toc360435834"/>
      <w:bookmarkStart w:id="8472" w:name="_Toc360436616"/>
      <w:bookmarkStart w:id="8473" w:name="_Toc360438676"/>
      <w:bookmarkStart w:id="8474" w:name="_Toc360440840"/>
      <w:bookmarkStart w:id="8475" w:name="_Toc360447964"/>
      <w:bookmarkStart w:id="8476" w:name="_Toc360453645"/>
      <w:bookmarkStart w:id="8477" w:name="_Toc360455868"/>
      <w:bookmarkStart w:id="8478" w:name="_Toc360458130"/>
      <w:bookmarkStart w:id="8479" w:name="_Toc360460668"/>
      <w:bookmarkStart w:id="8480" w:name="_Toc360463206"/>
      <w:bookmarkStart w:id="8481" w:name="_Toc360528185"/>
      <w:bookmarkStart w:id="8482" w:name="_Toc360625255"/>
      <w:bookmarkStart w:id="8483" w:name="_Toc360628014"/>
      <w:bookmarkStart w:id="8484" w:name="_Toc360630773"/>
      <w:bookmarkStart w:id="8485" w:name="_Toc360633510"/>
      <w:bookmarkStart w:id="8486" w:name="_Toc360636416"/>
      <w:bookmarkStart w:id="8487" w:name="_Toc360639323"/>
      <w:bookmarkStart w:id="8488" w:name="_Toc360642231"/>
      <w:bookmarkStart w:id="8489" w:name="_Toc357588234"/>
      <w:bookmarkStart w:id="8490" w:name="_Toc360093575"/>
      <w:bookmarkStart w:id="8491" w:name="_Toc360094525"/>
      <w:bookmarkStart w:id="8492" w:name="_Toc360095289"/>
      <w:bookmarkStart w:id="8493" w:name="_Toc360096053"/>
      <w:bookmarkStart w:id="8494" w:name="_Toc360096817"/>
      <w:bookmarkStart w:id="8495" w:name="_Toc360435860"/>
      <w:bookmarkStart w:id="8496" w:name="_Toc360436642"/>
      <w:bookmarkStart w:id="8497" w:name="_Toc360438702"/>
      <w:bookmarkStart w:id="8498" w:name="_Toc360440866"/>
      <w:bookmarkStart w:id="8499" w:name="_Toc360447990"/>
      <w:bookmarkStart w:id="8500" w:name="_Toc360453671"/>
      <w:bookmarkStart w:id="8501" w:name="_Toc360455894"/>
      <w:bookmarkStart w:id="8502" w:name="_Toc360458156"/>
      <w:bookmarkStart w:id="8503" w:name="_Toc360460694"/>
      <w:bookmarkStart w:id="8504" w:name="_Toc360463232"/>
      <w:bookmarkStart w:id="8505" w:name="_Toc360528211"/>
      <w:bookmarkStart w:id="8506" w:name="_Toc360625281"/>
      <w:bookmarkStart w:id="8507" w:name="_Toc360628040"/>
      <w:bookmarkStart w:id="8508" w:name="_Toc360630799"/>
      <w:bookmarkStart w:id="8509" w:name="_Toc360633536"/>
      <w:bookmarkStart w:id="8510" w:name="_Toc360636442"/>
      <w:bookmarkStart w:id="8511" w:name="_Toc360639349"/>
      <w:bookmarkStart w:id="8512" w:name="_Toc360642257"/>
      <w:bookmarkStart w:id="8513" w:name="_Toc357588238"/>
      <w:bookmarkStart w:id="8514" w:name="_Toc360093579"/>
      <w:bookmarkStart w:id="8515" w:name="_Toc360094529"/>
      <w:bookmarkStart w:id="8516" w:name="_Toc360095293"/>
      <w:bookmarkStart w:id="8517" w:name="_Toc360096057"/>
      <w:bookmarkStart w:id="8518" w:name="_Toc360096821"/>
      <w:bookmarkStart w:id="8519" w:name="_Toc360435864"/>
      <w:bookmarkStart w:id="8520" w:name="_Toc360436646"/>
      <w:bookmarkStart w:id="8521" w:name="_Toc360438706"/>
      <w:bookmarkStart w:id="8522" w:name="_Toc360440870"/>
      <w:bookmarkStart w:id="8523" w:name="_Toc360447994"/>
      <w:bookmarkStart w:id="8524" w:name="_Toc360453675"/>
      <w:bookmarkStart w:id="8525" w:name="_Toc360455898"/>
      <w:bookmarkStart w:id="8526" w:name="_Toc360458160"/>
      <w:bookmarkStart w:id="8527" w:name="_Toc360460698"/>
      <w:bookmarkStart w:id="8528" w:name="_Toc360463236"/>
      <w:bookmarkStart w:id="8529" w:name="_Toc360528215"/>
      <w:bookmarkStart w:id="8530" w:name="_Toc360625285"/>
      <w:bookmarkStart w:id="8531" w:name="_Toc360628044"/>
      <w:bookmarkStart w:id="8532" w:name="_Toc360630803"/>
      <w:bookmarkStart w:id="8533" w:name="_Toc360633540"/>
      <w:bookmarkStart w:id="8534" w:name="_Toc360636446"/>
      <w:bookmarkStart w:id="8535" w:name="_Toc360639353"/>
      <w:bookmarkStart w:id="8536" w:name="_Toc360642261"/>
      <w:bookmarkStart w:id="8537" w:name="_Toc357588244"/>
      <w:bookmarkStart w:id="8538" w:name="_Toc360093585"/>
      <w:bookmarkStart w:id="8539" w:name="_Toc360094535"/>
      <w:bookmarkStart w:id="8540" w:name="_Toc360095299"/>
      <w:bookmarkStart w:id="8541" w:name="_Toc360096063"/>
      <w:bookmarkStart w:id="8542" w:name="_Toc360096827"/>
      <w:bookmarkStart w:id="8543" w:name="_Toc360435870"/>
      <w:bookmarkStart w:id="8544" w:name="_Toc360436652"/>
      <w:bookmarkStart w:id="8545" w:name="_Toc360438712"/>
      <w:bookmarkStart w:id="8546" w:name="_Toc360440876"/>
      <w:bookmarkStart w:id="8547" w:name="_Toc360448000"/>
      <w:bookmarkStart w:id="8548" w:name="_Toc360453681"/>
      <w:bookmarkStart w:id="8549" w:name="_Toc360455904"/>
      <w:bookmarkStart w:id="8550" w:name="_Toc360458166"/>
      <w:bookmarkStart w:id="8551" w:name="_Toc360460704"/>
      <w:bookmarkStart w:id="8552" w:name="_Toc360463242"/>
      <w:bookmarkStart w:id="8553" w:name="_Toc360528221"/>
      <w:bookmarkStart w:id="8554" w:name="_Toc360625291"/>
      <w:bookmarkStart w:id="8555" w:name="_Toc360628050"/>
      <w:bookmarkStart w:id="8556" w:name="_Toc360630809"/>
      <w:bookmarkStart w:id="8557" w:name="_Toc360633546"/>
      <w:bookmarkStart w:id="8558" w:name="_Toc360636452"/>
      <w:bookmarkStart w:id="8559" w:name="_Toc360639359"/>
      <w:bookmarkStart w:id="8560" w:name="_Toc360642267"/>
      <w:bookmarkStart w:id="8561" w:name="_Toc357588248"/>
      <w:bookmarkStart w:id="8562" w:name="_Toc360093589"/>
      <w:bookmarkStart w:id="8563" w:name="_Toc360094539"/>
      <w:bookmarkStart w:id="8564" w:name="_Toc360095303"/>
      <w:bookmarkStart w:id="8565" w:name="_Toc360096067"/>
      <w:bookmarkStart w:id="8566" w:name="_Toc360096831"/>
      <w:bookmarkStart w:id="8567" w:name="_Toc360435874"/>
      <w:bookmarkStart w:id="8568" w:name="_Toc360436656"/>
      <w:bookmarkStart w:id="8569" w:name="_Toc360438716"/>
      <w:bookmarkStart w:id="8570" w:name="_Toc360440880"/>
      <w:bookmarkStart w:id="8571" w:name="_Toc360448004"/>
      <w:bookmarkStart w:id="8572" w:name="_Toc360453685"/>
      <w:bookmarkStart w:id="8573" w:name="_Toc360455908"/>
      <w:bookmarkStart w:id="8574" w:name="_Toc360458170"/>
      <w:bookmarkStart w:id="8575" w:name="_Toc360460708"/>
      <w:bookmarkStart w:id="8576" w:name="_Toc360463246"/>
      <w:bookmarkStart w:id="8577" w:name="_Toc360528225"/>
      <w:bookmarkStart w:id="8578" w:name="_Toc360625295"/>
      <w:bookmarkStart w:id="8579" w:name="_Toc360628054"/>
      <w:bookmarkStart w:id="8580" w:name="_Toc360630813"/>
      <w:bookmarkStart w:id="8581" w:name="_Toc360633550"/>
      <w:bookmarkStart w:id="8582" w:name="_Toc360636456"/>
      <w:bookmarkStart w:id="8583" w:name="_Toc360639363"/>
      <w:bookmarkStart w:id="8584" w:name="_Toc360642271"/>
      <w:bookmarkStart w:id="8585" w:name="_Toc357588252"/>
      <w:bookmarkStart w:id="8586" w:name="_Toc360093593"/>
      <w:bookmarkStart w:id="8587" w:name="_Toc360094543"/>
      <w:bookmarkStart w:id="8588" w:name="_Toc360095307"/>
      <w:bookmarkStart w:id="8589" w:name="_Toc360096071"/>
      <w:bookmarkStart w:id="8590" w:name="_Toc360096835"/>
      <w:bookmarkStart w:id="8591" w:name="_Toc360435878"/>
      <w:bookmarkStart w:id="8592" w:name="_Toc360436660"/>
      <w:bookmarkStart w:id="8593" w:name="_Toc360438720"/>
      <w:bookmarkStart w:id="8594" w:name="_Toc360440884"/>
      <w:bookmarkStart w:id="8595" w:name="_Toc360448008"/>
      <w:bookmarkStart w:id="8596" w:name="_Toc360453689"/>
      <w:bookmarkStart w:id="8597" w:name="_Toc360455912"/>
      <w:bookmarkStart w:id="8598" w:name="_Toc360458174"/>
      <w:bookmarkStart w:id="8599" w:name="_Toc360460712"/>
      <w:bookmarkStart w:id="8600" w:name="_Toc360463250"/>
      <w:bookmarkStart w:id="8601" w:name="_Toc360528229"/>
      <w:bookmarkStart w:id="8602" w:name="_Toc360625299"/>
      <w:bookmarkStart w:id="8603" w:name="_Toc360628058"/>
      <w:bookmarkStart w:id="8604" w:name="_Toc360630817"/>
      <w:bookmarkStart w:id="8605" w:name="_Toc360633554"/>
      <w:bookmarkStart w:id="8606" w:name="_Toc360636460"/>
      <w:bookmarkStart w:id="8607" w:name="_Toc360639367"/>
      <w:bookmarkStart w:id="8608" w:name="_Toc360642275"/>
      <w:bookmarkStart w:id="8609" w:name="_Toc357588264"/>
      <w:bookmarkStart w:id="8610" w:name="_Toc360093605"/>
      <w:bookmarkStart w:id="8611" w:name="_Toc360094555"/>
      <w:bookmarkStart w:id="8612" w:name="_Toc360095319"/>
      <w:bookmarkStart w:id="8613" w:name="_Toc360096083"/>
      <w:bookmarkStart w:id="8614" w:name="_Toc360096847"/>
      <w:bookmarkStart w:id="8615" w:name="_Toc360435890"/>
      <w:bookmarkStart w:id="8616" w:name="_Toc360436672"/>
      <w:bookmarkStart w:id="8617" w:name="_Toc360438732"/>
      <w:bookmarkStart w:id="8618" w:name="_Toc360440896"/>
      <w:bookmarkStart w:id="8619" w:name="_Toc360448020"/>
      <w:bookmarkStart w:id="8620" w:name="_Toc360453701"/>
      <w:bookmarkStart w:id="8621" w:name="_Toc360455924"/>
      <w:bookmarkStart w:id="8622" w:name="_Toc360458186"/>
      <w:bookmarkStart w:id="8623" w:name="_Toc360460724"/>
      <w:bookmarkStart w:id="8624" w:name="_Toc360463262"/>
      <w:bookmarkStart w:id="8625" w:name="_Toc360528241"/>
      <w:bookmarkStart w:id="8626" w:name="_Toc360625311"/>
      <w:bookmarkStart w:id="8627" w:name="_Toc360628070"/>
      <w:bookmarkStart w:id="8628" w:name="_Toc360630829"/>
      <w:bookmarkStart w:id="8629" w:name="_Toc360633566"/>
      <w:bookmarkStart w:id="8630" w:name="_Toc360636472"/>
      <w:bookmarkStart w:id="8631" w:name="_Toc360639379"/>
      <w:bookmarkStart w:id="8632" w:name="_Toc360642287"/>
      <w:bookmarkStart w:id="8633" w:name="_Toc357588283"/>
      <w:bookmarkStart w:id="8634" w:name="_Toc360093624"/>
      <w:bookmarkStart w:id="8635" w:name="_Toc360094574"/>
      <w:bookmarkStart w:id="8636" w:name="_Toc360095338"/>
      <w:bookmarkStart w:id="8637" w:name="_Toc360096102"/>
      <w:bookmarkStart w:id="8638" w:name="_Toc360096866"/>
      <w:bookmarkStart w:id="8639" w:name="_Toc360435909"/>
      <w:bookmarkStart w:id="8640" w:name="_Toc360436691"/>
      <w:bookmarkStart w:id="8641" w:name="_Toc360438751"/>
      <w:bookmarkStart w:id="8642" w:name="_Toc360440915"/>
      <w:bookmarkStart w:id="8643" w:name="_Toc360448039"/>
      <w:bookmarkStart w:id="8644" w:name="_Toc360453720"/>
      <w:bookmarkStart w:id="8645" w:name="_Toc360455943"/>
      <w:bookmarkStart w:id="8646" w:name="_Toc360458205"/>
      <w:bookmarkStart w:id="8647" w:name="_Toc360460743"/>
      <w:bookmarkStart w:id="8648" w:name="_Toc360463281"/>
      <w:bookmarkStart w:id="8649" w:name="_Toc360528260"/>
      <w:bookmarkStart w:id="8650" w:name="_Toc360625330"/>
      <w:bookmarkStart w:id="8651" w:name="_Toc360628089"/>
      <w:bookmarkStart w:id="8652" w:name="_Toc360630848"/>
      <w:bookmarkStart w:id="8653" w:name="_Toc360633585"/>
      <w:bookmarkStart w:id="8654" w:name="_Toc360636491"/>
      <w:bookmarkStart w:id="8655" w:name="_Toc360639398"/>
      <w:bookmarkStart w:id="8656" w:name="_Toc360642306"/>
      <w:bookmarkStart w:id="8657" w:name="_Toc357588287"/>
      <w:bookmarkStart w:id="8658" w:name="_Toc360093628"/>
      <w:bookmarkStart w:id="8659" w:name="_Toc360094578"/>
      <w:bookmarkStart w:id="8660" w:name="_Toc360095342"/>
      <w:bookmarkStart w:id="8661" w:name="_Toc360096106"/>
      <w:bookmarkStart w:id="8662" w:name="_Toc360096870"/>
      <w:bookmarkStart w:id="8663" w:name="_Toc360435913"/>
      <w:bookmarkStart w:id="8664" w:name="_Toc360436695"/>
      <w:bookmarkStart w:id="8665" w:name="_Toc360438755"/>
      <w:bookmarkStart w:id="8666" w:name="_Toc360440919"/>
      <w:bookmarkStart w:id="8667" w:name="_Toc360448043"/>
      <w:bookmarkStart w:id="8668" w:name="_Toc360453724"/>
      <w:bookmarkStart w:id="8669" w:name="_Toc360455947"/>
      <w:bookmarkStart w:id="8670" w:name="_Toc360458209"/>
      <w:bookmarkStart w:id="8671" w:name="_Toc360460747"/>
      <w:bookmarkStart w:id="8672" w:name="_Toc360463285"/>
      <w:bookmarkStart w:id="8673" w:name="_Toc360528264"/>
      <w:bookmarkStart w:id="8674" w:name="_Toc360625334"/>
      <w:bookmarkStart w:id="8675" w:name="_Toc360628093"/>
      <w:bookmarkStart w:id="8676" w:name="_Toc360630852"/>
      <w:bookmarkStart w:id="8677" w:name="_Toc360633589"/>
      <w:bookmarkStart w:id="8678" w:name="_Toc360636495"/>
      <w:bookmarkStart w:id="8679" w:name="_Toc360639402"/>
      <w:bookmarkStart w:id="8680" w:name="_Toc360642310"/>
      <w:bookmarkStart w:id="8681" w:name="_Toc357588291"/>
      <w:bookmarkStart w:id="8682" w:name="_Toc360093632"/>
      <w:bookmarkStart w:id="8683" w:name="_Toc360094582"/>
      <w:bookmarkStart w:id="8684" w:name="_Toc360095346"/>
      <w:bookmarkStart w:id="8685" w:name="_Toc360096110"/>
      <w:bookmarkStart w:id="8686" w:name="_Toc360096874"/>
      <w:bookmarkStart w:id="8687" w:name="_Toc360435917"/>
      <w:bookmarkStart w:id="8688" w:name="_Toc360436699"/>
      <w:bookmarkStart w:id="8689" w:name="_Toc360438759"/>
      <w:bookmarkStart w:id="8690" w:name="_Toc360440923"/>
      <w:bookmarkStart w:id="8691" w:name="_Toc360448047"/>
      <w:bookmarkStart w:id="8692" w:name="_Toc360453728"/>
      <w:bookmarkStart w:id="8693" w:name="_Toc360455951"/>
      <w:bookmarkStart w:id="8694" w:name="_Toc360458213"/>
      <w:bookmarkStart w:id="8695" w:name="_Toc360460751"/>
      <w:bookmarkStart w:id="8696" w:name="_Toc360463289"/>
      <w:bookmarkStart w:id="8697" w:name="_Toc360528268"/>
      <w:bookmarkStart w:id="8698" w:name="_Toc360625338"/>
      <w:bookmarkStart w:id="8699" w:name="_Toc360628097"/>
      <w:bookmarkStart w:id="8700" w:name="_Toc360630856"/>
      <w:bookmarkStart w:id="8701" w:name="_Toc360633593"/>
      <w:bookmarkStart w:id="8702" w:name="_Toc360636499"/>
      <w:bookmarkStart w:id="8703" w:name="_Toc360639406"/>
      <w:bookmarkStart w:id="8704" w:name="_Toc360642314"/>
      <w:bookmarkStart w:id="8705" w:name="_Toc357588295"/>
      <w:bookmarkStart w:id="8706" w:name="_Toc360093636"/>
      <w:bookmarkStart w:id="8707" w:name="_Toc360094586"/>
      <w:bookmarkStart w:id="8708" w:name="_Toc360095350"/>
      <w:bookmarkStart w:id="8709" w:name="_Toc360096114"/>
      <w:bookmarkStart w:id="8710" w:name="_Toc360096878"/>
      <w:bookmarkStart w:id="8711" w:name="_Toc360435921"/>
      <w:bookmarkStart w:id="8712" w:name="_Toc360436703"/>
      <w:bookmarkStart w:id="8713" w:name="_Toc360438763"/>
      <w:bookmarkStart w:id="8714" w:name="_Toc360440927"/>
      <w:bookmarkStart w:id="8715" w:name="_Toc360448051"/>
      <w:bookmarkStart w:id="8716" w:name="_Toc360453732"/>
      <w:bookmarkStart w:id="8717" w:name="_Toc360455955"/>
      <w:bookmarkStart w:id="8718" w:name="_Toc360458217"/>
      <w:bookmarkStart w:id="8719" w:name="_Toc360460755"/>
      <w:bookmarkStart w:id="8720" w:name="_Toc360463293"/>
      <w:bookmarkStart w:id="8721" w:name="_Toc360528272"/>
      <w:bookmarkStart w:id="8722" w:name="_Toc360625342"/>
      <w:bookmarkStart w:id="8723" w:name="_Toc360628101"/>
      <w:bookmarkStart w:id="8724" w:name="_Toc360630860"/>
      <w:bookmarkStart w:id="8725" w:name="_Toc360633597"/>
      <w:bookmarkStart w:id="8726" w:name="_Toc360636503"/>
      <w:bookmarkStart w:id="8727" w:name="_Toc360639410"/>
      <w:bookmarkStart w:id="8728" w:name="_Toc360642318"/>
      <w:bookmarkStart w:id="8729" w:name="_Toc357588299"/>
      <w:bookmarkStart w:id="8730" w:name="_Toc360093640"/>
      <w:bookmarkStart w:id="8731" w:name="_Toc360094590"/>
      <w:bookmarkStart w:id="8732" w:name="_Toc360095354"/>
      <w:bookmarkStart w:id="8733" w:name="_Toc360096118"/>
      <w:bookmarkStart w:id="8734" w:name="_Toc360096882"/>
      <w:bookmarkStart w:id="8735" w:name="_Toc360435925"/>
      <w:bookmarkStart w:id="8736" w:name="_Toc360436707"/>
      <w:bookmarkStart w:id="8737" w:name="_Toc360438767"/>
      <w:bookmarkStart w:id="8738" w:name="_Toc360440931"/>
      <w:bookmarkStart w:id="8739" w:name="_Toc360448055"/>
      <w:bookmarkStart w:id="8740" w:name="_Toc360453736"/>
      <w:bookmarkStart w:id="8741" w:name="_Toc360455959"/>
      <w:bookmarkStart w:id="8742" w:name="_Toc360458221"/>
      <w:bookmarkStart w:id="8743" w:name="_Toc360460759"/>
      <w:bookmarkStart w:id="8744" w:name="_Toc360463297"/>
      <w:bookmarkStart w:id="8745" w:name="_Toc360528276"/>
      <w:bookmarkStart w:id="8746" w:name="_Toc360625346"/>
      <w:bookmarkStart w:id="8747" w:name="_Toc360628105"/>
      <w:bookmarkStart w:id="8748" w:name="_Toc360630864"/>
      <w:bookmarkStart w:id="8749" w:name="_Toc360633601"/>
      <w:bookmarkStart w:id="8750" w:name="_Toc360636507"/>
      <w:bookmarkStart w:id="8751" w:name="_Toc360639414"/>
      <w:bookmarkStart w:id="8752" w:name="_Toc360642322"/>
      <w:bookmarkStart w:id="8753" w:name="_Toc357588303"/>
      <w:bookmarkStart w:id="8754" w:name="_Toc360093644"/>
      <w:bookmarkStart w:id="8755" w:name="_Toc360094594"/>
      <w:bookmarkStart w:id="8756" w:name="_Toc360095358"/>
      <w:bookmarkStart w:id="8757" w:name="_Toc360096122"/>
      <w:bookmarkStart w:id="8758" w:name="_Toc360096886"/>
      <w:bookmarkStart w:id="8759" w:name="_Toc360435929"/>
      <w:bookmarkStart w:id="8760" w:name="_Toc360436711"/>
      <w:bookmarkStart w:id="8761" w:name="_Toc360438771"/>
      <w:bookmarkStart w:id="8762" w:name="_Toc360440935"/>
      <w:bookmarkStart w:id="8763" w:name="_Toc360448059"/>
      <w:bookmarkStart w:id="8764" w:name="_Toc360453740"/>
      <w:bookmarkStart w:id="8765" w:name="_Toc360455963"/>
      <w:bookmarkStart w:id="8766" w:name="_Toc360458225"/>
      <w:bookmarkStart w:id="8767" w:name="_Toc360460763"/>
      <w:bookmarkStart w:id="8768" w:name="_Toc360463301"/>
      <w:bookmarkStart w:id="8769" w:name="_Toc360528280"/>
      <w:bookmarkStart w:id="8770" w:name="_Toc360625350"/>
      <w:bookmarkStart w:id="8771" w:name="_Toc360628109"/>
      <w:bookmarkStart w:id="8772" w:name="_Toc360630868"/>
      <w:bookmarkStart w:id="8773" w:name="_Toc360633605"/>
      <w:bookmarkStart w:id="8774" w:name="_Toc360636511"/>
      <w:bookmarkStart w:id="8775" w:name="_Toc360639418"/>
      <w:bookmarkStart w:id="8776" w:name="_Toc360642326"/>
      <w:bookmarkStart w:id="8777" w:name="_Toc357588307"/>
      <w:bookmarkStart w:id="8778" w:name="_Toc360093648"/>
      <w:bookmarkStart w:id="8779" w:name="_Toc360094598"/>
      <w:bookmarkStart w:id="8780" w:name="_Toc360095362"/>
      <w:bookmarkStart w:id="8781" w:name="_Toc360096126"/>
      <w:bookmarkStart w:id="8782" w:name="_Toc360096890"/>
      <w:bookmarkStart w:id="8783" w:name="_Toc360435933"/>
      <w:bookmarkStart w:id="8784" w:name="_Toc360436715"/>
      <w:bookmarkStart w:id="8785" w:name="_Toc360438775"/>
      <w:bookmarkStart w:id="8786" w:name="_Toc360440939"/>
      <w:bookmarkStart w:id="8787" w:name="_Toc360448063"/>
      <w:bookmarkStart w:id="8788" w:name="_Toc360453744"/>
      <w:bookmarkStart w:id="8789" w:name="_Toc360455967"/>
      <w:bookmarkStart w:id="8790" w:name="_Toc360458229"/>
      <w:bookmarkStart w:id="8791" w:name="_Toc360460767"/>
      <w:bookmarkStart w:id="8792" w:name="_Toc360463305"/>
      <w:bookmarkStart w:id="8793" w:name="_Toc360528284"/>
      <w:bookmarkStart w:id="8794" w:name="_Toc360625354"/>
      <w:bookmarkStart w:id="8795" w:name="_Toc360628113"/>
      <w:bookmarkStart w:id="8796" w:name="_Toc360630872"/>
      <w:bookmarkStart w:id="8797" w:name="_Toc360633609"/>
      <w:bookmarkStart w:id="8798" w:name="_Toc360636515"/>
      <w:bookmarkStart w:id="8799" w:name="_Toc360639422"/>
      <w:bookmarkStart w:id="8800" w:name="_Toc360642330"/>
      <w:bookmarkStart w:id="8801" w:name="_Toc357588311"/>
      <w:bookmarkStart w:id="8802" w:name="_Toc360093652"/>
      <w:bookmarkStart w:id="8803" w:name="_Toc360094602"/>
      <w:bookmarkStart w:id="8804" w:name="_Toc360095366"/>
      <w:bookmarkStart w:id="8805" w:name="_Toc360096130"/>
      <w:bookmarkStart w:id="8806" w:name="_Toc360096894"/>
      <w:bookmarkStart w:id="8807" w:name="_Toc360435937"/>
      <w:bookmarkStart w:id="8808" w:name="_Toc360436719"/>
      <w:bookmarkStart w:id="8809" w:name="_Toc360438779"/>
      <w:bookmarkStart w:id="8810" w:name="_Toc360440943"/>
      <w:bookmarkStart w:id="8811" w:name="_Toc360448067"/>
      <w:bookmarkStart w:id="8812" w:name="_Toc360453748"/>
      <w:bookmarkStart w:id="8813" w:name="_Toc360455971"/>
      <w:bookmarkStart w:id="8814" w:name="_Toc360458233"/>
      <w:bookmarkStart w:id="8815" w:name="_Toc360460771"/>
      <w:bookmarkStart w:id="8816" w:name="_Toc360463309"/>
      <w:bookmarkStart w:id="8817" w:name="_Toc360528288"/>
      <w:bookmarkStart w:id="8818" w:name="_Toc360625358"/>
      <w:bookmarkStart w:id="8819" w:name="_Toc360628117"/>
      <w:bookmarkStart w:id="8820" w:name="_Toc360630876"/>
      <w:bookmarkStart w:id="8821" w:name="_Toc360633613"/>
      <w:bookmarkStart w:id="8822" w:name="_Toc360636519"/>
      <w:bookmarkStart w:id="8823" w:name="_Toc360639426"/>
      <w:bookmarkStart w:id="8824" w:name="_Toc360642334"/>
      <w:bookmarkStart w:id="8825" w:name="_Toc133909570"/>
      <w:bookmarkStart w:id="8826" w:name="_Toc357588325"/>
      <w:bookmarkStart w:id="8827" w:name="_Toc360093666"/>
      <w:bookmarkStart w:id="8828" w:name="_Toc360094616"/>
      <w:bookmarkStart w:id="8829" w:name="_Toc360095380"/>
      <w:bookmarkStart w:id="8830" w:name="_Toc360096144"/>
      <w:bookmarkStart w:id="8831" w:name="_Toc360096908"/>
      <w:bookmarkStart w:id="8832" w:name="_Toc360435951"/>
      <w:bookmarkStart w:id="8833" w:name="_Toc360436733"/>
      <w:bookmarkStart w:id="8834" w:name="_Toc360438793"/>
      <w:bookmarkStart w:id="8835" w:name="_Toc360440957"/>
      <w:bookmarkStart w:id="8836" w:name="_Toc360448081"/>
      <w:bookmarkStart w:id="8837" w:name="_Toc360453762"/>
      <w:bookmarkStart w:id="8838" w:name="_Toc360455985"/>
      <w:bookmarkStart w:id="8839" w:name="_Toc360458247"/>
      <w:bookmarkStart w:id="8840" w:name="_Toc360460785"/>
      <w:bookmarkStart w:id="8841" w:name="_Toc360463323"/>
      <w:bookmarkStart w:id="8842" w:name="_Toc360528302"/>
      <w:bookmarkStart w:id="8843" w:name="_Toc360625372"/>
      <w:bookmarkStart w:id="8844" w:name="_Toc360628131"/>
      <w:bookmarkStart w:id="8845" w:name="_Toc360630890"/>
      <w:bookmarkStart w:id="8846" w:name="_Toc360633627"/>
      <w:bookmarkStart w:id="8847" w:name="_Toc360636533"/>
      <w:bookmarkStart w:id="8848" w:name="_Toc360639440"/>
      <w:bookmarkStart w:id="8849" w:name="_Toc360642348"/>
      <w:bookmarkStart w:id="8850" w:name="_Toc357588329"/>
      <w:bookmarkStart w:id="8851" w:name="_Toc360093670"/>
      <w:bookmarkStart w:id="8852" w:name="_Toc360094620"/>
      <w:bookmarkStart w:id="8853" w:name="_Toc360095384"/>
      <w:bookmarkStart w:id="8854" w:name="_Toc360096148"/>
      <w:bookmarkStart w:id="8855" w:name="_Toc360096912"/>
      <w:bookmarkStart w:id="8856" w:name="_Toc360435955"/>
      <w:bookmarkStart w:id="8857" w:name="_Toc360436737"/>
      <w:bookmarkStart w:id="8858" w:name="_Toc360438797"/>
      <w:bookmarkStart w:id="8859" w:name="_Toc360440961"/>
      <w:bookmarkStart w:id="8860" w:name="_Toc360448085"/>
      <w:bookmarkStart w:id="8861" w:name="_Toc360453766"/>
      <w:bookmarkStart w:id="8862" w:name="_Toc360455989"/>
      <w:bookmarkStart w:id="8863" w:name="_Toc360458251"/>
      <w:bookmarkStart w:id="8864" w:name="_Toc360460789"/>
      <w:bookmarkStart w:id="8865" w:name="_Toc360463327"/>
      <w:bookmarkStart w:id="8866" w:name="_Toc360528306"/>
      <w:bookmarkStart w:id="8867" w:name="_Toc360625376"/>
      <w:bookmarkStart w:id="8868" w:name="_Toc360628135"/>
      <w:bookmarkStart w:id="8869" w:name="_Toc360630894"/>
      <w:bookmarkStart w:id="8870" w:name="_Toc360633631"/>
      <w:bookmarkStart w:id="8871" w:name="_Toc360636537"/>
      <w:bookmarkStart w:id="8872" w:name="_Toc360639444"/>
      <w:bookmarkStart w:id="8873" w:name="_Toc360642352"/>
      <w:bookmarkStart w:id="8874" w:name="_Toc357588341"/>
      <w:bookmarkStart w:id="8875" w:name="_Toc360093682"/>
      <w:bookmarkStart w:id="8876" w:name="_Toc360094632"/>
      <w:bookmarkStart w:id="8877" w:name="_Toc360095396"/>
      <w:bookmarkStart w:id="8878" w:name="_Toc360096160"/>
      <w:bookmarkStart w:id="8879" w:name="_Toc360096924"/>
      <w:bookmarkStart w:id="8880" w:name="_Toc360435967"/>
      <w:bookmarkStart w:id="8881" w:name="_Toc360436749"/>
      <w:bookmarkStart w:id="8882" w:name="_Toc360438809"/>
      <w:bookmarkStart w:id="8883" w:name="_Toc360440973"/>
      <w:bookmarkStart w:id="8884" w:name="_Toc360448097"/>
      <w:bookmarkStart w:id="8885" w:name="_Toc360453778"/>
      <w:bookmarkStart w:id="8886" w:name="_Toc360456001"/>
      <w:bookmarkStart w:id="8887" w:name="_Toc360458263"/>
      <w:bookmarkStart w:id="8888" w:name="_Toc360460801"/>
      <w:bookmarkStart w:id="8889" w:name="_Toc360463339"/>
      <w:bookmarkStart w:id="8890" w:name="_Toc360528318"/>
      <w:bookmarkStart w:id="8891" w:name="_Toc360625388"/>
      <w:bookmarkStart w:id="8892" w:name="_Toc360628147"/>
      <w:bookmarkStart w:id="8893" w:name="_Toc360630906"/>
      <w:bookmarkStart w:id="8894" w:name="_Toc360633643"/>
      <w:bookmarkStart w:id="8895" w:name="_Toc360636549"/>
      <w:bookmarkStart w:id="8896" w:name="_Toc360639456"/>
      <w:bookmarkStart w:id="8897" w:name="_Toc360642364"/>
      <w:bookmarkStart w:id="8898" w:name="_Toc357588366"/>
      <w:bookmarkStart w:id="8899" w:name="_Toc360093707"/>
      <w:bookmarkStart w:id="8900" w:name="_Toc360094657"/>
      <w:bookmarkStart w:id="8901" w:name="_Toc360095421"/>
      <w:bookmarkStart w:id="8902" w:name="_Toc360096185"/>
      <w:bookmarkStart w:id="8903" w:name="_Toc360096949"/>
      <w:bookmarkStart w:id="8904" w:name="_Toc360435992"/>
      <w:bookmarkStart w:id="8905" w:name="_Toc360436774"/>
      <w:bookmarkStart w:id="8906" w:name="_Toc360438834"/>
      <w:bookmarkStart w:id="8907" w:name="_Toc360440998"/>
      <w:bookmarkStart w:id="8908" w:name="_Toc360448122"/>
      <w:bookmarkStart w:id="8909" w:name="_Toc360453803"/>
      <w:bookmarkStart w:id="8910" w:name="_Toc360456026"/>
      <w:bookmarkStart w:id="8911" w:name="_Toc360458288"/>
      <w:bookmarkStart w:id="8912" w:name="_Toc360460826"/>
      <w:bookmarkStart w:id="8913" w:name="_Toc360463364"/>
      <w:bookmarkStart w:id="8914" w:name="_Toc360528343"/>
      <w:bookmarkStart w:id="8915" w:name="_Toc360625413"/>
      <w:bookmarkStart w:id="8916" w:name="_Toc360628172"/>
      <w:bookmarkStart w:id="8917" w:name="_Toc360630931"/>
      <w:bookmarkStart w:id="8918" w:name="_Toc360633668"/>
      <w:bookmarkStart w:id="8919" w:name="_Toc360636574"/>
      <w:bookmarkStart w:id="8920" w:name="_Toc360639481"/>
      <w:bookmarkStart w:id="8921" w:name="_Toc360642389"/>
      <w:bookmarkStart w:id="8922" w:name="_Toc357588371"/>
      <w:bookmarkStart w:id="8923" w:name="_Toc360093712"/>
      <w:bookmarkStart w:id="8924" w:name="_Toc360094662"/>
      <w:bookmarkStart w:id="8925" w:name="_Toc360095426"/>
      <w:bookmarkStart w:id="8926" w:name="_Toc360096190"/>
      <w:bookmarkStart w:id="8927" w:name="_Toc360096954"/>
      <w:bookmarkStart w:id="8928" w:name="_Toc360435997"/>
      <w:bookmarkStart w:id="8929" w:name="_Toc360436779"/>
      <w:bookmarkStart w:id="8930" w:name="_Toc360438839"/>
      <w:bookmarkStart w:id="8931" w:name="_Toc360441003"/>
      <w:bookmarkStart w:id="8932" w:name="_Toc360448127"/>
      <w:bookmarkStart w:id="8933" w:name="_Toc360453808"/>
      <w:bookmarkStart w:id="8934" w:name="_Toc360456031"/>
      <w:bookmarkStart w:id="8935" w:name="_Toc360458293"/>
      <w:bookmarkStart w:id="8936" w:name="_Toc360460831"/>
      <w:bookmarkStart w:id="8937" w:name="_Toc360463369"/>
      <w:bookmarkStart w:id="8938" w:name="_Toc360528348"/>
      <w:bookmarkStart w:id="8939" w:name="_Toc360625418"/>
      <w:bookmarkStart w:id="8940" w:name="_Toc360628177"/>
      <w:bookmarkStart w:id="8941" w:name="_Toc360630936"/>
      <w:bookmarkStart w:id="8942" w:name="_Toc360633673"/>
      <w:bookmarkStart w:id="8943" w:name="_Toc360636579"/>
      <w:bookmarkStart w:id="8944" w:name="_Toc360639486"/>
      <w:bookmarkStart w:id="8945" w:name="_Toc360642394"/>
      <w:bookmarkStart w:id="8946" w:name="_Toc357588375"/>
      <w:bookmarkStart w:id="8947" w:name="_Toc360093716"/>
      <w:bookmarkStart w:id="8948" w:name="_Toc360094666"/>
      <w:bookmarkStart w:id="8949" w:name="_Toc360095430"/>
      <w:bookmarkStart w:id="8950" w:name="_Toc360096194"/>
      <w:bookmarkStart w:id="8951" w:name="_Toc360096958"/>
      <w:bookmarkStart w:id="8952" w:name="_Toc360436001"/>
      <w:bookmarkStart w:id="8953" w:name="_Toc360436783"/>
      <w:bookmarkStart w:id="8954" w:name="_Toc360438843"/>
      <w:bookmarkStart w:id="8955" w:name="_Toc360441007"/>
      <w:bookmarkStart w:id="8956" w:name="_Toc360448131"/>
      <w:bookmarkStart w:id="8957" w:name="_Toc360453812"/>
      <w:bookmarkStart w:id="8958" w:name="_Toc360456035"/>
      <w:bookmarkStart w:id="8959" w:name="_Toc360458297"/>
      <w:bookmarkStart w:id="8960" w:name="_Toc360460835"/>
      <w:bookmarkStart w:id="8961" w:name="_Toc360463373"/>
      <w:bookmarkStart w:id="8962" w:name="_Toc360528352"/>
      <w:bookmarkStart w:id="8963" w:name="_Toc360625422"/>
      <w:bookmarkStart w:id="8964" w:name="_Toc360628181"/>
      <w:bookmarkStart w:id="8965" w:name="_Toc360630940"/>
      <w:bookmarkStart w:id="8966" w:name="_Toc360633677"/>
      <w:bookmarkStart w:id="8967" w:name="_Toc360636583"/>
      <w:bookmarkStart w:id="8968" w:name="_Toc360639490"/>
      <w:bookmarkStart w:id="8969" w:name="_Toc360642398"/>
      <w:bookmarkStart w:id="8970" w:name="_Toc357588379"/>
      <w:bookmarkStart w:id="8971" w:name="_Toc360093720"/>
      <w:bookmarkStart w:id="8972" w:name="_Toc360094670"/>
      <w:bookmarkStart w:id="8973" w:name="_Toc360095434"/>
      <w:bookmarkStart w:id="8974" w:name="_Toc360096198"/>
      <w:bookmarkStart w:id="8975" w:name="_Toc360096962"/>
      <w:bookmarkStart w:id="8976" w:name="_Toc360436005"/>
      <w:bookmarkStart w:id="8977" w:name="_Toc360436787"/>
      <w:bookmarkStart w:id="8978" w:name="_Toc360438847"/>
      <w:bookmarkStart w:id="8979" w:name="_Toc360441011"/>
      <w:bookmarkStart w:id="8980" w:name="_Toc360448135"/>
      <w:bookmarkStart w:id="8981" w:name="_Toc360453816"/>
      <w:bookmarkStart w:id="8982" w:name="_Toc360456039"/>
      <w:bookmarkStart w:id="8983" w:name="_Toc360458301"/>
      <w:bookmarkStart w:id="8984" w:name="_Toc360460839"/>
      <w:bookmarkStart w:id="8985" w:name="_Toc360463377"/>
      <w:bookmarkStart w:id="8986" w:name="_Toc360528356"/>
      <w:bookmarkStart w:id="8987" w:name="_Toc360625426"/>
      <w:bookmarkStart w:id="8988" w:name="_Toc360628185"/>
      <w:bookmarkStart w:id="8989" w:name="_Toc360630944"/>
      <w:bookmarkStart w:id="8990" w:name="_Toc360633681"/>
      <w:bookmarkStart w:id="8991" w:name="_Toc360636587"/>
      <w:bookmarkStart w:id="8992" w:name="_Toc360639494"/>
      <w:bookmarkStart w:id="8993" w:name="_Toc360642402"/>
      <w:bookmarkStart w:id="8994" w:name="_Toc357588391"/>
      <w:bookmarkStart w:id="8995" w:name="_Toc360093732"/>
      <w:bookmarkStart w:id="8996" w:name="_Toc360094682"/>
      <w:bookmarkStart w:id="8997" w:name="_Toc360095446"/>
      <w:bookmarkStart w:id="8998" w:name="_Toc360096210"/>
      <w:bookmarkStart w:id="8999" w:name="_Toc360096974"/>
      <w:bookmarkStart w:id="9000" w:name="_Toc360436017"/>
      <w:bookmarkStart w:id="9001" w:name="_Toc360436799"/>
      <w:bookmarkStart w:id="9002" w:name="_Toc360438859"/>
      <w:bookmarkStart w:id="9003" w:name="_Toc360441023"/>
      <w:bookmarkStart w:id="9004" w:name="_Toc360448147"/>
      <w:bookmarkStart w:id="9005" w:name="_Toc360453828"/>
      <w:bookmarkStart w:id="9006" w:name="_Toc360456051"/>
      <w:bookmarkStart w:id="9007" w:name="_Toc360458313"/>
      <w:bookmarkStart w:id="9008" w:name="_Toc360460851"/>
      <w:bookmarkStart w:id="9009" w:name="_Toc360463389"/>
      <w:bookmarkStart w:id="9010" w:name="_Toc360528368"/>
      <w:bookmarkStart w:id="9011" w:name="_Toc360625438"/>
      <w:bookmarkStart w:id="9012" w:name="_Toc360628197"/>
      <w:bookmarkStart w:id="9013" w:name="_Toc360630956"/>
      <w:bookmarkStart w:id="9014" w:name="_Toc360633693"/>
      <w:bookmarkStart w:id="9015" w:name="_Toc360636599"/>
      <w:bookmarkStart w:id="9016" w:name="_Toc360639506"/>
      <w:bookmarkStart w:id="9017" w:name="_Toc360642414"/>
      <w:bookmarkStart w:id="9018" w:name="_Toc357588402"/>
      <w:bookmarkStart w:id="9019" w:name="_Toc360093743"/>
      <w:bookmarkStart w:id="9020" w:name="_Toc360094693"/>
      <w:bookmarkStart w:id="9021" w:name="_Toc360095457"/>
      <w:bookmarkStart w:id="9022" w:name="_Toc360096221"/>
      <w:bookmarkStart w:id="9023" w:name="_Toc360096985"/>
      <w:bookmarkStart w:id="9024" w:name="_Toc360436028"/>
      <w:bookmarkStart w:id="9025" w:name="_Toc360436810"/>
      <w:bookmarkStart w:id="9026" w:name="_Toc360438870"/>
      <w:bookmarkStart w:id="9027" w:name="_Toc360441034"/>
      <w:bookmarkStart w:id="9028" w:name="_Toc360448158"/>
      <w:bookmarkStart w:id="9029" w:name="_Toc360453839"/>
      <w:bookmarkStart w:id="9030" w:name="_Toc360456062"/>
      <w:bookmarkStart w:id="9031" w:name="_Toc360458324"/>
      <w:bookmarkStart w:id="9032" w:name="_Toc360460862"/>
      <w:bookmarkStart w:id="9033" w:name="_Toc360463400"/>
      <w:bookmarkStart w:id="9034" w:name="_Toc360528379"/>
      <w:bookmarkStart w:id="9035" w:name="_Toc360625449"/>
      <w:bookmarkStart w:id="9036" w:name="_Toc360628208"/>
      <w:bookmarkStart w:id="9037" w:name="_Toc360630967"/>
      <w:bookmarkStart w:id="9038" w:name="_Toc360633704"/>
      <w:bookmarkStart w:id="9039" w:name="_Toc360636610"/>
      <w:bookmarkStart w:id="9040" w:name="_Toc360639517"/>
      <w:bookmarkStart w:id="9041" w:name="_Toc360642425"/>
      <w:bookmarkStart w:id="9042" w:name="_Toc357588406"/>
      <w:bookmarkStart w:id="9043" w:name="_Toc360093747"/>
      <w:bookmarkStart w:id="9044" w:name="_Toc360094697"/>
      <w:bookmarkStart w:id="9045" w:name="_Toc360095461"/>
      <w:bookmarkStart w:id="9046" w:name="_Toc360096225"/>
      <w:bookmarkStart w:id="9047" w:name="_Toc360096989"/>
      <w:bookmarkStart w:id="9048" w:name="_Toc360436032"/>
      <w:bookmarkStart w:id="9049" w:name="_Toc360436814"/>
      <w:bookmarkStart w:id="9050" w:name="_Toc360438874"/>
      <w:bookmarkStart w:id="9051" w:name="_Toc360441038"/>
      <w:bookmarkStart w:id="9052" w:name="_Toc360448162"/>
      <w:bookmarkStart w:id="9053" w:name="_Toc360453843"/>
      <w:bookmarkStart w:id="9054" w:name="_Toc360456066"/>
      <w:bookmarkStart w:id="9055" w:name="_Toc360458328"/>
      <w:bookmarkStart w:id="9056" w:name="_Toc360460866"/>
      <w:bookmarkStart w:id="9057" w:name="_Toc360463404"/>
      <w:bookmarkStart w:id="9058" w:name="_Toc360528383"/>
      <w:bookmarkStart w:id="9059" w:name="_Toc360625453"/>
      <w:bookmarkStart w:id="9060" w:name="_Toc360628212"/>
      <w:bookmarkStart w:id="9061" w:name="_Toc360630971"/>
      <w:bookmarkStart w:id="9062" w:name="_Toc360633708"/>
      <w:bookmarkStart w:id="9063" w:name="_Toc360636614"/>
      <w:bookmarkStart w:id="9064" w:name="_Toc360639521"/>
      <w:bookmarkStart w:id="9065" w:name="_Toc360642429"/>
      <w:bookmarkStart w:id="9066" w:name="_Toc357588407"/>
      <w:bookmarkStart w:id="9067" w:name="_Toc360093748"/>
      <w:bookmarkStart w:id="9068" w:name="_Toc360094698"/>
      <w:bookmarkStart w:id="9069" w:name="_Toc360095462"/>
      <w:bookmarkStart w:id="9070" w:name="_Toc360096226"/>
      <w:bookmarkStart w:id="9071" w:name="_Toc360096990"/>
      <w:bookmarkStart w:id="9072" w:name="_Toc360436033"/>
      <w:bookmarkStart w:id="9073" w:name="_Toc360436815"/>
      <w:bookmarkStart w:id="9074" w:name="_Toc360438875"/>
      <w:bookmarkStart w:id="9075" w:name="_Toc360441039"/>
      <w:bookmarkStart w:id="9076" w:name="_Toc360448163"/>
      <w:bookmarkStart w:id="9077" w:name="_Toc360453844"/>
      <w:bookmarkStart w:id="9078" w:name="_Toc360456067"/>
      <w:bookmarkStart w:id="9079" w:name="_Toc360458329"/>
      <w:bookmarkStart w:id="9080" w:name="_Toc360460867"/>
      <w:bookmarkStart w:id="9081" w:name="_Toc360463405"/>
      <w:bookmarkStart w:id="9082" w:name="_Toc360528384"/>
      <w:bookmarkStart w:id="9083" w:name="_Toc360625454"/>
      <w:bookmarkStart w:id="9084" w:name="_Toc360628213"/>
      <w:bookmarkStart w:id="9085" w:name="_Toc360630972"/>
      <w:bookmarkStart w:id="9086" w:name="_Toc360633709"/>
      <w:bookmarkStart w:id="9087" w:name="_Toc360636615"/>
      <w:bookmarkStart w:id="9088" w:name="_Toc360639522"/>
      <w:bookmarkStart w:id="9089" w:name="_Toc360642430"/>
      <w:bookmarkStart w:id="9090" w:name="_Toc357588411"/>
      <w:bookmarkStart w:id="9091" w:name="_Toc360093752"/>
      <w:bookmarkStart w:id="9092" w:name="_Toc360094702"/>
      <w:bookmarkStart w:id="9093" w:name="_Toc360095466"/>
      <w:bookmarkStart w:id="9094" w:name="_Toc360096230"/>
      <w:bookmarkStart w:id="9095" w:name="_Toc360096994"/>
      <w:bookmarkStart w:id="9096" w:name="_Toc360436037"/>
      <w:bookmarkStart w:id="9097" w:name="_Toc360436819"/>
      <w:bookmarkStart w:id="9098" w:name="_Toc360438879"/>
      <w:bookmarkStart w:id="9099" w:name="_Toc360441043"/>
      <w:bookmarkStart w:id="9100" w:name="_Toc360448167"/>
      <w:bookmarkStart w:id="9101" w:name="_Toc360453848"/>
      <w:bookmarkStart w:id="9102" w:name="_Toc360456071"/>
      <w:bookmarkStart w:id="9103" w:name="_Toc360458333"/>
      <w:bookmarkStart w:id="9104" w:name="_Toc360460871"/>
      <w:bookmarkStart w:id="9105" w:name="_Toc360463409"/>
      <w:bookmarkStart w:id="9106" w:name="_Toc360528388"/>
      <w:bookmarkStart w:id="9107" w:name="_Toc360625458"/>
      <w:bookmarkStart w:id="9108" w:name="_Toc360628217"/>
      <w:bookmarkStart w:id="9109" w:name="_Toc360630976"/>
      <w:bookmarkStart w:id="9110" w:name="_Toc360633713"/>
      <w:bookmarkStart w:id="9111" w:name="_Toc360636619"/>
      <w:bookmarkStart w:id="9112" w:name="_Toc360639526"/>
      <w:bookmarkStart w:id="9113" w:name="_Toc360642434"/>
      <w:bookmarkStart w:id="9114" w:name="_Toc357588415"/>
      <w:bookmarkStart w:id="9115" w:name="_Toc360093756"/>
      <w:bookmarkStart w:id="9116" w:name="_Toc360094706"/>
      <w:bookmarkStart w:id="9117" w:name="_Toc360095470"/>
      <w:bookmarkStart w:id="9118" w:name="_Toc360096234"/>
      <w:bookmarkStart w:id="9119" w:name="_Toc360096998"/>
      <w:bookmarkStart w:id="9120" w:name="_Toc360436041"/>
      <w:bookmarkStart w:id="9121" w:name="_Toc360436823"/>
      <w:bookmarkStart w:id="9122" w:name="_Toc360438883"/>
      <w:bookmarkStart w:id="9123" w:name="_Toc360441047"/>
      <w:bookmarkStart w:id="9124" w:name="_Toc360448171"/>
      <w:bookmarkStart w:id="9125" w:name="_Toc360453852"/>
      <w:bookmarkStart w:id="9126" w:name="_Toc360456075"/>
      <w:bookmarkStart w:id="9127" w:name="_Toc360458337"/>
      <w:bookmarkStart w:id="9128" w:name="_Toc360460875"/>
      <w:bookmarkStart w:id="9129" w:name="_Toc360463413"/>
      <w:bookmarkStart w:id="9130" w:name="_Toc360528392"/>
      <w:bookmarkStart w:id="9131" w:name="_Toc360625462"/>
      <w:bookmarkStart w:id="9132" w:name="_Toc360628221"/>
      <w:bookmarkStart w:id="9133" w:name="_Toc360630980"/>
      <w:bookmarkStart w:id="9134" w:name="_Toc360633717"/>
      <w:bookmarkStart w:id="9135" w:name="_Toc360636623"/>
      <w:bookmarkStart w:id="9136" w:name="_Toc360639530"/>
      <w:bookmarkStart w:id="9137" w:name="_Toc360642438"/>
      <w:bookmarkStart w:id="9138" w:name="_Toc357588427"/>
      <w:bookmarkStart w:id="9139" w:name="_Toc360093768"/>
      <w:bookmarkStart w:id="9140" w:name="_Toc360094718"/>
      <w:bookmarkStart w:id="9141" w:name="_Toc360095482"/>
      <w:bookmarkStart w:id="9142" w:name="_Toc360096246"/>
      <w:bookmarkStart w:id="9143" w:name="_Toc360097010"/>
      <w:bookmarkStart w:id="9144" w:name="_Toc360436053"/>
      <w:bookmarkStart w:id="9145" w:name="_Toc360436835"/>
      <w:bookmarkStart w:id="9146" w:name="_Toc360438895"/>
      <w:bookmarkStart w:id="9147" w:name="_Toc360441059"/>
      <w:bookmarkStart w:id="9148" w:name="_Toc360448183"/>
      <w:bookmarkStart w:id="9149" w:name="_Toc360453864"/>
      <w:bookmarkStart w:id="9150" w:name="_Toc360456087"/>
      <w:bookmarkStart w:id="9151" w:name="_Toc360458349"/>
      <w:bookmarkStart w:id="9152" w:name="_Toc360460887"/>
      <w:bookmarkStart w:id="9153" w:name="_Toc360463425"/>
      <w:bookmarkStart w:id="9154" w:name="_Toc360528404"/>
      <w:bookmarkStart w:id="9155" w:name="_Toc360625474"/>
      <w:bookmarkStart w:id="9156" w:name="_Toc360628233"/>
      <w:bookmarkStart w:id="9157" w:name="_Toc360630992"/>
      <w:bookmarkStart w:id="9158" w:name="_Toc360633729"/>
      <w:bookmarkStart w:id="9159" w:name="_Toc360636635"/>
      <w:bookmarkStart w:id="9160" w:name="_Toc360639542"/>
      <w:bookmarkStart w:id="9161" w:name="_Toc360642450"/>
      <w:bookmarkStart w:id="9162" w:name="_Toc357588446"/>
      <w:bookmarkStart w:id="9163" w:name="_Toc360093787"/>
      <w:bookmarkStart w:id="9164" w:name="_Toc360094737"/>
      <w:bookmarkStart w:id="9165" w:name="_Toc360095501"/>
      <w:bookmarkStart w:id="9166" w:name="_Toc360096265"/>
      <w:bookmarkStart w:id="9167" w:name="_Toc360097029"/>
      <w:bookmarkStart w:id="9168" w:name="_Toc360436072"/>
      <w:bookmarkStart w:id="9169" w:name="_Toc360436854"/>
      <w:bookmarkStart w:id="9170" w:name="_Toc360438914"/>
      <w:bookmarkStart w:id="9171" w:name="_Toc360441078"/>
      <w:bookmarkStart w:id="9172" w:name="_Toc360448202"/>
      <w:bookmarkStart w:id="9173" w:name="_Toc360453883"/>
      <w:bookmarkStart w:id="9174" w:name="_Toc360456106"/>
      <w:bookmarkStart w:id="9175" w:name="_Toc360458368"/>
      <w:bookmarkStart w:id="9176" w:name="_Toc360460906"/>
      <w:bookmarkStart w:id="9177" w:name="_Toc360463444"/>
      <w:bookmarkStart w:id="9178" w:name="_Toc360528423"/>
      <w:bookmarkStart w:id="9179" w:name="_Toc360625493"/>
      <w:bookmarkStart w:id="9180" w:name="_Toc360628252"/>
      <w:bookmarkStart w:id="9181" w:name="_Toc360631011"/>
      <w:bookmarkStart w:id="9182" w:name="_Toc360633748"/>
      <w:bookmarkStart w:id="9183" w:name="_Toc360636654"/>
      <w:bookmarkStart w:id="9184" w:name="_Toc360639561"/>
      <w:bookmarkStart w:id="9185" w:name="_Toc360642469"/>
      <w:bookmarkStart w:id="9186" w:name="_Toc357588452"/>
      <w:bookmarkStart w:id="9187" w:name="_Toc360093793"/>
      <w:bookmarkStart w:id="9188" w:name="_Toc360094743"/>
      <w:bookmarkStart w:id="9189" w:name="_Toc360095507"/>
      <w:bookmarkStart w:id="9190" w:name="_Toc360096271"/>
      <w:bookmarkStart w:id="9191" w:name="_Toc360097035"/>
      <w:bookmarkStart w:id="9192" w:name="_Toc360436078"/>
      <w:bookmarkStart w:id="9193" w:name="_Toc360436860"/>
      <w:bookmarkStart w:id="9194" w:name="_Toc360438920"/>
      <w:bookmarkStart w:id="9195" w:name="_Toc360441084"/>
      <w:bookmarkStart w:id="9196" w:name="_Toc360448208"/>
      <w:bookmarkStart w:id="9197" w:name="_Toc360453889"/>
      <w:bookmarkStart w:id="9198" w:name="_Toc360456112"/>
      <w:bookmarkStart w:id="9199" w:name="_Toc360458374"/>
      <w:bookmarkStart w:id="9200" w:name="_Toc360460912"/>
      <w:bookmarkStart w:id="9201" w:name="_Toc360463450"/>
      <w:bookmarkStart w:id="9202" w:name="_Toc360528429"/>
      <w:bookmarkStart w:id="9203" w:name="_Toc360625499"/>
      <w:bookmarkStart w:id="9204" w:name="_Toc360628258"/>
      <w:bookmarkStart w:id="9205" w:name="_Toc360631017"/>
      <w:bookmarkStart w:id="9206" w:name="_Toc360633754"/>
      <w:bookmarkStart w:id="9207" w:name="_Toc360636660"/>
      <w:bookmarkStart w:id="9208" w:name="_Toc360639567"/>
      <w:bookmarkStart w:id="9209" w:name="_Toc360642475"/>
      <w:bookmarkStart w:id="9210" w:name="_Toc357588456"/>
      <w:bookmarkStart w:id="9211" w:name="_Toc360093797"/>
      <w:bookmarkStart w:id="9212" w:name="_Toc360094747"/>
      <w:bookmarkStart w:id="9213" w:name="_Toc360095511"/>
      <w:bookmarkStart w:id="9214" w:name="_Toc360096275"/>
      <w:bookmarkStart w:id="9215" w:name="_Toc360097039"/>
      <w:bookmarkStart w:id="9216" w:name="_Toc360436082"/>
      <w:bookmarkStart w:id="9217" w:name="_Toc360436864"/>
      <w:bookmarkStart w:id="9218" w:name="_Toc360438924"/>
      <w:bookmarkStart w:id="9219" w:name="_Toc360441088"/>
      <w:bookmarkStart w:id="9220" w:name="_Toc360448212"/>
      <w:bookmarkStart w:id="9221" w:name="_Toc360453893"/>
      <w:bookmarkStart w:id="9222" w:name="_Toc360456116"/>
      <w:bookmarkStart w:id="9223" w:name="_Toc360458378"/>
      <w:bookmarkStart w:id="9224" w:name="_Toc360460916"/>
      <w:bookmarkStart w:id="9225" w:name="_Toc360463454"/>
      <w:bookmarkStart w:id="9226" w:name="_Toc360528433"/>
      <w:bookmarkStart w:id="9227" w:name="_Toc360625503"/>
      <w:bookmarkStart w:id="9228" w:name="_Toc360628262"/>
      <w:bookmarkStart w:id="9229" w:name="_Toc360631021"/>
      <w:bookmarkStart w:id="9230" w:name="_Toc360633758"/>
      <w:bookmarkStart w:id="9231" w:name="_Toc360636664"/>
      <w:bookmarkStart w:id="9232" w:name="_Toc360639571"/>
      <w:bookmarkStart w:id="9233" w:name="_Toc360642479"/>
      <w:bookmarkStart w:id="9234" w:name="_Toc357588460"/>
      <w:bookmarkStart w:id="9235" w:name="_Toc360093801"/>
      <w:bookmarkStart w:id="9236" w:name="_Toc360094751"/>
      <w:bookmarkStart w:id="9237" w:name="_Toc360095515"/>
      <w:bookmarkStart w:id="9238" w:name="_Toc360096279"/>
      <w:bookmarkStart w:id="9239" w:name="_Toc360097043"/>
      <w:bookmarkStart w:id="9240" w:name="_Toc360436086"/>
      <w:bookmarkStart w:id="9241" w:name="_Toc360436868"/>
      <w:bookmarkStart w:id="9242" w:name="_Toc360438928"/>
      <w:bookmarkStart w:id="9243" w:name="_Toc360441092"/>
      <w:bookmarkStart w:id="9244" w:name="_Toc360448216"/>
      <w:bookmarkStart w:id="9245" w:name="_Toc360453897"/>
      <w:bookmarkStart w:id="9246" w:name="_Toc360456120"/>
      <w:bookmarkStart w:id="9247" w:name="_Toc360458382"/>
      <w:bookmarkStart w:id="9248" w:name="_Toc360460920"/>
      <w:bookmarkStart w:id="9249" w:name="_Toc360463458"/>
      <w:bookmarkStart w:id="9250" w:name="_Toc360528437"/>
      <w:bookmarkStart w:id="9251" w:name="_Toc360625507"/>
      <w:bookmarkStart w:id="9252" w:name="_Toc360628266"/>
      <w:bookmarkStart w:id="9253" w:name="_Toc360631025"/>
      <w:bookmarkStart w:id="9254" w:name="_Toc360633762"/>
      <w:bookmarkStart w:id="9255" w:name="_Toc360636668"/>
      <w:bookmarkStart w:id="9256" w:name="_Toc360639575"/>
      <w:bookmarkStart w:id="9257" w:name="_Toc360642483"/>
      <w:bookmarkStart w:id="9258" w:name="_Toc357588472"/>
      <w:bookmarkStart w:id="9259" w:name="_Toc360093813"/>
      <w:bookmarkStart w:id="9260" w:name="_Toc360094763"/>
      <w:bookmarkStart w:id="9261" w:name="_Toc360095527"/>
      <w:bookmarkStart w:id="9262" w:name="_Toc360096291"/>
      <w:bookmarkStart w:id="9263" w:name="_Toc360097055"/>
      <w:bookmarkStart w:id="9264" w:name="_Toc360436098"/>
      <w:bookmarkStart w:id="9265" w:name="_Toc360436880"/>
      <w:bookmarkStart w:id="9266" w:name="_Toc360438940"/>
      <w:bookmarkStart w:id="9267" w:name="_Toc360441104"/>
      <w:bookmarkStart w:id="9268" w:name="_Toc360448228"/>
      <w:bookmarkStart w:id="9269" w:name="_Toc360453909"/>
      <w:bookmarkStart w:id="9270" w:name="_Toc360456132"/>
      <w:bookmarkStart w:id="9271" w:name="_Toc360458394"/>
      <w:bookmarkStart w:id="9272" w:name="_Toc360460932"/>
      <w:bookmarkStart w:id="9273" w:name="_Toc360463470"/>
      <w:bookmarkStart w:id="9274" w:name="_Toc360528449"/>
      <w:bookmarkStart w:id="9275" w:name="_Toc360625519"/>
      <w:bookmarkStart w:id="9276" w:name="_Toc360628278"/>
      <w:bookmarkStart w:id="9277" w:name="_Toc360631037"/>
      <w:bookmarkStart w:id="9278" w:name="_Toc360633774"/>
      <w:bookmarkStart w:id="9279" w:name="_Toc360636680"/>
      <w:bookmarkStart w:id="9280" w:name="_Toc360639587"/>
      <w:bookmarkStart w:id="9281" w:name="_Toc360642495"/>
      <w:bookmarkStart w:id="9282" w:name="_Toc357588483"/>
      <w:bookmarkStart w:id="9283" w:name="_Toc360093824"/>
      <w:bookmarkStart w:id="9284" w:name="_Toc360094774"/>
      <w:bookmarkStart w:id="9285" w:name="_Toc360095538"/>
      <w:bookmarkStart w:id="9286" w:name="_Toc360096302"/>
      <w:bookmarkStart w:id="9287" w:name="_Toc360097066"/>
      <w:bookmarkStart w:id="9288" w:name="_Toc360436109"/>
      <w:bookmarkStart w:id="9289" w:name="_Toc360436891"/>
      <w:bookmarkStart w:id="9290" w:name="_Toc360438951"/>
      <w:bookmarkStart w:id="9291" w:name="_Toc360441115"/>
      <w:bookmarkStart w:id="9292" w:name="_Toc360448239"/>
      <w:bookmarkStart w:id="9293" w:name="_Toc360453920"/>
      <w:bookmarkStart w:id="9294" w:name="_Toc360456143"/>
      <w:bookmarkStart w:id="9295" w:name="_Toc360458405"/>
      <w:bookmarkStart w:id="9296" w:name="_Toc360460943"/>
      <w:bookmarkStart w:id="9297" w:name="_Toc360463481"/>
      <w:bookmarkStart w:id="9298" w:name="_Toc360528460"/>
      <w:bookmarkStart w:id="9299" w:name="_Toc360625530"/>
      <w:bookmarkStart w:id="9300" w:name="_Toc360628289"/>
      <w:bookmarkStart w:id="9301" w:name="_Toc360631048"/>
      <w:bookmarkStart w:id="9302" w:name="_Toc360633785"/>
      <w:bookmarkStart w:id="9303" w:name="_Toc360636691"/>
      <w:bookmarkStart w:id="9304" w:name="_Toc360639598"/>
      <w:bookmarkStart w:id="9305" w:name="_Toc360642506"/>
      <w:bookmarkStart w:id="9306" w:name="_Toc357588487"/>
      <w:bookmarkStart w:id="9307" w:name="_Toc360093828"/>
      <w:bookmarkStart w:id="9308" w:name="_Toc360094778"/>
      <w:bookmarkStart w:id="9309" w:name="_Toc360095542"/>
      <w:bookmarkStart w:id="9310" w:name="_Toc360096306"/>
      <w:bookmarkStart w:id="9311" w:name="_Toc360097070"/>
      <w:bookmarkStart w:id="9312" w:name="_Toc360436113"/>
      <w:bookmarkStart w:id="9313" w:name="_Toc360436895"/>
      <w:bookmarkStart w:id="9314" w:name="_Toc360438955"/>
      <w:bookmarkStart w:id="9315" w:name="_Toc360441119"/>
      <w:bookmarkStart w:id="9316" w:name="_Toc360448243"/>
      <w:bookmarkStart w:id="9317" w:name="_Toc360453924"/>
      <w:bookmarkStart w:id="9318" w:name="_Toc360456147"/>
      <w:bookmarkStart w:id="9319" w:name="_Toc360458409"/>
      <w:bookmarkStart w:id="9320" w:name="_Toc360460947"/>
      <w:bookmarkStart w:id="9321" w:name="_Toc360463485"/>
      <w:bookmarkStart w:id="9322" w:name="_Toc360528464"/>
      <w:bookmarkStart w:id="9323" w:name="_Toc360625534"/>
      <w:bookmarkStart w:id="9324" w:name="_Toc360628293"/>
      <w:bookmarkStart w:id="9325" w:name="_Toc360631052"/>
      <w:bookmarkStart w:id="9326" w:name="_Toc360633789"/>
      <w:bookmarkStart w:id="9327" w:name="_Toc360636695"/>
      <w:bookmarkStart w:id="9328" w:name="_Toc360639602"/>
      <w:bookmarkStart w:id="9329" w:name="_Toc360642510"/>
      <w:bookmarkStart w:id="9330" w:name="_Toc357588491"/>
      <w:bookmarkStart w:id="9331" w:name="_Toc360093832"/>
      <w:bookmarkStart w:id="9332" w:name="_Toc360094782"/>
      <w:bookmarkStart w:id="9333" w:name="_Toc360095546"/>
      <w:bookmarkStart w:id="9334" w:name="_Toc360096310"/>
      <w:bookmarkStart w:id="9335" w:name="_Toc360097074"/>
      <w:bookmarkStart w:id="9336" w:name="_Toc360436117"/>
      <w:bookmarkStart w:id="9337" w:name="_Toc360436899"/>
      <w:bookmarkStart w:id="9338" w:name="_Toc360438959"/>
      <w:bookmarkStart w:id="9339" w:name="_Toc360441123"/>
      <w:bookmarkStart w:id="9340" w:name="_Toc360448247"/>
      <w:bookmarkStart w:id="9341" w:name="_Toc360453928"/>
      <w:bookmarkStart w:id="9342" w:name="_Toc360456151"/>
      <w:bookmarkStart w:id="9343" w:name="_Toc360458413"/>
      <w:bookmarkStart w:id="9344" w:name="_Toc360460951"/>
      <w:bookmarkStart w:id="9345" w:name="_Toc360463489"/>
      <w:bookmarkStart w:id="9346" w:name="_Toc360528468"/>
      <w:bookmarkStart w:id="9347" w:name="_Toc360625538"/>
      <w:bookmarkStart w:id="9348" w:name="_Toc360628297"/>
      <w:bookmarkStart w:id="9349" w:name="_Toc360631056"/>
      <w:bookmarkStart w:id="9350" w:name="_Toc360633793"/>
      <w:bookmarkStart w:id="9351" w:name="_Toc360636699"/>
      <w:bookmarkStart w:id="9352" w:name="_Toc360639606"/>
      <w:bookmarkStart w:id="9353" w:name="_Toc360642514"/>
      <w:bookmarkStart w:id="9354" w:name="_Toc357588495"/>
      <w:bookmarkStart w:id="9355" w:name="_Toc360093836"/>
      <w:bookmarkStart w:id="9356" w:name="_Toc360094786"/>
      <w:bookmarkStart w:id="9357" w:name="_Toc360095550"/>
      <w:bookmarkStart w:id="9358" w:name="_Toc360096314"/>
      <w:bookmarkStart w:id="9359" w:name="_Toc360097078"/>
      <w:bookmarkStart w:id="9360" w:name="_Toc360436121"/>
      <w:bookmarkStart w:id="9361" w:name="_Toc360436903"/>
      <w:bookmarkStart w:id="9362" w:name="_Toc360438963"/>
      <w:bookmarkStart w:id="9363" w:name="_Toc360441127"/>
      <w:bookmarkStart w:id="9364" w:name="_Toc360448251"/>
      <w:bookmarkStart w:id="9365" w:name="_Toc360453932"/>
      <w:bookmarkStart w:id="9366" w:name="_Toc360456155"/>
      <w:bookmarkStart w:id="9367" w:name="_Toc360458417"/>
      <w:bookmarkStart w:id="9368" w:name="_Toc360460955"/>
      <w:bookmarkStart w:id="9369" w:name="_Toc360463493"/>
      <w:bookmarkStart w:id="9370" w:name="_Toc360528472"/>
      <w:bookmarkStart w:id="9371" w:name="_Toc360625542"/>
      <w:bookmarkStart w:id="9372" w:name="_Toc360628301"/>
      <w:bookmarkStart w:id="9373" w:name="_Toc360631060"/>
      <w:bookmarkStart w:id="9374" w:name="_Toc360633797"/>
      <w:bookmarkStart w:id="9375" w:name="_Toc360636703"/>
      <w:bookmarkStart w:id="9376" w:name="_Toc360639610"/>
      <w:bookmarkStart w:id="9377" w:name="_Toc360642518"/>
      <w:bookmarkStart w:id="9378" w:name="_Toc357588507"/>
      <w:bookmarkStart w:id="9379" w:name="_Toc360093848"/>
      <w:bookmarkStart w:id="9380" w:name="_Toc360094798"/>
      <w:bookmarkStart w:id="9381" w:name="_Toc360095562"/>
      <w:bookmarkStart w:id="9382" w:name="_Toc360096326"/>
      <w:bookmarkStart w:id="9383" w:name="_Toc360097090"/>
      <w:bookmarkStart w:id="9384" w:name="_Toc360436133"/>
      <w:bookmarkStart w:id="9385" w:name="_Toc360436915"/>
      <w:bookmarkStart w:id="9386" w:name="_Toc360438975"/>
      <w:bookmarkStart w:id="9387" w:name="_Toc360441139"/>
      <w:bookmarkStart w:id="9388" w:name="_Toc360448263"/>
      <w:bookmarkStart w:id="9389" w:name="_Toc360453944"/>
      <w:bookmarkStart w:id="9390" w:name="_Toc360456167"/>
      <w:bookmarkStart w:id="9391" w:name="_Toc360458429"/>
      <w:bookmarkStart w:id="9392" w:name="_Toc360460967"/>
      <w:bookmarkStart w:id="9393" w:name="_Toc360463505"/>
      <w:bookmarkStart w:id="9394" w:name="_Toc360528484"/>
      <w:bookmarkStart w:id="9395" w:name="_Toc360625554"/>
      <w:bookmarkStart w:id="9396" w:name="_Toc360628313"/>
      <w:bookmarkStart w:id="9397" w:name="_Toc360631072"/>
      <w:bookmarkStart w:id="9398" w:name="_Toc360633809"/>
      <w:bookmarkStart w:id="9399" w:name="_Toc360636715"/>
      <w:bookmarkStart w:id="9400" w:name="_Toc360639622"/>
      <w:bookmarkStart w:id="9401" w:name="_Toc360642530"/>
      <w:bookmarkStart w:id="9402" w:name="_Toc357588518"/>
      <w:bookmarkStart w:id="9403" w:name="_Toc360093859"/>
      <w:bookmarkStart w:id="9404" w:name="_Toc360094809"/>
      <w:bookmarkStart w:id="9405" w:name="_Toc360095573"/>
      <w:bookmarkStart w:id="9406" w:name="_Toc360096337"/>
      <w:bookmarkStart w:id="9407" w:name="_Toc360097101"/>
      <w:bookmarkStart w:id="9408" w:name="_Toc360436144"/>
      <w:bookmarkStart w:id="9409" w:name="_Toc360436926"/>
      <w:bookmarkStart w:id="9410" w:name="_Toc360438986"/>
      <w:bookmarkStart w:id="9411" w:name="_Toc360441150"/>
      <w:bookmarkStart w:id="9412" w:name="_Toc360448274"/>
      <w:bookmarkStart w:id="9413" w:name="_Toc360453955"/>
      <w:bookmarkStart w:id="9414" w:name="_Toc360456178"/>
      <w:bookmarkStart w:id="9415" w:name="_Toc360458440"/>
      <w:bookmarkStart w:id="9416" w:name="_Toc360460978"/>
      <w:bookmarkStart w:id="9417" w:name="_Toc360463516"/>
      <w:bookmarkStart w:id="9418" w:name="_Toc360528495"/>
      <w:bookmarkStart w:id="9419" w:name="_Toc360625565"/>
      <w:bookmarkStart w:id="9420" w:name="_Toc360628324"/>
      <w:bookmarkStart w:id="9421" w:name="_Toc360631083"/>
      <w:bookmarkStart w:id="9422" w:name="_Toc360633820"/>
      <w:bookmarkStart w:id="9423" w:name="_Toc360636726"/>
      <w:bookmarkStart w:id="9424" w:name="_Toc360639633"/>
      <w:bookmarkStart w:id="9425" w:name="_Toc360642541"/>
      <w:bookmarkStart w:id="9426" w:name="_Toc357588526"/>
      <w:bookmarkStart w:id="9427" w:name="_Toc360093867"/>
      <w:bookmarkStart w:id="9428" w:name="_Toc360094817"/>
      <w:bookmarkStart w:id="9429" w:name="_Toc360095581"/>
      <w:bookmarkStart w:id="9430" w:name="_Toc360096345"/>
      <w:bookmarkStart w:id="9431" w:name="_Toc360097109"/>
      <w:bookmarkStart w:id="9432" w:name="_Toc360436152"/>
      <w:bookmarkStart w:id="9433" w:name="_Toc360436934"/>
      <w:bookmarkStart w:id="9434" w:name="_Toc360438994"/>
      <w:bookmarkStart w:id="9435" w:name="_Toc360441158"/>
      <w:bookmarkStart w:id="9436" w:name="_Toc360448282"/>
      <w:bookmarkStart w:id="9437" w:name="_Toc360453963"/>
      <w:bookmarkStart w:id="9438" w:name="_Toc360456186"/>
      <w:bookmarkStart w:id="9439" w:name="_Toc360458448"/>
      <w:bookmarkStart w:id="9440" w:name="_Toc360460986"/>
      <w:bookmarkStart w:id="9441" w:name="_Toc360463524"/>
      <w:bookmarkStart w:id="9442" w:name="_Toc360528503"/>
      <w:bookmarkStart w:id="9443" w:name="_Toc360625573"/>
      <w:bookmarkStart w:id="9444" w:name="_Toc360628332"/>
      <w:bookmarkStart w:id="9445" w:name="_Toc360631091"/>
      <w:bookmarkStart w:id="9446" w:name="_Toc360633828"/>
      <w:bookmarkStart w:id="9447" w:name="_Toc360636734"/>
      <w:bookmarkStart w:id="9448" w:name="_Toc360639641"/>
      <w:bookmarkStart w:id="9449" w:name="_Toc360642549"/>
      <w:bookmarkStart w:id="9450" w:name="_Toc357588532"/>
      <w:bookmarkStart w:id="9451" w:name="_Toc360093873"/>
      <w:bookmarkStart w:id="9452" w:name="_Toc360094823"/>
      <w:bookmarkStart w:id="9453" w:name="_Toc360095587"/>
      <w:bookmarkStart w:id="9454" w:name="_Toc360096351"/>
      <w:bookmarkStart w:id="9455" w:name="_Toc360097115"/>
      <w:bookmarkStart w:id="9456" w:name="_Toc360436158"/>
      <w:bookmarkStart w:id="9457" w:name="_Toc360436940"/>
      <w:bookmarkStart w:id="9458" w:name="_Toc360439000"/>
      <w:bookmarkStart w:id="9459" w:name="_Toc360441164"/>
      <w:bookmarkStart w:id="9460" w:name="_Toc360448288"/>
      <w:bookmarkStart w:id="9461" w:name="_Toc360453969"/>
      <w:bookmarkStart w:id="9462" w:name="_Toc360456192"/>
      <w:bookmarkStart w:id="9463" w:name="_Toc360458454"/>
      <w:bookmarkStart w:id="9464" w:name="_Toc360460992"/>
      <w:bookmarkStart w:id="9465" w:name="_Toc360463530"/>
      <w:bookmarkStart w:id="9466" w:name="_Toc360528509"/>
      <w:bookmarkStart w:id="9467" w:name="_Toc360625579"/>
      <w:bookmarkStart w:id="9468" w:name="_Toc360628338"/>
      <w:bookmarkStart w:id="9469" w:name="_Toc360631097"/>
      <w:bookmarkStart w:id="9470" w:name="_Toc360633834"/>
      <w:bookmarkStart w:id="9471" w:name="_Toc360636740"/>
      <w:bookmarkStart w:id="9472" w:name="_Toc360639647"/>
      <w:bookmarkStart w:id="9473" w:name="_Toc360642555"/>
      <w:bookmarkStart w:id="9474" w:name="_Toc266878115"/>
      <w:bookmarkStart w:id="9475" w:name="_Toc267041548"/>
      <w:bookmarkStart w:id="9476" w:name="_Toc267043217"/>
      <w:bookmarkStart w:id="9477" w:name="_Toc267315692"/>
      <w:bookmarkStart w:id="9478" w:name="_Toc267985831"/>
      <w:bookmarkStart w:id="9479" w:name="_Toc266878116"/>
      <w:bookmarkStart w:id="9480" w:name="_Toc267041549"/>
      <w:bookmarkStart w:id="9481" w:name="_Toc267043218"/>
      <w:bookmarkStart w:id="9482" w:name="_Toc267315693"/>
      <w:bookmarkStart w:id="9483" w:name="_Toc267985832"/>
      <w:bookmarkStart w:id="9484" w:name="_Toc266878117"/>
      <w:bookmarkStart w:id="9485" w:name="_Toc267041550"/>
      <w:bookmarkStart w:id="9486" w:name="_Toc267043219"/>
      <w:bookmarkStart w:id="9487" w:name="_Toc267315694"/>
      <w:bookmarkStart w:id="9488" w:name="_Toc267985833"/>
      <w:bookmarkStart w:id="9489" w:name="_Toc266878118"/>
      <w:bookmarkStart w:id="9490" w:name="_Toc267041551"/>
      <w:bookmarkStart w:id="9491" w:name="_Toc267043220"/>
      <w:bookmarkStart w:id="9492" w:name="_Toc267315695"/>
      <w:bookmarkStart w:id="9493" w:name="_Toc267985834"/>
      <w:bookmarkStart w:id="9494" w:name="_Toc266878120"/>
      <w:bookmarkStart w:id="9495" w:name="_Toc267041553"/>
      <w:bookmarkStart w:id="9496" w:name="_Toc267043222"/>
      <w:bookmarkStart w:id="9497" w:name="_Toc267315697"/>
      <w:bookmarkStart w:id="9498" w:name="_Toc267985836"/>
      <w:bookmarkStart w:id="9499" w:name="_Toc266878121"/>
      <w:bookmarkStart w:id="9500" w:name="_Toc267041554"/>
      <w:bookmarkStart w:id="9501" w:name="_Toc267043223"/>
      <w:bookmarkStart w:id="9502" w:name="_Toc267315698"/>
      <w:bookmarkStart w:id="9503" w:name="_Toc267985837"/>
      <w:bookmarkStart w:id="9504" w:name="_Toc266878122"/>
      <w:bookmarkStart w:id="9505" w:name="_Toc267041555"/>
      <w:bookmarkStart w:id="9506" w:name="_Toc267043224"/>
      <w:bookmarkStart w:id="9507" w:name="_Toc267315699"/>
      <w:bookmarkStart w:id="9508" w:name="_Toc267985838"/>
      <w:bookmarkStart w:id="9509" w:name="_Toc266878124"/>
      <w:bookmarkStart w:id="9510" w:name="_Toc267041557"/>
      <w:bookmarkStart w:id="9511" w:name="_Toc267043226"/>
      <w:bookmarkStart w:id="9512" w:name="_Toc267315701"/>
      <w:bookmarkStart w:id="9513" w:name="_Toc267985840"/>
      <w:bookmarkStart w:id="9514" w:name="_Toc266878131"/>
      <w:bookmarkStart w:id="9515" w:name="_Toc267041564"/>
      <w:bookmarkStart w:id="9516" w:name="_Toc267043233"/>
      <w:bookmarkStart w:id="9517" w:name="_Toc267315708"/>
      <w:bookmarkStart w:id="9518" w:name="_Toc267985847"/>
      <w:bookmarkStart w:id="9519" w:name="_Toc266878133"/>
      <w:bookmarkStart w:id="9520" w:name="_Toc267041566"/>
      <w:bookmarkStart w:id="9521" w:name="_Toc267043235"/>
      <w:bookmarkStart w:id="9522" w:name="_Toc267315710"/>
      <w:bookmarkStart w:id="9523" w:name="_Toc267985849"/>
      <w:bookmarkStart w:id="9524" w:name="_Toc266878136"/>
      <w:bookmarkStart w:id="9525" w:name="_Toc267041569"/>
      <w:bookmarkStart w:id="9526" w:name="_Toc267043238"/>
      <w:bookmarkStart w:id="9527" w:name="_Toc267315713"/>
      <w:bookmarkStart w:id="9528" w:name="_Toc267985852"/>
      <w:bookmarkStart w:id="9529" w:name="_Toc266878144"/>
      <w:bookmarkStart w:id="9530" w:name="_Toc267041577"/>
      <w:bookmarkStart w:id="9531" w:name="_Toc267043246"/>
      <w:bookmarkStart w:id="9532" w:name="_Toc267315721"/>
      <w:bookmarkStart w:id="9533" w:name="_Toc267985860"/>
      <w:bookmarkStart w:id="9534" w:name="_Toc266878151"/>
      <w:bookmarkStart w:id="9535" w:name="_Toc267041584"/>
      <w:bookmarkStart w:id="9536" w:name="_Toc267043253"/>
      <w:bookmarkStart w:id="9537" w:name="_Toc267315728"/>
      <w:bookmarkStart w:id="9538" w:name="_Toc267985867"/>
      <w:bookmarkStart w:id="9539" w:name="_Toc266878155"/>
      <w:bookmarkStart w:id="9540" w:name="_Toc267041588"/>
      <w:bookmarkStart w:id="9541" w:name="_Toc267043257"/>
      <w:bookmarkStart w:id="9542" w:name="_Toc267315732"/>
      <w:bookmarkStart w:id="9543" w:name="_Toc267985871"/>
      <w:bookmarkStart w:id="9544" w:name="_Toc266878157"/>
      <w:bookmarkStart w:id="9545" w:name="_Toc267041590"/>
      <w:bookmarkStart w:id="9546" w:name="_Toc267043259"/>
      <w:bookmarkStart w:id="9547" w:name="_Toc267315734"/>
      <w:bookmarkStart w:id="9548" w:name="_Toc267985873"/>
      <w:bookmarkStart w:id="9549" w:name="_Toc266878158"/>
      <w:bookmarkStart w:id="9550" w:name="_Toc267041591"/>
      <w:bookmarkStart w:id="9551" w:name="_Toc267043260"/>
      <w:bookmarkStart w:id="9552" w:name="_Toc267315735"/>
      <w:bookmarkStart w:id="9553" w:name="_Toc267985874"/>
      <w:bookmarkStart w:id="9554" w:name="_Toc266878159"/>
      <w:bookmarkStart w:id="9555" w:name="_Toc267041592"/>
      <w:bookmarkStart w:id="9556" w:name="_Toc267043261"/>
      <w:bookmarkStart w:id="9557" w:name="_Toc267315736"/>
      <w:bookmarkStart w:id="9558" w:name="_Toc267985875"/>
      <w:bookmarkStart w:id="9559" w:name="_Toc266878179"/>
      <w:bookmarkStart w:id="9560" w:name="_Toc267041612"/>
      <w:bookmarkStart w:id="9561" w:name="_Toc267043281"/>
      <w:bookmarkStart w:id="9562" w:name="_Toc267315756"/>
      <w:bookmarkStart w:id="9563" w:name="_Toc267985895"/>
      <w:bookmarkStart w:id="9564" w:name="_Toc266878180"/>
      <w:bookmarkStart w:id="9565" w:name="_Toc267041613"/>
      <w:bookmarkStart w:id="9566" w:name="_Toc267043282"/>
      <w:bookmarkStart w:id="9567" w:name="_Toc267315757"/>
      <w:bookmarkStart w:id="9568" w:name="_Toc267985896"/>
      <w:bookmarkStart w:id="9569" w:name="_Toc266878181"/>
      <w:bookmarkStart w:id="9570" w:name="_Toc267041614"/>
      <w:bookmarkStart w:id="9571" w:name="_Toc267043283"/>
      <w:bookmarkStart w:id="9572" w:name="_Toc267315758"/>
      <w:bookmarkStart w:id="9573" w:name="_Toc267985897"/>
      <w:bookmarkStart w:id="9574" w:name="_Toc266878183"/>
      <w:bookmarkStart w:id="9575" w:name="_Toc267041616"/>
      <w:bookmarkStart w:id="9576" w:name="_Toc267043285"/>
      <w:bookmarkStart w:id="9577" w:name="_Toc267315760"/>
      <w:bookmarkStart w:id="9578" w:name="_Toc267985899"/>
      <w:bookmarkStart w:id="9579" w:name="_Toc266878191"/>
      <w:bookmarkStart w:id="9580" w:name="_Toc267041624"/>
      <w:bookmarkStart w:id="9581" w:name="_Toc267043293"/>
      <w:bookmarkStart w:id="9582" w:name="_Toc267315768"/>
      <w:bookmarkStart w:id="9583" w:name="_Toc267985907"/>
      <w:bookmarkStart w:id="9584" w:name="_Toc266878192"/>
      <w:bookmarkStart w:id="9585" w:name="_Toc267041625"/>
      <w:bookmarkStart w:id="9586" w:name="_Toc267043294"/>
      <w:bookmarkStart w:id="9587" w:name="_Toc267315769"/>
      <w:bookmarkStart w:id="9588" w:name="_Toc267985908"/>
      <w:bookmarkStart w:id="9589" w:name="_Toc266878193"/>
      <w:bookmarkStart w:id="9590" w:name="_Toc267041626"/>
      <w:bookmarkStart w:id="9591" w:name="_Toc267043295"/>
      <w:bookmarkStart w:id="9592" w:name="_Toc267315770"/>
      <w:bookmarkStart w:id="9593" w:name="_Toc267985909"/>
      <w:bookmarkStart w:id="9594" w:name="_Toc266878199"/>
      <w:bookmarkStart w:id="9595" w:name="_Toc267041632"/>
      <w:bookmarkStart w:id="9596" w:name="_Toc267043301"/>
      <w:bookmarkStart w:id="9597" w:name="_Toc267315776"/>
      <w:bookmarkStart w:id="9598" w:name="_Toc267985915"/>
      <w:bookmarkStart w:id="9599" w:name="_Toc266878214"/>
      <w:bookmarkStart w:id="9600" w:name="_Toc267041647"/>
      <w:bookmarkStart w:id="9601" w:name="_Toc267043316"/>
      <w:bookmarkStart w:id="9602" w:name="_Toc267315791"/>
      <w:bookmarkStart w:id="9603" w:name="_Toc267985930"/>
      <w:bookmarkStart w:id="9604" w:name="_Toc266878216"/>
      <w:bookmarkStart w:id="9605" w:name="_Toc267041649"/>
      <w:bookmarkStart w:id="9606" w:name="_Toc267043318"/>
      <w:bookmarkStart w:id="9607" w:name="_Toc267315793"/>
      <w:bookmarkStart w:id="9608" w:name="_Toc267985932"/>
      <w:bookmarkStart w:id="9609" w:name="_Toc266878218"/>
      <w:bookmarkStart w:id="9610" w:name="_Toc267041651"/>
      <w:bookmarkStart w:id="9611" w:name="_Toc267043320"/>
      <w:bookmarkStart w:id="9612" w:name="_Toc267315795"/>
      <w:bookmarkStart w:id="9613" w:name="_Toc267985934"/>
      <w:bookmarkStart w:id="9614" w:name="_Toc266795761"/>
      <w:bookmarkStart w:id="9615" w:name="_Toc360528510"/>
      <w:bookmarkStart w:id="9616" w:name="_Toc360625580"/>
      <w:bookmarkStart w:id="9617" w:name="_Toc360628339"/>
      <w:bookmarkStart w:id="9618" w:name="_Toc360631098"/>
      <w:bookmarkStart w:id="9619" w:name="_Toc360633835"/>
      <w:bookmarkStart w:id="9620" w:name="_Toc360636741"/>
      <w:bookmarkStart w:id="9621" w:name="_Toc360639648"/>
      <w:bookmarkStart w:id="9622" w:name="_Toc360642556"/>
      <w:bookmarkStart w:id="9623" w:name="_Toc360528511"/>
      <w:bookmarkStart w:id="9624" w:name="_Toc360625581"/>
      <w:bookmarkStart w:id="9625" w:name="_Toc360628340"/>
      <w:bookmarkStart w:id="9626" w:name="_Toc360631099"/>
      <w:bookmarkStart w:id="9627" w:name="_Toc360633836"/>
      <w:bookmarkStart w:id="9628" w:name="_Toc360636742"/>
      <w:bookmarkStart w:id="9629" w:name="_Toc360639649"/>
      <w:bookmarkStart w:id="9630" w:name="_Toc360642557"/>
      <w:bookmarkStart w:id="9631" w:name="_Toc360528515"/>
      <w:bookmarkStart w:id="9632" w:name="_Toc360625585"/>
      <w:bookmarkStart w:id="9633" w:name="_Toc360628344"/>
      <w:bookmarkStart w:id="9634" w:name="_Toc360631103"/>
      <w:bookmarkStart w:id="9635" w:name="_Toc360633840"/>
      <w:bookmarkStart w:id="9636" w:name="_Toc360636746"/>
      <w:bookmarkStart w:id="9637" w:name="_Toc360639653"/>
      <w:bookmarkStart w:id="9638" w:name="_Toc360642561"/>
      <w:bookmarkStart w:id="9639" w:name="_Hlt481316365"/>
      <w:bookmarkStart w:id="9640" w:name="_Toc360528583"/>
      <w:bookmarkStart w:id="9641" w:name="_Toc360625653"/>
      <w:bookmarkStart w:id="9642" w:name="_Toc360628412"/>
      <w:bookmarkStart w:id="9643" w:name="_Toc360631171"/>
      <w:bookmarkStart w:id="9644" w:name="_Toc360633908"/>
      <w:bookmarkStart w:id="9645" w:name="_Toc360636814"/>
      <w:bookmarkStart w:id="9646" w:name="_Toc360639721"/>
      <w:bookmarkStart w:id="9647" w:name="_Toc360642629"/>
      <w:bookmarkStart w:id="9648" w:name="_Toc360528584"/>
      <w:bookmarkStart w:id="9649" w:name="_Toc360625654"/>
      <w:bookmarkStart w:id="9650" w:name="_Toc360628413"/>
      <w:bookmarkStart w:id="9651" w:name="_Toc360631172"/>
      <w:bookmarkStart w:id="9652" w:name="_Toc360633909"/>
      <w:bookmarkStart w:id="9653" w:name="_Toc360636815"/>
      <w:bookmarkStart w:id="9654" w:name="_Toc360639722"/>
      <w:bookmarkStart w:id="9655" w:name="_Toc360642630"/>
      <w:bookmarkStart w:id="9656" w:name="_Toc360528585"/>
      <w:bookmarkStart w:id="9657" w:name="_Toc360625655"/>
      <w:bookmarkStart w:id="9658" w:name="_Toc360628414"/>
      <w:bookmarkStart w:id="9659" w:name="_Toc360631173"/>
      <w:bookmarkStart w:id="9660" w:name="_Toc360633910"/>
      <w:bookmarkStart w:id="9661" w:name="_Toc360636816"/>
      <w:bookmarkStart w:id="9662" w:name="_Toc360639723"/>
      <w:bookmarkStart w:id="9663" w:name="_Toc360642631"/>
      <w:bookmarkStart w:id="9664" w:name="_Toc360528589"/>
      <w:bookmarkStart w:id="9665" w:name="_Toc360625659"/>
      <w:bookmarkStart w:id="9666" w:name="_Toc360628418"/>
      <w:bookmarkStart w:id="9667" w:name="_Toc360631177"/>
      <w:bookmarkStart w:id="9668" w:name="_Toc360633914"/>
      <w:bookmarkStart w:id="9669" w:name="_Toc360636820"/>
      <w:bookmarkStart w:id="9670" w:name="_Toc360639727"/>
      <w:bookmarkStart w:id="9671" w:name="_Toc360642635"/>
      <w:bookmarkStart w:id="9672" w:name="_Toc360718082"/>
      <w:bookmarkStart w:id="9673" w:name="_Toc360718447"/>
      <w:bookmarkStart w:id="9674" w:name="_Toc360718812"/>
      <w:bookmarkStart w:id="9675" w:name="_Toc360718086"/>
      <w:bookmarkStart w:id="9676" w:name="_Toc360718451"/>
      <w:bookmarkStart w:id="9677" w:name="_Toc360718816"/>
      <w:bookmarkStart w:id="9678" w:name="_Toc360718115"/>
      <w:bookmarkStart w:id="9679" w:name="_Toc360718480"/>
      <w:bookmarkStart w:id="9680" w:name="_Toc360718845"/>
      <w:bookmarkStart w:id="9681" w:name="_Toc360718123"/>
      <w:bookmarkStart w:id="9682" w:name="_Toc360718488"/>
      <w:bookmarkStart w:id="9683" w:name="_Toc360718853"/>
      <w:bookmarkStart w:id="9684" w:name="_Toc360718124"/>
      <w:bookmarkStart w:id="9685" w:name="_Toc360718489"/>
      <w:bookmarkStart w:id="9686" w:name="_Toc360718854"/>
      <w:bookmarkStart w:id="9687" w:name="_Toc360718125"/>
      <w:bookmarkStart w:id="9688" w:name="_Toc360718490"/>
      <w:bookmarkStart w:id="9689" w:name="_Toc360718855"/>
      <w:bookmarkStart w:id="9690" w:name="_Toc360718129"/>
      <w:bookmarkStart w:id="9691" w:name="_Toc360718494"/>
      <w:bookmarkStart w:id="9692" w:name="_Toc360718859"/>
      <w:bookmarkStart w:id="9693" w:name="_Toc360718173"/>
      <w:bookmarkStart w:id="9694" w:name="_Toc360718538"/>
      <w:bookmarkStart w:id="9695" w:name="_Toc360718903"/>
      <w:bookmarkStart w:id="9696" w:name="_Toc360718177"/>
      <w:bookmarkStart w:id="9697" w:name="_Toc360718542"/>
      <w:bookmarkStart w:id="9698" w:name="_Toc360718907"/>
      <w:bookmarkStart w:id="9699" w:name="_Toc360718182"/>
      <w:bookmarkStart w:id="9700" w:name="_Toc360718547"/>
      <w:bookmarkStart w:id="9701" w:name="_Toc360718912"/>
      <w:bookmarkStart w:id="9702" w:name="_Toc360718186"/>
      <w:bookmarkStart w:id="9703" w:name="_Toc360718551"/>
      <w:bookmarkStart w:id="9704" w:name="_Toc360718916"/>
      <w:bookmarkStart w:id="9705" w:name="_Toc360718201"/>
      <w:bookmarkStart w:id="9706" w:name="_Toc360718566"/>
      <w:bookmarkStart w:id="9707" w:name="_Toc360718931"/>
      <w:bookmarkStart w:id="9708" w:name="_Toc360718208"/>
      <w:bookmarkStart w:id="9709" w:name="_Toc360718573"/>
      <w:bookmarkStart w:id="9710" w:name="_Toc360718938"/>
      <w:bookmarkStart w:id="9711" w:name="_Toc360718209"/>
      <w:bookmarkStart w:id="9712" w:name="_Toc360718574"/>
      <w:bookmarkStart w:id="9713" w:name="_Toc360718939"/>
      <w:bookmarkStart w:id="9714" w:name="_Toc360718213"/>
      <w:bookmarkStart w:id="9715" w:name="_Toc360718578"/>
      <w:bookmarkStart w:id="9716" w:name="_Toc360718943"/>
      <w:bookmarkStart w:id="9717" w:name="_Toc360718250"/>
      <w:bookmarkStart w:id="9718" w:name="_Toc360718615"/>
      <w:bookmarkStart w:id="9719" w:name="_Toc360718980"/>
      <w:bookmarkStart w:id="9720" w:name="_Toc360718254"/>
      <w:bookmarkStart w:id="9721" w:name="_Toc360718619"/>
      <w:bookmarkStart w:id="9722" w:name="_Toc360718984"/>
      <w:bookmarkStart w:id="9723" w:name="_Toc360718258"/>
      <w:bookmarkStart w:id="9724" w:name="_Toc360718623"/>
      <w:bookmarkStart w:id="9725" w:name="_Toc360718988"/>
      <w:bookmarkStart w:id="9726" w:name="_Toc360718262"/>
      <w:bookmarkStart w:id="9727" w:name="_Toc360718627"/>
      <w:bookmarkStart w:id="9728" w:name="_Toc360718992"/>
      <w:bookmarkStart w:id="9729" w:name="_Toc360718277"/>
      <w:bookmarkStart w:id="9730" w:name="_Toc360718642"/>
      <w:bookmarkStart w:id="9731" w:name="_Toc360719007"/>
      <w:bookmarkStart w:id="9732" w:name="_Toc360719043"/>
      <w:bookmarkStart w:id="9733" w:name="_Toc361179618"/>
      <w:bookmarkStart w:id="9734" w:name="_Toc456146902"/>
      <w:bookmarkStart w:id="9735" w:name="_Toc456411666"/>
      <w:bookmarkStart w:id="9736" w:name="_Toc456776663"/>
      <w:bookmarkStart w:id="9737" w:name="_Toc457289758"/>
      <w:bookmarkStart w:id="9738" w:name="_Toc465742969"/>
      <w:bookmarkEnd w:id="1965"/>
      <w:bookmarkEnd w:id="1966"/>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r w:rsidRPr="00803625">
        <w:t>Data Messages Summary</w:t>
      </w:r>
      <w:bookmarkEnd w:id="9732"/>
      <w:bookmarkEnd w:id="9733"/>
    </w:p>
    <w:tbl>
      <w:tblPr>
        <w:tblW w:w="73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1"/>
      </w:tblGrid>
      <w:tr w:rsidR="00BD1C3A" w:rsidRPr="00803625" w:rsidTr="00BD1C3A">
        <w:trPr>
          <w:cantSplit/>
          <w:trHeight w:val="330"/>
          <w:tblHeader/>
        </w:trPr>
        <w:tc>
          <w:tcPr>
            <w:tcW w:w="7371" w:type="dxa"/>
            <w:vMerge w:val="restart"/>
            <w:tcBorders>
              <w:bottom w:val="nil"/>
            </w:tcBorders>
            <w:shd w:val="pct15" w:color="auto" w:fill="FFFFFF"/>
          </w:tcPr>
          <w:p w:rsidR="00BD1C3A" w:rsidRPr="00803625" w:rsidRDefault="00BD1C3A" w:rsidP="008D0D6E">
            <w:pPr>
              <w:pStyle w:val="TableHeading1"/>
              <w:spacing w:before="40" w:after="40"/>
              <w:rPr>
                <w:rFonts w:ascii="News Gothic GDB" w:eastAsia="????" w:hAnsi="News Gothic GDB"/>
                <w:szCs w:val="18"/>
              </w:rPr>
            </w:pPr>
          </w:p>
          <w:p w:rsidR="00BD1C3A" w:rsidRPr="00803625" w:rsidRDefault="00BD1C3A" w:rsidP="008D0D6E">
            <w:pPr>
              <w:pStyle w:val="TableHeading1"/>
              <w:spacing w:before="40" w:after="40"/>
              <w:rPr>
                <w:rFonts w:ascii="News Gothic GDB" w:eastAsia="????" w:hAnsi="News Gothic GDB"/>
                <w:szCs w:val="18"/>
              </w:rPr>
            </w:pPr>
            <w:r w:rsidRPr="00803625">
              <w:rPr>
                <w:rFonts w:ascii="News Gothic GDB" w:eastAsia="????" w:hAnsi="News Gothic GDB"/>
                <w:szCs w:val="18"/>
              </w:rPr>
              <w:t xml:space="preserve">Data Messages </w:t>
            </w:r>
          </w:p>
        </w:tc>
      </w:tr>
      <w:tr w:rsidR="00BD1C3A" w:rsidRPr="00803625" w:rsidTr="00BD1C3A">
        <w:trPr>
          <w:cantSplit/>
          <w:trHeight w:val="370"/>
          <w:tblHeader/>
        </w:trPr>
        <w:tc>
          <w:tcPr>
            <w:tcW w:w="7371" w:type="dxa"/>
            <w:vMerge/>
            <w:tcBorders>
              <w:bottom w:val="nil"/>
            </w:tcBorders>
          </w:tcPr>
          <w:p w:rsidR="00BD1C3A" w:rsidRPr="00803625" w:rsidRDefault="00BD1C3A" w:rsidP="008D0D6E">
            <w:pPr>
              <w:pStyle w:val="TableHeading1"/>
              <w:spacing w:before="40" w:after="40"/>
              <w:rPr>
                <w:rFonts w:ascii="News Gothic GDB" w:eastAsia="????" w:hAnsi="News Gothic GDB"/>
                <w:szCs w:val="18"/>
              </w:rPr>
            </w:pPr>
          </w:p>
        </w:tc>
      </w:tr>
      <w:tr w:rsidR="00BD1C3A" w:rsidRPr="00803625" w:rsidTr="00BD1C3A">
        <w:tc>
          <w:tcPr>
            <w:tcW w:w="7371" w:type="dxa"/>
            <w:shd w:val="clear" w:color="auto" w:fill="BFBFBF" w:themeFill="background1" w:themeFillShade="BF"/>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Header Messages (MESSAGE_ID = MID_DATAGRAM_HEADER)</w:t>
            </w:r>
          </w:p>
        </w:tc>
      </w:tr>
      <w:tr w:rsidR="00BD1C3A" w:rsidRPr="00803625" w:rsidTr="00BD1C3A">
        <w:tc>
          <w:tcPr>
            <w:tcW w:w="7371" w:type="dxa"/>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SENDER_ID</w:t>
            </w:r>
          </w:p>
        </w:tc>
      </w:tr>
      <w:tr w:rsidR="00BD1C3A" w:rsidRPr="00803625" w:rsidTr="00BD1C3A">
        <w:tc>
          <w:tcPr>
            <w:tcW w:w="7371" w:type="dxa"/>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DATAGRAM_SEQUENCE</w:t>
            </w:r>
          </w:p>
        </w:tc>
      </w:tr>
      <w:tr w:rsidR="00BD1C3A" w:rsidRPr="00803625" w:rsidTr="00BD1C3A">
        <w:tc>
          <w:tcPr>
            <w:tcW w:w="7371" w:type="dxa"/>
            <w:shd w:val="clear" w:color="auto" w:fill="BFBFBF" w:themeFill="background1" w:themeFillShade="BF"/>
          </w:tcPr>
          <w:p w:rsidR="00BD1C3A" w:rsidRPr="00803625" w:rsidRDefault="00BD1C3A" w:rsidP="008D0D6E">
            <w:pPr>
              <w:pStyle w:val="TableText"/>
              <w:spacing w:before="40" w:after="40"/>
              <w:ind w:left="283" w:hanging="249"/>
              <w:rPr>
                <w:rFonts w:ascii="News Gothic GDB" w:hAnsi="News Gothic GDB"/>
                <w:sz w:val="18"/>
                <w:szCs w:val="18"/>
              </w:rPr>
            </w:pPr>
            <w:r w:rsidRPr="00803625">
              <w:rPr>
                <w:rFonts w:ascii="News Gothic GDB" w:hAnsi="News Gothic GDB"/>
                <w:sz w:val="18"/>
                <w:szCs w:val="18"/>
              </w:rPr>
              <w:t>Listing Data Messages (MESSAGE_ID = MID_LISTING_DATA)</w:t>
            </w:r>
          </w:p>
        </w:tc>
      </w:tr>
      <w:tr w:rsidR="00BD1C3A" w:rsidRPr="00803625" w:rsidTr="00BD1C3A">
        <w:tc>
          <w:tcPr>
            <w:tcW w:w="7371" w:type="dxa"/>
          </w:tcPr>
          <w:p w:rsidR="00BD1C3A" w:rsidRPr="00803625" w:rsidRDefault="00BD1C3A" w:rsidP="008D0D6E">
            <w:pPr>
              <w:pStyle w:val="TableText"/>
              <w:spacing w:before="40" w:after="40"/>
              <w:ind w:left="283" w:hanging="249"/>
              <w:rPr>
                <w:rFonts w:ascii="News Gothic GDB" w:hAnsi="News Gothic GDB"/>
                <w:sz w:val="18"/>
                <w:szCs w:val="18"/>
              </w:rPr>
            </w:pPr>
            <w:r w:rsidRPr="00803625">
              <w:rPr>
                <w:rFonts w:ascii="News Gothic GDB" w:hAnsi="News Gothic GDB"/>
                <w:sz w:val="18"/>
                <w:szCs w:val="18"/>
              </w:rPr>
              <w:t>OUTBOUND_MESSAGE_KEY</w:t>
            </w:r>
          </w:p>
        </w:tc>
      </w:tr>
      <w:tr w:rsidR="00BD1C3A" w:rsidRPr="00803625" w:rsidTr="00BD1C3A">
        <w:tc>
          <w:tcPr>
            <w:tcW w:w="7371" w:type="dxa"/>
          </w:tcPr>
          <w:p w:rsidR="00BD1C3A" w:rsidRPr="00803625" w:rsidRDefault="00BD1C3A" w:rsidP="008D0D6E">
            <w:pPr>
              <w:pStyle w:val="TableText"/>
              <w:spacing w:before="40" w:after="40"/>
              <w:ind w:left="283" w:hanging="249"/>
              <w:jc w:val="both"/>
              <w:rPr>
                <w:rFonts w:ascii="News Gothic GDB" w:hAnsi="News Gothic GDB"/>
                <w:sz w:val="18"/>
                <w:szCs w:val="18"/>
              </w:rPr>
            </w:pPr>
            <w:r w:rsidRPr="00803625">
              <w:rPr>
                <w:rFonts w:ascii="News Gothic GDB" w:hAnsi="News Gothic GDB"/>
                <w:sz w:val="18"/>
                <w:szCs w:val="18"/>
              </w:rPr>
              <w:t>UPDATE_SEQUENCE</w:t>
            </w:r>
          </w:p>
        </w:tc>
      </w:tr>
      <w:tr w:rsidR="00BD1C3A" w:rsidRPr="00803625" w:rsidTr="00BD1C3A">
        <w:tc>
          <w:tcPr>
            <w:tcW w:w="7371" w:type="dxa"/>
            <w:shd w:val="clear" w:color="auto" w:fill="BFBFBF" w:themeFill="background1" w:themeFillShade="BF"/>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Listing Data Messages (MESSAGE_ID = LIST_DATA_QUOTE_REFRESH</w:t>
            </w:r>
          </w:p>
        </w:tc>
      </w:tr>
      <w:tr w:rsidR="00BD1C3A" w:rsidRPr="00803625" w:rsidTr="00BD1C3A">
        <w:tc>
          <w:tcPr>
            <w:tcW w:w="7371" w:type="dxa"/>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INSTRUMENT_TYPE</w:t>
            </w:r>
          </w:p>
        </w:tc>
      </w:tr>
      <w:tr w:rsidR="00BD1C3A" w:rsidRPr="00803625" w:rsidTr="00BD1C3A">
        <w:tc>
          <w:tcPr>
            <w:tcW w:w="7371" w:type="dxa"/>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SYMBOL</w:t>
            </w:r>
          </w:p>
        </w:tc>
      </w:tr>
      <w:tr w:rsidR="00BD1C3A" w:rsidRPr="00803625" w:rsidTr="00BD1C3A">
        <w:tc>
          <w:tcPr>
            <w:tcW w:w="7371" w:type="dxa"/>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EXPIRY</w:t>
            </w:r>
          </w:p>
        </w:tc>
      </w:tr>
      <w:tr w:rsidR="00BD1C3A" w:rsidRPr="00803625" w:rsidTr="00BD1C3A">
        <w:tc>
          <w:tcPr>
            <w:tcW w:w="7371" w:type="dxa"/>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OPTION_CATEGORY</w:t>
            </w:r>
          </w:p>
        </w:tc>
      </w:tr>
      <w:tr w:rsidR="00BD1C3A" w:rsidRPr="00803625" w:rsidTr="00BD1C3A">
        <w:tc>
          <w:tcPr>
            <w:tcW w:w="7371" w:type="dxa"/>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ORIGINAL_STRIKE_PRICE</w:t>
            </w:r>
          </w:p>
        </w:tc>
      </w:tr>
      <w:tr w:rsidR="00BD1C3A" w:rsidRPr="00803625" w:rsidTr="00BD1C3A">
        <w:tc>
          <w:tcPr>
            <w:tcW w:w="7371" w:type="dxa"/>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GENERATION_NUMBER</w:t>
            </w:r>
          </w:p>
        </w:tc>
      </w:tr>
      <w:tr w:rsidR="00BD1C3A" w:rsidRPr="00803625" w:rsidTr="00BD1C3A">
        <w:tc>
          <w:tcPr>
            <w:tcW w:w="7371" w:type="dxa"/>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SOURCE_NAME</w:t>
            </w:r>
          </w:p>
        </w:tc>
      </w:tr>
      <w:tr w:rsidR="00BD1C3A" w:rsidRPr="00803625" w:rsidTr="00BD1C3A">
        <w:tc>
          <w:tcPr>
            <w:tcW w:w="7371" w:type="dxa"/>
            <w:shd w:val="clear" w:color="auto" w:fill="BFBFBF" w:themeFill="background1" w:themeFillShade="BF"/>
          </w:tcPr>
          <w:p w:rsidR="00BD1C3A" w:rsidRPr="00803625" w:rsidRDefault="00BD1C3A" w:rsidP="008D0D6E">
            <w:pPr>
              <w:pStyle w:val="TableText"/>
              <w:spacing w:before="40" w:after="40"/>
              <w:rPr>
                <w:rFonts w:ascii="News Gothic GDB" w:hAnsi="News Gothic GDB"/>
                <w:sz w:val="18"/>
                <w:szCs w:val="18"/>
              </w:rPr>
            </w:pPr>
            <w:r w:rsidRPr="00803625">
              <w:rPr>
                <w:rFonts w:ascii="News Gothic GDB" w:hAnsi="News Gothic GDB"/>
                <w:sz w:val="18"/>
                <w:szCs w:val="18"/>
              </w:rPr>
              <w:t>Heartbeat Message (MESSAGE_ID = MID_HEARTBEAT)</w:t>
            </w:r>
          </w:p>
        </w:tc>
      </w:tr>
      <w:tr w:rsidR="00BD1C3A" w:rsidRPr="00803625" w:rsidTr="00BD1C3A">
        <w:tc>
          <w:tcPr>
            <w:tcW w:w="7371" w:type="dxa"/>
          </w:tcPr>
          <w:p w:rsidR="00BD1C3A" w:rsidRPr="00803625" w:rsidRDefault="00BD1C3A" w:rsidP="008D0D6E">
            <w:pPr>
              <w:pStyle w:val="TableText"/>
              <w:spacing w:before="40" w:after="40"/>
              <w:ind w:left="283" w:hanging="249"/>
              <w:rPr>
                <w:rFonts w:ascii="News Gothic GDB" w:hAnsi="News Gothic GDB"/>
                <w:sz w:val="18"/>
                <w:szCs w:val="18"/>
              </w:rPr>
            </w:pPr>
            <w:r w:rsidRPr="00803625">
              <w:rPr>
                <w:rFonts w:ascii="News Gothic GDB" w:hAnsi="News Gothic GDB"/>
                <w:sz w:val="18"/>
                <w:szCs w:val="18"/>
              </w:rPr>
              <w:t>SYSTEM_TIME</w:t>
            </w:r>
          </w:p>
        </w:tc>
      </w:tr>
    </w:tbl>
    <w:p w:rsidR="000B2660" w:rsidRPr="008363F5" w:rsidRDefault="000B2660" w:rsidP="00BD1C3A">
      <w:pPr>
        <w:pStyle w:val="TableCaption"/>
        <w:spacing w:before="120"/>
        <w:outlineLvl w:val="0"/>
        <w:rPr>
          <w:rFonts w:ascii="NewsGoth BT" w:hAnsi="NewsGoth BT"/>
          <w:sz w:val="18"/>
        </w:rPr>
      </w:pPr>
      <w:bookmarkStart w:id="9739" w:name="_Toc361071336"/>
      <w:r w:rsidRPr="008363F5">
        <w:rPr>
          <w:rFonts w:ascii="NewsGoth BT" w:hAnsi="NewsGoth BT"/>
          <w:sz w:val="18"/>
        </w:rPr>
        <w:t xml:space="preserve">Table </w:t>
      </w:r>
      <w:r w:rsidRPr="008363F5">
        <w:rPr>
          <w:rFonts w:ascii="NewsGoth BT" w:hAnsi="NewsGoth BT"/>
          <w:sz w:val="18"/>
        </w:rPr>
        <w:fldChar w:fldCharType="begin"/>
      </w:r>
      <w:r w:rsidRPr="008363F5">
        <w:rPr>
          <w:rFonts w:ascii="NewsGoth BT" w:hAnsi="NewsGoth BT"/>
          <w:sz w:val="18"/>
        </w:rPr>
        <w:instrText xml:space="preserve"> STYLEREF 1 \s </w:instrText>
      </w:r>
      <w:r w:rsidRPr="008363F5">
        <w:rPr>
          <w:rFonts w:ascii="NewsGoth BT" w:hAnsi="NewsGoth BT"/>
          <w:sz w:val="18"/>
        </w:rPr>
        <w:fldChar w:fldCharType="separate"/>
      </w:r>
      <w:r w:rsidR="00034145">
        <w:rPr>
          <w:rFonts w:ascii="NewsGoth BT" w:hAnsi="NewsGoth BT"/>
          <w:noProof/>
          <w:sz w:val="18"/>
        </w:rPr>
        <w:t>5</w:t>
      </w:r>
      <w:r w:rsidRPr="008363F5">
        <w:rPr>
          <w:rFonts w:ascii="NewsGoth BT" w:hAnsi="NewsGoth BT"/>
          <w:sz w:val="18"/>
        </w:rPr>
        <w:fldChar w:fldCharType="end"/>
      </w:r>
      <w:r w:rsidRPr="008363F5">
        <w:rPr>
          <w:rFonts w:ascii="NewsGoth BT" w:hAnsi="NewsGoth BT"/>
          <w:sz w:val="18"/>
        </w:rPr>
        <w:noBreakHyphen/>
      </w:r>
      <w:r w:rsidRPr="008363F5">
        <w:rPr>
          <w:rFonts w:ascii="NewsGoth BT" w:hAnsi="NewsGoth BT"/>
          <w:sz w:val="18"/>
        </w:rPr>
        <w:fldChar w:fldCharType="begin"/>
      </w:r>
      <w:r w:rsidRPr="008363F5">
        <w:rPr>
          <w:rFonts w:ascii="NewsGoth BT" w:hAnsi="NewsGoth BT"/>
          <w:sz w:val="18"/>
        </w:rPr>
        <w:instrText xml:space="preserve"> SEQ Table \* ARABIC \s 1 </w:instrText>
      </w:r>
      <w:r w:rsidRPr="008363F5">
        <w:rPr>
          <w:rFonts w:ascii="NewsGoth BT" w:hAnsi="NewsGoth BT"/>
          <w:sz w:val="18"/>
        </w:rPr>
        <w:fldChar w:fldCharType="separate"/>
      </w:r>
      <w:r w:rsidR="00034145">
        <w:rPr>
          <w:rFonts w:ascii="NewsGoth BT" w:hAnsi="NewsGoth BT"/>
          <w:noProof/>
          <w:sz w:val="18"/>
        </w:rPr>
        <w:t>1</w:t>
      </w:r>
      <w:r w:rsidRPr="008363F5">
        <w:rPr>
          <w:rFonts w:ascii="NewsGoth BT" w:hAnsi="NewsGoth BT"/>
          <w:sz w:val="18"/>
        </w:rPr>
        <w:fldChar w:fldCharType="end"/>
      </w:r>
      <w:r w:rsidRPr="008363F5">
        <w:rPr>
          <w:rFonts w:ascii="NewsGoth BT" w:hAnsi="NewsGoth BT"/>
          <w:sz w:val="18"/>
        </w:rPr>
        <w:t xml:space="preserve"> </w:t>
      </w:r>
      <w:r w:rsidR="008363F5">
        <w:rPr>
          <w:rFonts w:ascii="NewsGoth BT" w:hAnsi="NewsGoth BT"/>
          <w:sz w:val="18"/>
        </w:rPr>
        <w:t>Data Messages Summary</w:t>
      </w:r>
      <w:bookmarkEnd w:id="9739"/>
    </w:p>
    <w:p w:rsidR="001438E4" w:rsidRPr="00803625" w:rsidRDefault="001438E4" w:rsidP="001438E4">
      <w:pPr>
        <w:pStyle w:val="CEFStandard"/>
        <w:rPr>
          <w:rFonts w:ascii="News Gothic GDB" w:hAnsi="News Gothic GDB"/>
        </w:rPr>
      </w:pPr>
    </w:p>
    <w:p w:rsidR="001438E4" w:rsidRPr="00803625" w:rsidRDefault="001438E4" w:rsidP="000B2660">
      <w:pPr>
        <w:pStyle w:val="21"/>
      </w:pPr>
      <w:bookmarkStart w:id="9740" w:name="_Toc360528660"/>
      <w:bookmarkStart w:id="9741" w:name="_Toc360625730"/>
      <w:bookmarkStart w:id="9742" w:name="_Toc360628489"/>
      <w:bookmarkStart w:id="9743" w:name="_Toc360631248"/>
      <w:bookmarkStart w:id="9744" w:name="_Toc360633985"/>
      <w:bookmarkStart w:id="9745" w:name="_Toc360636891"/>
      <w:bookmarkStart w:id="9746" w:name="_Toc360639798"/>
      <w:bookmarkStart w:id="9747" w:name="_Toc360642706"/>
      <w:bookmarkStart w:id="9748" w:name="_Hlt472330047"/>
      <w:bookmarkStart w:id="9749" w:name="_Toc360719044"/>
      <w:bookmarkStart w:id="9750" w:name="_Toc361179619"/>
      <w:bookmarkEnd w:id="9734"/>
      <w:bookmarkEnd w:id="9735"/>
      <w:bookmarkEnd w:id="9736"/>
      <w:bookmarkEnd w:id="9737"/>
      <w:bookmarkEnd w:id="9738"/>
      <w:bookmarkEnd w:id="9740"/>
      <w:bookmarkEnd w:id="9741"/>
      <w:bookmarkEnd w:id="9742"/>
      <w:bookmarkEnd w:id="9743"/>
      <w:bookmarkEnd w:id="9744"/>
      <w:bookmarkEnd w:id="9745"/>
      <w:bookmarkEnd w:id="9746"/>
      <w:bookmarkEnd w:id="9747"/>
      <w:bookmarkEnd w:id="9748"/>
      <w:r w:rsidRPr="00803625">
        <w:t>System Folder List</w:t>
      </w:r>
      <w:bookmarkEnd w:id="9749"/>
      <w:bookmarkEnd w:id="9750"/>
    </w:p>
    <w:tbl>
      <w:tblPr>
        <w:tblW w:w="6521" w:type="dxa"/>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1" w:type="dxa"/>
          <w:right w:w="101" w:type="dxa"/>
        </w:tblCellMar>
        <w:tblLook w:val="0000" w:firstRow="0" w:lastRow="0" w:firstColumn="0" w:lastColumn="0" w:noHBand="0" w:noVBand="0"/>
      </w:tblPr>
      <w:tblGrid>
        <w:gridCol w:w="5103"/>
        <w:gridCol w:w="1418"/>
      </w:tblGrid>
      <w:tr w:rsidR="001438E4" w:rsidRPr="00803625" w:rsidTr="000B2660">
        <w:tc>
          <w:tcPr>
            <w:tcW w:w="5103" w:type="dxa"/>
            <w:shd w:val="pct15" w:color="000000" w:fill="FFFFFF"/>
          </w:tcPr>
          <w:p w:rsidR="001438E4" w:rsidRPr="00803625" w:rsidRDefault="001438E4" w:rsidP="00E40ED1">
            <w:pPr>
              <w:pStyle w:val="TableHeading1"/>
              <w:spacing w:before="40" w:after="40"/>
              <w:rPr>
                <w:rFonts w:ascii="News Gothic GDB" w:hAnsi="News Gothic GDB"/>
                <w:szCs w:val="18"/>
              </w:rPr>
            </w:pPr>
            <w:r w:rsidRPr="00803625">
              <w:rPr>
                <w:rFonts w:ascii="News Gothic GDB" w:hAnsi="News Gothic GDB"/>
                <w:szCs w:val="18"/>
              </w:rPr>
              <w:t>Folder</w:t>
            </w:r>
          </w:p>
        </w:tc>
        <w:tc>
          <w:tcPr>
            <w:tcW w:w="1418" w:type="dxa"/>
            <w:shd w:val="pct15" w:color="000000" w:fill="FFFFFF"/>
          </w:tcPr>
          <w:p w:rsidR="001438E4" w:rsidRPr="00803625" w:rsidRDefault="001438E4" w:rsidP="00E40ED1">
            <w:pPr>
              <w:pStyle w:val="TableHeading1"/>
              <w:spacing w:before="40" w:after="40"/>
              <w:rPr>
                <w:rFonts w:ascii="News Gothic GDB" w:hAnsi="News Gothic GDB"/>
                <w:szCs w:val="18"/>
              </w:rPr>
            </w:pPr>
            <w:r w:rsidRPr="00803625">
              <w:rPr>
                <w:rFonts w:ascii="News Gothic GDB" w:hAnsi="News Gothic GDB"/>
                <w:szCs w:val="18"/>
              </w:rPr>
              <w:t>16bit FID</w:t>
            </w:r>
          </w:p>
        </w:tc>
      </w:tr>
      <w:tr w:rsidR="001438E4" w:rsidRPr="00803625" w:rsidTr="000B2660">
        <w:tc>
          <w:tcPr>
            <w:tcW w:w="5103"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LISTING_IDENTIFICATION_FOLDER</w:t>
            </w:r>
          </w:p>
        </w:tc>
        <w:tc>
          <w:tcPr>
            <w:tcW w:w="1418"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C2C9</w:t>
            </w:r>
          </w:p>
        </w:tc>
      </w:tr>
      <w:tr w:rsidR="001438E4" w:rsidRPr="00803625" w:rsidTr="000B2660">
        <w:tc>
          <w:tcPr>
            <w:tcW w:w="5103"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HEARTBEAT_FOLDER</w:t>
            </w:r>
          </w:p>
        </w:tc>
        <w:tc>
          <w:tcPr>
            <w:tcW w:w="1418"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C2C2</w:t>
            </w:r>
          </w:p>
        </w:tc>
      </w:tr>
      <w:tr w:rsidR="001438E4" w:rsidRPr="00803625" w:rsidTr="000B2660">
        <w:tc>
          <w:tcPr>
            <w:tcW w:w="5103"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MESSAGE_ID_FOLDER</w:t>
            </w:r>
          </w:p>
        </w:tc>
        <w:tc>
          <w:tcPr>
            <w:tcW w:w="1418"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C2CC</w:t>
            </w:r>
          </w:p>
        </w:tc>
      </w:tr>
      <w:tr w:rsidR="001438E4" w:rsidRPr="00803625" w:rsidTr="000B2660">
        <w:tc>
          <w:tcPr>
            <w:tcW w:w="5103"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QUOTE_FOLDER</w:t>
            </w:r>
          </w:p>
        </w:tc>
        <w:tc>
          <w:tcPr>
            <w:tcW w:w="1418"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C2D2</w:t>
            </w:r>
          </w:p>
        </w:tc>
      </w:tr>
    </w:tbl>
    <w:p w:rsidR="001438E4" w:rsidRPr="008363F5" w:rsidRDefault="001438E4" w:rsidP="00BD1C3A">
      <w:pPr>
        <w:pStyle w:val="TableCaption"/>
        <w:spacing w:before="120"/>
        <w:outlineLvl w:val="0"/>
        <w:rPr>
          <w:rFonts w:ascii="NewsGoth BT" w:hAnsi="NewsGoth BT"/>
          <w:sz w:val="18"/>
        </w:rPr>
      </w:pPr>
      <w:bookmarkStart w:id="9751" w:name="_Toc361071337"/>
      <w:r w:rsidRPr="008363F5">
        <w:rPr>
          <w:rFonts w:ascii="NewsGoth BT" w:hAnsi="NewsGoth BT"/>
          <w:sz w:val="18"/>
        </w:rPr>
        <w:t xml:space="preserve">Table </w:t>
      </w:r>
      <w:r w:rsidRPr="008363F5">
        <w:rPr>
          <w:rFonts w:ascii="NewsGoth BT" w:hAnsi="NewsGoth BT"/>
          <w:sz w:val="18"/>
        </w:rPr>
        <w:fldChar w:fldCharType="begin"/>
      </w:r>
      <w:r w:rsidRPr="008363F5">
        <w:rPr>
          <w:rFonts w:ascii="NewsGoth BT" w:hAnsi="NewsGoth BT"/>
          <w:sz w:val="18"/>
        </w:rPr>
        <w:instrText xml:space="preserve"> STYLEREF 1 \s </w:instrText>
      </w:r>
      <w:r w:rsidRPr="008363F5">
        <w:rPr>
          <w:rFonts w:ascii="NewsGoth BT" w:hAnsi="NewsGoth BT"/>
          <w:sz w:val="18"/>
        </w:rPr>
        <w:fldChar w:fldCharType="separate"/>
      </w:r>
      <w:r w:rsidR="00034145">
        <w:rPr>
          <w:rFonts w:ascii="NewsGoth BT" w:hAnsi="NewsGoth BT"/>
          <w:noProof/>
          <w:sz w:val="18"/>
        </w:rPr>
        <w:t>5</w:t>
      </w:r>
      <w:r w:rsidRPr="008363F5">
        <w:rPr>
          <w:rFonts w:ascii="NewsGoth BT" w:hAnsi="NewsGoth BT"/>
          <w:sz w:val="18"/>
        </w:rPr>
        <w:fldChar w:fldCharType="end"/>
      </w:r>
      <w:r w:rsidRPr="008363F5">
        <w:rPr>
          <w:rFonts w:ascii="NewsGoth BT" w:hAnsi="NewsGoth BT"/>
          <w:sz w:val="18"/>
        </w:rPr>
        <w:noBreakHyphen/>
      </w:r>
      <w:r w:rsidRPr="008363F5">
        <w:rPr>
          <w:rFonts w:ascii="NewsGoth BT" w:hAnsi="NewsGoth BT"/>
          <w:sz w:val="18"/>
        </w:rPr>
        <w:fldChar w:fldCharType="begin"/>
      </w:r>
      <w:r w:rsidRPr="008363F5">
        <w:rPr>
          <w:rFonts w:ascii="NewsGoth BT" w:hAnsi="NewsGoth BT"/>
          <w:sz w:val="18"/>
        </w:rPr>
        <w:instrText xml:space="preserve"> SEQ Table \* ARABIC \s 1 </w:instrText>
      </w:r>
      <w:r w:rsidRPr="008363F5">
        <w:rPr>
          <w:rFonts w:ascii="NewsGoth BT" w:hAnsi="NewsGoth BT"/>
          <w:sz w:val="18"/>
        </w:rPr>
        <w:fldChar w:fldCharType="separate"/>
      </w:r>
      <w:r w:rsidR="00034145">
        <w:rPr>
          <w:rFonts w:ascii="NewsGoth BT" w:hAnsi="NewsGoth BT"/>
          <w:noProof/>
          <w:sz w:val="18"/>
        </w:rPr>
        <w:t>2</w:t>
      </w:r>
      <w:r w:rsidRPr="008363F5">
        <w:rPr>
          <w:rFonts w:ascii="NewsGoth BT" w:hAnsi="NewsGoth BT"/>
          <w:sz w:val="18"/>
        </w:rPr>
        <w:fldChar w:fldCharType="end"/>
      </w:r>
      <w:r w:rsidRPr="008363F5">
        <w:rPr>
          <w:rFonts w:ascii="NewsGoth BT" w:hAnsi="NewsGoth BT"/>
          <w:sz w:val="18"/>
        </w:rPr>
        <w:t xml:space="preserve"> System Folder List</w:t>
      </w:r>
      <w:bookmarkEnd w:id="9751"/>
    </w:p>
    <w:p w:rsidR="001438E4" w:rsidRPr="00803625" w:rsidRDefault="001438E4" w:rsidP="001438E4">
      <w:pPr>
        <w:pStyle w:val="CEFStandard"/>
        <w:rPr>
          <w:rFonts w:ascii="News Gothic GDB" w:hAnsi="News Gothic GDB"/>
        </w:rPr>
      </w:pPr>
    </w:p>
    <w:p w:rsidR="001438E4" w:rsidRPr="00803625" w:rsidRDefault="001438E4" w:rsidP="001438E4">
      <w:pPr>
        <w:pStyle w:val="CEFStandard"/>
        <w:rPr>
          <w:rFonts w:ascii="News Gothic GDB" w:hAnsi="News Gothic GDB"/>
        </w:rPr>
      </w:pPr>
    </w:p>
    <w:p w:rsidR="001438E4" w:rsidRPr="00803625" w:rsidRDefault="001438E4" w:rsidP="001438E4">
      <w:pPr>
        <w:pStyle w:val="CEFStandard"/>
        <w:rPr>
          <w:rFonts w:ascii="News Gothic GDB" w:hAnsi="News Gothic GDB"/>
        </w:rPr>
      </w:pPr>
    </w:p>
    <w:p w:rsidR="001438E4" w:rsidRDefault="001438E4" w:rsidP="000B2660">
      <w:pPr>
        <w:pStyle w:val="21"/>
      </w:pPr>
      <w:bookmarkStart w:id="9752" w:name="_Ref11125867"/>
      <w:bookmarkStart w:id="9753" w:name="_Ref11125877"/>
      <w:bookmarkStart w:id="9754" w:name="_Ref11125884"/>
      <w:bookmarkStart w:id="9755" w:name="_Toc360719045"/>
      <w:bookmarkStart w:id="9756" w:name="_Toc361179620"/>
      <w:r w:rsidRPr="00803625">
        <w:t>System Field Definition</w:t>
      </w:r>
      <w:bookmarkEnd w:id="9752"/>
      <w:bookmarkEnd w:id="9753"/>
      <w:bookmarkEnd w:id="9754"/>
      <w:bookmarkEnd w:id="9755"/>
      <w:bookmarkEnd w:id="9756"/>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134"/>
        <w:gridCol w:w="3828"/>
        <w:gridCol w:w="850"/>
      </w:tblGrid>
      <w:tr w:rsidR="00BD1C3A" w:rsidRPr="00803625" w:rsidTr="00BD1C3A">
        <w:trPr>
          <w:tblHeader/>
        </w:trPr>
        <w:tc>
          <w:tcPr>
            <w:tcW w:w="3260" w:type="dxa"/>
            <w:tcBorders>
              <w:top w:val="single" w:sz="4" w:space="0" w:color="auto"/>
              <w:left w:val="single" w:sz="4" w:space="0" w:color="auto"/>
              <w:bottom w:val="single" w:sz="4" w:space="0" w:color="auto"/>
              <w:right w:val="single" w:sz="4" w:space="0" w:color="auto"/>
            </w:tcBorders>
            <w:shd w:val="pct15" w:color="000000" w:fill="FFFFFF"/>
          </w:tcPr>
          <w:p w:rsidR="00BD1C3A" w:rsidRPr="00803625" w:rsidRDefault="00BD1C3A" w:rsidP="008D0D6E">
            <w:pPr>
              <w:pStyle w:val="TableHeading1"/>
              <w:rPr>
                <w:rFonts w:ascii="News Gothic GDB" w:hAnsi="News Gothic GDB"/>
                <w:szCs w:val="18"/>
              </w:rPr>
            </w:pPr>
            <w:r w:rsidRPr="00803625">
              <w:rPr>
                <w:rFonts w:ascii="News Gothic GDB" w:hAnsi="News Gothic GDB"/>
                <w:szCs w:val="18"/>
              </w:rPr>
              <w:t>Field</w:t>
            </w:r>
          </w:p>
        </w:tc>
        <w:tc>
          <w:tcPr>
            <w:tcW w:w="1134" w:type="dxa"/>
            <w:tcBorders>
              <w:top w:val="single" w:sz="4" w:space="0" w:color="auto"/>
              <w:left w:val="single" w:sz="4" w:space="0" w:color="auto"/>
              <w:bottom w:val="single" w:sz="4" w:space="0" w:color="auto"/>
              <w:right w:val="single" w:sz="4" w:space="0" w:color="auto"/>
            </w:tcBorders>
            <w:shd w:val="pct15" w:color="000000" w:fill="FFFFFF"/>
          </w:tcPr>
          <w:p w:rsidR="00BD1C3A" w:rsidRPr="00803625" w:rsidRDefault="00BD1C3A" w:rsidP="008D0D6E">
            <w:pPr>
              <w:pStyle w:val="TableHeading1"/>
              <w:rPr>
                <w:rFonts w:ascii="News Gothic GDB" w:hAnsi="News Gothic GDB"/>
                <w:szCs w:val="18"/>
              </w:rPr>
            </w:pPr>
            <w:r w:rsidRPr="00803625">
              <w:rPr>
                <w:rFonts w:ascii="News Gothic GDB" w:hAnsi="News Gothic GDB"/>
                <w:szCs w:val="18"/>
              </w:rPr>
              <w:t>Data Type</w:t>
            </w:r>
          </w:p>
        </w:tc>
        <w:tc>
          <w:tcPr>
            <w:tcW w:w="3828" w:type="dxa"/>
            <w:tcBorders>
              <w:top w:val="single" w:sz="4" w:space="0" w:color="auto"/>
              <w:left w:val="single" w:sz="4" w:space="0" w:color="auto"/>
              <w:bottom w:val="single" w:sz="4" w:space="0" w:color="auto"/>
              <w:right w:val="single" w:sz="4" w:space="0" w:color="auto"/>
            </w:tcBorders>
            <w:shd w:val="pct15" w:color="000000" w:fill="FFFFFF"/>
          </w:tcPr>
          <w:p w:rsidR="00BD1C3A" w:rsidRPr="00803625" w:rsidRDefault="00BD1C3A" w:rsidP="008D0D6E">
            <w:pPr>
              <w:pStyle w:val="TableHeading1"/>
              <w:rPr>
                <w:rFonts w:ascii="News Gothic GDB" w:hAnsi="News Gothic GDB"/>
                <w:szCs w:val="18"/>
              </w:rPr>
            </w:pPr>
            <w:r w:rsidRPr="00803625">
              <w:rPr>
                <w:rFonts w:ascii="News Gothic GDB" w:hAnsi="News Gothic GDB"/>
                <w:szCs w:val="18"/>
              </w:rPr>
              <w:t>Description</w:t>
            </w:r>
          </w:p>
        </w:tc>
        <w:tc>
          <w:tcPr>
            <w:tcW w:w="850" w:type="dxa"/>
            <w:tcBorders>
              <w:top w:val="single" w:sz="4" w:space="0" w:color="auto"/>
              <w:left w:val="single" w:sz="4" w:space="0" w:color="auto"/>
              <w:bottom w:val="single" w:sz="4" w:space="0" w:color="auto"/>
              <w:right w:val="single" w:sz="4" w:space="0" w:color="auto"/>
            </w:tcBorders>
            <w:shd w:val="pct15" w:color="000000" w:fill="FFFFFF"/>
          </w:tcPr>
          <w:p w:rsidR="00BD1C3A" w:rsidRPr="00803625" w:rsidRDefault="00BD1C3A" w:rsidP="008D0D6E">
            <w:pPr>
              <w:pStyle w:val="TableHeading1"/>
              <w:rPr>
                <w:rFonts w:ascii="News Gothic GDB" w:hAnsi="News Gothic GDB"/>
                <w:szCs w:val="18"/>
              </w:rPr>
            </w:pPr>
            <w:r w:rsidRPr="00803625">
              <w:rPr>
                <w:rFonts w:ascii="News Gothic GDB" w:hAnsi="News Gothic GDB"/>
                <w:szCs w:val="18"/>
              </w:rPr>
              <w:t>16bit FID</w:t>
            </w:r>
          </w:p>
        </w:tc>
      </w:tr>
      <w:tr w:rsidR="00BD1C3A" w:rsidRPr="00803625"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INSTRUMENT_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CHAR</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A value representing the instrument type of the listing or instru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4010</w:t>
            </w:r>
          </w:p>
        </w:tc>
      </w:tr>
      <w:tr w:rsidR="00BD1C3A" w:rsidRPr="00803625"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OUTBOUND_MESSAGE_KEY</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INT64</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 xml:space="preserve">Identification key of a </w:t>
            </w:r>
            <w:r w:rsidRPr="00803625">
              <w:rPr>
                <w:rFonts w:ascii="News Gothic GDB" w:hAnsi="News Gothic GDB" w:cs="Arial"/>
                <w:sz w:val="18"/>
                <w:szCs w:val="18"/>
              </w:rPr>
              <w:t>CEF</w:t>
            </w:r>
            <w:r w:rsidRPr="00803625">
              <w:rPr>
                <w:rFonts w:ascii="News Gothic GDB" w:hAnsi="News Gothic GDB" w:cs="Arial"/>
                <w:sz w:val="18"/>
                <w:szCs w:val="18"/>
                <w:vertAlign w:val="superscript"/>
              </w:rPr>
              <w:t>®</w:t>
            </w:r>
            <w:r w:rsidRPr="00803625">
              <w:rPr>
                <w:rFonts w:ascii="News Gothic GDB" w:hAnsi="News Gothic GDB" w:cs="Arial"/>
                <w:sz w:val="18"/>
                <w:szCs w:val="18"/>
              </w:rPr>
              <w:t xml:space="preserve"> Core</w:t>
            </w:r>
            <w:r w:rsidRPr="00803625">
              <w:rPr>
                <w:rFonts w:ascii="News Gothic GDB" w:hAnsi="News Gothic GDB"/>
                <w:sz w:val="18"/>
                <w:szCs w:val="18"/>
              </w:rPr>
              <w:t xml:space="preserve"> </w:t>
            </w:r>
            <w:r w:rsidR="007F160E">
              <w:rPr>
                <w:rFonts w:ascii="News Gothic GDB" w:hAnsi="News Gothic GDB"/>
                <w:sz w:val="18"/>
                <w:szCs w:val="18"/>
              </w:rPr>
              <w:t xml:space="preserve">Multicast </w:t>
            </w:r>
            <w:r w:rsidRPr="00803625">
              <w:rPr>
                <w:rFonts w:ascii="News Gothic GDB" w:hAnsi="News Gothic GDB"/>
                <w:sz w:val="18"/>
                <w:szCs w:val="18"/>
              </w:rPr>
              <w:t>outbound  message (OMK, OMID)</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7762</w:t>
            </w:r>
          </w:p>
        </w:tc>
      </w:tr>
      <w:tr w:rsidR="00BD1C3A" w:rsidRPr="00803625"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SOURCE_NA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STRING</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CEF</w:t>
            </w:r>
            <w:r w:rsidRPr="00803625">
              <w:rPr>
                <w:rFonts w:ascii="News Gothic GDB" w:hAnsi="News Gothic GDB" w:cs="Arial"/>
                <w:sz w:val="18"/>
                <w:szCs w:val="18"/>
                <w:vertAlign w:val="superscript"/>
              </w:rPr>
              <w:t>®</w:t>
            </w:r>
            <w:r w:rsidRPr="00803625">
              <w:rPr>
                <w:rFonts w:ascii="News Gothic GDB" w:hAnsi="News Gothic GDB" w:cs="Arial"/>
                <w:sz w:val="18"/>
                <w:szCs w:val="18"/>
              </w:rPr>
              <w:t xml:space="preserve"> Core</w:t>
            </w:r>
            <w:r w:rsidRPr="00803625">
              <w:rPr>
                <w:rFonts w:ascii="News Gothic GDB" w:hAnsi="News Gothic GDB"/>
                <w:sz w:val="18"/>
                <w:szCs w:val="18"/>
              </w:rPr>
              <w:t xml:space="preserve"> </w:t>
            </w:r>
            <w:r w:rsidR="007F160E">
              <w:rPr>
                <w:rFonts w:ascii="News Gothic GDB" w:hAnsi="News Gothic GDB"/>
                <w:sz w:val="18"/>
                <w:szCs w:val="18"/>
              </w:rPr>
              <w:t xml:space="preserve">Multicast </w:t>
            </w:r>
            <w:r w:rsidRPr="00803625">
              <w:rPr>
                <w:rFonts w:ascii="News Gothic GDB" w:hAnsi="News Gothic GDB"/>
                <w:sz w:val="18"/>
                <w:szCs w:val="18"/>
              </w:rPr>
              <w:t>source name.</w:t>
            </w:r>
            <w:r>
              <w:rPr>
                <w:rFonts w:ascii="News Gothic GDB" w:hAnsi="News Gothic GDB"/>
                <w:sz w:val="18"/>
                <w:szCs w:val="18"/>
              </w:rPr>
              <w:br/>
            </w:r>
            <w:r w:rsidRPr="00803625">
              <w:rPr>
                <w:rFonts w:ascii="News Gothic GDB" w:hAnsi="News Gothic GDB"/>
                <w:sz w:val="18"/>
                <w:szCs w:val="18"/>
              </w:rPr>
              <w:t>Source is a logical grouping of data in the CEF</w:t>
            </w:r>
            <w:r w:rsidRPr="00803625">
              <w:rPr>
                <w:rFonts w:ascii="News Gothic GDB" w:hAnsi="News Gothic GDB"/>
                <w:sz w:val="18"/>
                <w:szCs w:val="18"/>
                <w:vertAlign w:val="superscript"/>
              </w:rPr>
              <w:t>®</w:t>
            </w:r>
            <w:r w:rsidRPr="00803625">
              <w:rPr>
                <w:rFonts w:ascii="News Gothic GDB" w:hAnsi="News Gothic GDB"/>
                <w:sz w:val="18"/>
                <w:szCs w:val="18"/>
              </w:rPr>
              <w:t xml:space="preserve"> Core </w:t>
            </w:r>
            <w:r w:rsidR="007F160E">
              <w:rPr>
                <w:rFonts w:ascii="News Gothic GDB" w:hAnsi="News Gothic GDB"/>
                <w:sz w:val="18"/>
                <w:szCs w:val="18"/>
              </w:rPr>
              <w:t xml:space="preserve">Multicast </w:t>
            </w:r>
            <w:r w:rsidRPr="00803625">
              <w:rPr>
                <w:rFonts w:ascii="News Gothic GDB" w:hAnsi="News Gothic GDB"/>
                <w:sz w:val="18"/>
                <w:szCs w:val="18"/>
              </w:rPr>
              <w:t>System. It usually represents the origin or supplier of the data. For example, the market data of a listing is usually supplied by an exchange.</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874E</w:t>
            </w:r>
          </w:p>
        </w:tc>
      </w:tr>
      <w:tr w:rsidR="00BD1C3A" w:rsidRPr="00803625"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SOURCE_TI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BCD Date Time</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Time at which the event that was reported by the data source occur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534F</w:t>
            </w:r>
          </w:p>
        </w:tc>
      </w:tr>
      <w:tr w:rsidR="00BD1C3A" w:rsidRPr="00803625"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SYMBOL</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STRING</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cs="Arial"/>
                <w:color w:val="000000"/>
                <w:sz w:val="18"/>
                <w:szCs w:val="18"/>
                <w:lang w:eastAsia="en-GB"/>
              </w:rPr>
            </w:pPr>
            <w:r w:rsidRPr="00803625">
              <w:rPr>
                <w:rFonts w:ascii="News Gothic GDB" w:hAnsi="News Gothic GDB"/>
                <w:sz w:val="18"/>
                <w:szCs w:val="18"/>
              </w:rPr>
              <w:t xml:space="preserve">Symbol of the instrument. </w:t>
            </w:r>
            <w:r>
              <w:rPr>
                <w:rFonts w:ascii="News Gothic GDB" w:hAnsi="News Gothic GDB"/>
                <w:sz w:val="18"/>
                <w:szCs w:val="18"/>
              </w:rPr>
              <w:br/>
            </w:r>
            <w:r w:rsidRPr="00803625">
              <w:rPr>
                <w:rFonts w:ascii="News Gothic GDB" w:hAnsi="News Gothic GDB"/>
                <w:sz w:val="18"/>
                <w:szCs w:val="18"/>
                <w:lang w:eastAsia="en-GB"/>
              </w:rPr>
              <w:t>International Security Identification Number (ISIN).</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8751</w:t>
            </w:r>
          </w:p>
        </w:tc>
      </w:tr>
      <w:tr w:rsidR="00BD1C3A" w:rsidRPr="00803625"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SYSTEM_TI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BCD Time</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System time at which the message is genera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5B54</w:t>
            </w:r>
          </w:p>
        </w:tc>
      </w:tr>
      <w:tr w:rsidR="00BD1C3A" w:rsidRPr="00803625"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TICK_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INT32</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Tick ID – unique to a listing within a day.</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cs="Arial"/>
                <w:sz w:val="18"/>
                <w:szCs w:val="18"/>
              </w:rPr>
            </w:pPr>
            <w:r w:rsidRPr="00803625">
              <w:rPr>
                <w:rFonts w:ascii="News Gothic GDB" w:hAnsi="News Gothic GDB" w:cs="Arial"/>
                <w:color w:val="000000"/>
                <w:sz w:val="18"/>
                <w:szCs w:val="18"/>
                <w:lang w:eastAsia="en-GB"/>
              </w:rPr>
              <w:t>4B55</w:t>
            </w:r>
          </w:p>
        </w:tc>
      </w:tr>
      <w:tr w:rsidR="00BD1C3A" w:rsidRPr="00803625"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TICK_TI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BCD Date Time</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803625">
              <w:rPr>
                <w:rFonts w:ascii="News Gothic GDB" w:hAnsi="News Gothic GDB"/>
                <w:sz w:val="18"/>
                <w:szCs w:val="18"/>
              </w:rPr>
              <w:t>Time of the tick.</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cs="Arial"/>
                <w:sz w:val="18"/>
                <w:szCs w:val="18"/>
              </w:rPr>
            </w:pPr>
            <w:r w:rsidRPr="00803625">
              <w:rPr>
                <w:rFonts w:ascii="News Gothic GDB" w:hAnsi="News Gothic GDB" w:cs="Arial"/>
                <w:color w:val="000000"/>
                <w:sz w:val="18"/>
                <w:szCs w:val="18"/>
                <w:lang w:eastAsia="en-GB"/>
              </w:rPr>
              <w:t>5356</w:t>
            </w:r>
          </w:p>
        </w:tc>
      </w:tr>
      <w:tr w:rsidR="00BD1C3A" w:rsidRPr="00803625"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sidRPr="003679A9">
              <w:rPr>
                <w:rFonts w:ascii="News Gothic GDB" w:hAnsi="News Gothic GDB"/>
                <w:sz w:val="18"/>
                <w:szCs w:val="18"/>
              </w:rPr>
              <w:t>MESSAGE_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sz w:val="18"/>
                <w:szCs w:val="18"/>
              </w:rPr>
            </w:pPr>
            <w:r>
              <w:rPr>
                <w:rFonts w:ascii="News Gothic GDB" w:hAnsi="News Gothic GDB"/>
                <w:sz w:val="18"/>
                <w:szCs w:val="18"/>
              </w:rPr>
              <w:t>CHAR</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Default="00BD1C3A" w:rsidP="008D0D6E">
            <w:pPr>
              <w:pStyle w:val="TableText"/>
              <w:spacing w:before="60" w:after="60"/>
              <w:rPr>
                <w:rFonts w:ascii="News Gothic GDB" w:hAnsi="News Gothic GDB"/>
                <w:sz w:val="18"/>
                <w:szCs w:val="18"/>
              </w:rPr>
            </w:pPr>
            <w:r w:rsidRPr="003679A9">
              <w:rPr>
                <w:rFonts w:ascii="News Gothic GDB" w:hAnsi="News Gothic GDB"/>
                <w:sz w:val="18"/>
                <w:szCs w:val="18"/>
              </w:rPr>
              <w:t>Message ID</w:t>
            </w:r>
          </w:p>
          <w:p w:rsidR="00BD1C3A" w:rsidRDefault="00BD1C3A" w:rsidP="00BD1C3A">
            <w:pPr>
              <w:pStyle w:val="TableText"/>
              <w:numPr>
                <w:ilvl w:val="0"/>
                <w:numId w:val="29"/>
              </w:numPr>
              <w:spacing w:before="60" w:after="60" w:line="276" w:lineRule="auto"/>
              <w:rPr>
                <w:rFonts w:ascii="News Gothic GDB" w:hAnsi="News Gothic GDB"/>
                <w:sz w:val="18"/>
                <w:szCs w:val="18"/>
              </w:rPr>
            </w:pPr>
            <w:r w:rsidRPr="00713C8F">
              <w:rPr>
                <w:rFonts w:ascii="News Gothic GDB" w:hAnsi="News Gothic GDB"/>
                <w:sz w:val="18"/>
                <w:szCs w:val="18"/>
              </w:rPr>
              <w:t>MID_LISTING_DATA</w:t>
            </w:r>
          </w:p>
          <w:p w:rsidR="00BD1C3A" w:rsidRDefault="00BD1C3A" w:rsidP="00BD1C3A">
            <w:pPr>
              <w:pStyle w:val="affd"/>
              <w:numPr>
                <w:ilvl w:val="0"/>
                <w:numId w:val="29"/>
              </w:numPr>
              <w:rPr>
                <w:rFonts w:ascii="News Gothic GDB" w:hAnsi="News Gothic GDB"/>
                <w:sz w:val="18"/>
                <w:szCs w:val="18"/>
              </w:rPr>
            </w:pPr>
            <w:r w:rsidRPr="00713C8F">
              <w:rPr>
                <w:rFonts w:ascii="News Gothic GDB" w:hAnsi="News Gothic GDB"/>
                <w:sz w:val="18"/>
                <w:szCs w:val="18"/>
              </w:rPr>
              <w:t>MID_HEARTBEAT</w:t>
            </w:r>
          </w:p>
          <w:p w:rsidR="00BD1C3A" w:rsidRPr="00A27D8E" w:rsidRDefault="00BD1C3A" w:rsidP="00BD1C3A">
            <w:pPr>
              <w:pStyle w:val="affd"/>
              <w:numPr>
                <w:ilvl w:val="0"/>
                <w:numId w:val="29"/>
              </w:numPr>
              <w:rPr>
                <w:rFonts w:ascii="News Gothic GDB" w:hAnsi="News Gothic GDB"/>
                <w:sz w:val="18"/>
                <w:szCs w:val="18"/>
              </w:rPr>
            </w:pPr>
            <w:r w:rsidRPr="00803625">
              <w:rPr>
                <w:rFonts w:ascii="News Gothic GDB" w:hAnsi="News Gothic GDB"/>
                <w:sz w:val="18"/>
                <w:szCs w:val="18"/>
              </w:rPr>
              <w:t>MID_DATAGRAM_HEADER</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Pr="00803625" w:rsidRDefault="00BD1C3A" w:rsidP="008D0D6E">
            <w:pPr>
              <w:pStyle w:val="TableText"/>
              <w:spacing w:before="60" w:after="60"/>
              <w:rPr>
                <w:rFonts w:ascii="News Gothic GDB" w:hAnsi="News Gothic GDB" w:cs="Arial"/>
                <w:color w:val="000000"/>
                <w:sz w:val="18"/>
                <w:szCs w:val="18"/>
                <w:lang w:eastAsia="en-GB"/>
              </w:rPr>
            </w:pPr>
            <w:r>
              <w:rPr>
                <w:rFonts w:ascii="News Gothic GDB" w:hAnsi="News Gothic GDB" w:cs="Arial"/>
                <w:color w:val="000000"/>
                <w:sz w:val="18"/>
                <w:szCs w:val="18"/>
                <w:lang w:eastAsia="en-GB"/>
              </w:rPr>
              <w:t>4331</w:t>
            </w:r>
          </w:p>
        </w:tc>
      </w:tr>
      <w:tr w:rsidR="00BD1C3A"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3679A9" w:rsidRDefault="00BD1C3A" w:rsidP="008D0D6E">
            <w:pPr>
              <w:pStyle w:val="TableText"/>
              <w:spacing w:before="60" w:after="60"/>
              <w:rPr>
                <w:rFonts w:ascii="News Gothic GDB" w:hAnsi="News Gothic GDB"/>
                <w:sz w:val="18"/>
                <w:szCs w:val="18"/>
              </w:rPr>
            </w:pPr>
            <w:r>
              <w:rPr>
                <w:rFonts w:ascii="News Gothic GDB" w:hAnsi="News Gothic GDB"/>
                <w:sz w:val="18"/>
                <w:szCs w:val="18"/>
              </w:rPr>
              <w:t>SENDER_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Default="00BD1C3A" w:rsidP="008D0D6E">
            <w:pPr>
              <w:pStyle w:val="TableText"/>
              <w:spacing w:before="60" w:after="60"/>
              <w:rPr>
                <w:rFonts w:ascii="News Gothic GDB" w:hAnsi="News Gothic GDB"/>
                <w:sz w:val="18"/>
                <w:szCs w:val="18"/>
              </w:rPr>
            </w:pPr>
            <w:r>
              <w:rPr>
                <w:rFonts w:ascii="News Gothic GDB" w:hAnsi="News Gothic GDB"/>
                <w:sz w:val="18"/>
                <w:szCs w:val="18"/>
              </w:rPr>
              <w:t>INT16</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0E63FC" w:rsidRDefault="00BD1C3A" w:rsidP="008D0D6E">
            <w:pPr>
              <w:pStyle w:val="TableText"/>
              <w:spacing w:before="60" w:after="60"/>
              <w:rPr>
                <w:rFonts w:ascii="News Gothic GDB" w:hAnsi="News Gothic GDB"/>
                <w:sz w:val="18"/>
                <w:szCs w:val="18"/>
              </w:rPr>
            </w:pPr>
            <w:r w:rsidRPr="000E63FC">
              <w:rPr>
                <w:rFonts w:ascii="News Gothic GDB" w:hAnsi="News Gothic GDB"/>
                <w:sz w:val="18"/>
                <w:szCs w:val="18"/>
              </w:rPr>
              <w:t>1, 5, 9, …</w:t>
            </w:r>
            <w:r w:rsidRPr="000E63FC">
              <w:rPr>
                <w:rFonts w:ascii="News Gothic GDB" w:hAnsi="News Gothic GDB"/>
                <w:sz w:val="18"/>
                <w:szCs w:val="18"/>
              </w:rPr>
              <w:tab/>
              <w:t>for update datagrams</w:t>
            </w:r>
          </w:p>
          <w:p w:rsidR="00BD1C3A" w:rsidRPr="000E63FC" w:rsidRDefault="00BD1C3A" w:rsidP="008D0D6E">
            <w:pPr>
              <w:pStyle w:val="TableText"/>
              <w:spacing w:before="60" w:after="60"/>
              <w:rPr>
                <w:rFonts w:ascii="News Gothic GDB" w:hAnsi="News Gothic GDB"/>
                <w:sz w:val="18"/>
                <w:szCs w:val="18"/>
              </w:rPr>
            </w:pPr>
            <w:r w:rsidRPr="000E63FC">
              <w:rPr>
                <w:rFonts w:ascii="News Gothic GDB" w:hAnsi="News Gothic GDB"/>
                <w:sz w:val="18"/>
                <w:szCs w:val="18"/>
              </w:rPr>
              <w:t>2, 6, 10, …</w:t>
            </w:r>
            <w:r w:rsidRPr="000E63FC">
              <w:rPr>
                <w:rFonts w:ascii="News Gothic GDB" w:hAnsi="News Gothic GDB"/>
                <w:sz w:val="18"/>
                <w:szCs w:val="18"/>
              </w:rPr>
              <w:tab/>
              <w:t>for snapshot datagrams</w:t>
            </w:r>
          </w:p>
          <w:p w:rsidR="00BD1C3A" w:rsidRPr="000E63FC" w:rsidRDefault="00BD1C3A" w:rsidP="008D0D6E">
            <w:pPr>
              <w:pStyle w:val="TableText"/>
              <w:spacing w:before="60" w:after="60"/>
              <w:rPr>
                <w:rFonts w:ascii="News Gothic GDB" w:hAnsi="News Gothic GDB"/>
                <w:sz w:val="18"/>
                <w:szCs w:val="18"/>
              </w:rPr>
            </w:pPr>
            <w:r w:rsidRPr="000E63FC">
              <w:rPr>
                <w:rFonts w:ascii="News Gothic GDB" w:hAnsi="News Gothic GDB"/>
                <w:sz w:val="18"/>
                <w:szCs w:val="18"/>
              </w:rPr>
              <w:t>3, 7, 11, …</w:t>
            </w:r>
            <w:r w:rsidRPr="000E63FC">
              <w:rPr>
                <w:rFonts w:ascii="News Gothic GDB" w:hAnsi="News Gothic GDB"/>
                <w:sz w:val="18"/>
                <w:szCs w:val="18"/>
              </w:rPr>
              <w:tab/>
              <w:t>for heartbeat datagrams on the update channel</w:t>
            </w:r>
          </w:p>
          <w:p w:rsidR="00BD1C3A" w:rsidRPr="003679A9" w:rsidRDefault="00BD1C3A" w:rsidP="008D0D6E">
            <w:pPr>
              <w:pStyle w:val="TableText"/>
              <w:spacing w:before="60" w:after="60"/>
              <w:rPr>
                <w:rFonts w:ascii="News Gothic GDB" w:hAnsi="News Gothic GDB"/>
                <w:sz w:val="18"/>
                <w:szCs w:val="18"/>
              </w:rPr>
            </w:pPr>
            <w:r w:rsidRPr="000E63FC">
              <w:rPr>
                <w:rFonts w:ascii="News Gothic GDB" w:hAnsi="News Gothic GDB"/>
                <w:sz w:val="18"/>
                <w:szCs w:val="18"/>
              </w:rPr>
              <w:t>4, 8, 12, …</w:t>
            </w:r>
            <w:r w:rsidRPr="000E63FC">
              <w:rPr>
                <w:rFonts w:ascii="News Gothic GDB" w:hAnsi="News Gothic GDB"/>
                <w:sz w:val="18"/>
                <w:szCs w:val="18"/>
              </w:rPr>
              <w:tab/>
              <w:t>for heartbeat datagrams on the snapshot channel</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Default="00BD1C3A" w:rsidP="008D0D6E">
            <w:pPr>
              <w:pStyle w:val="TableText"/>
              <w:spacing w:before="60" w:after="60"/>
              <w:rPr>
                <w:rFonts w:ascii="News Gothic GDB" w:hAnsi="News Gothic GDB" w:cs="Arial"/>
                <w:color w:val="000000"/>
                <w:sz w:val="18"/>
                <w:szCs w:val="18"/>
                <w:lang w:eastAsia="en-GB"/>
              </w:rPr>
            </w:pPr>
            <w:r>
              <w:rPr>
                <w:rFonts w:ascii="News Gothic GDB" w:hAnsi="News Gothic GDB" w:cs="Arial"/>
                <w:color w:val="000000"/>
                <w:sz w:val="18"/>
                <w:szCs w:val="18"/>
                <w:lang w:eastAsia="en-GB"/>
              </w:rPr>
              <w:t>442F</w:t>
            </w:r>
          </w:p>
        </w:tc>
      </w:tr>
      <w:tr w:rsidR="00BD1C3A"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Pr="003679A9" w:rsidRDefault="00BD1C3A" w:rsidP="008D0D6E">
            <w:pPr>
              <w:pStyle w:val="TableText"/>
              <w:spacing w:before="60" w:after="60"/>
              <w:rPr>
                <w:rFonts w:ascii="News Gothic GDB" w:hAnsi="News Gothic GDB"/>
                <w:sz w:val="18"/>
                <w:szCs w:val="18"/>
              </w:rPr>
            </w:pPr>
            <w:r>
              <w:rPr>
                <w:rFonts w:ascii="News Gothic GDB" w:hAnsi="News Gothic GDB"/>
                <w:sz w:val="18"/>
                <w:szCs w:val="18"/>
              </w:rPr>
              <w:t>DATAGRAM_SEQUEN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Default="00BD1C3A" w:rsidP="008D0D6E">
            <w:pPr>
              <w:pStyle w:val="TableText"/>
              <w:spacing w:before="60" w:after="60"/>
              <w:rPr>
                <w:rFonts w:ascii="News Gothic GDB" w:hAnsi="News Gothic GDB"/>
                <w:sz w:val="18"/>
                <w:szCs w:val="18"/>
              </w:rPr>
            </w:pPr>
            <w:r>
              <w:rPr>
                <w:rFonts w:ascii="News Gothic GDB" w:hAnsi="News Gothic GDB"/>
                <w:sz w:val="18"/>
                <w:szCs w:val="18"/>
              </w:rPr>
              <w:t>INT64</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3679A9" w:rsidRDefault="00BD1C3A" w:rsidP="008D0D6E">
            <w:pPr>
              <w:pStyle w:val="TableText"/>
              <w:spacing w:before="60" w:after="60"/>
              <w:rPr>
                <w:rFonts w:ascii="News Gothic GDB" w:hAnsi="News Gothic GDB"/>
                <w:sz w:val="18"/>
                <w:szCs w:val="18"/>
              </w:rPr>
            </w:pPr>
            <w:r w:rsidRPr="00E11848">
              <w:rPr>
                <w:rFonts w:ascii="News Gothic GDB" w:hAnsi="News Gothic GDB"/>
                <w:sz w:val="18"/>
                <w:szCs w:val="18"/>
              </w:rPr>
              <w:t xml:space="preserve">Incremented for each datagram per </w:t>
            </w:r>
            <w:r>
              <w:rPr>
                <w:rFonts w:ascii="News Gothic GDB" w:hAnsi="News Gothic GDB"/>
                <w:sz w:val="18"/>
                <w:szCs w:val="18"/>
              </w:rPr>
              <w:t>S</w:t>
            </w:r>
            <w:r w:rsidRPr="00E11848">
              <w:rPr>
                <w:rFonts w:ascii="News Gothic GDB" w:hAnsi="News Gothic GDB"/>
                <w:sz w:val="18"/>
                <w:szCs w:val="18"/>
              </w:rPr>
              <w:t>ENDER_ID</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Default="00BD1C3A" w:rsidP="008D0D6E">
            <w:pPr>
              <w:pStyle w:val="TableText"/>
              <w:spacing w:before="60" w:after="60"/>
              <w:rPr>
                <w:rFonts w:ascii="News Gothic GDB" w:hAnsi="News Gothic GDB" w:cs="Arial"/>
                <w:color w:val="000000"/>
                <w:sz w:val="18"/>
                <w:szCs w:val="18"/>
                <w:lang w:eastAsia="en-GB"/>
              </w:rPr>
            </w:pPr>
            <w:r>
              <w:rPr>
                <w:rFonts w:ascii="News Gothic GDB" w:hAnsi="News Gothic GDB" w:cs="Arial"/>
                <w:color w:val="000000"/>
                <w:sz w:val="18"/>
                <w:szCs w:val="18"/>
                <w:lang w:eastAsia="en-GB"/>
              </w:rPr>
              <w:t>742F</w:t>
            </w:r>
          </w:p>
        </w:tc>
      </w:tr>
      <w:tr w:rsidR="00BD1C3A" w:rsidTr="00BD1C3A">
        <w:tc>
          <w:tcPr>
            <w:tcW w:w="3260" w:type="dxa"/>
            <w:tcBorders>
              <w:top w:val="single" w:sz="4" w:space="0" w:color="auto"/>
              <w:left w:val="single" w:sz="4" w:space="0" w:color="auto"/>
              <w:bottom w:val="single" w:sz="4" w:space="0" w:color="auto"/>
              <w:right w:val="single" w:sz="4" w:space="0" w:color="auto"/>
            </w:tcBorders>
            <w:shd w:val="clear" w:color="auto" w:fill="auto"/>
          </w:tcPr>
          <w:p w:rsidR="00BD1C3A" w:rsidRDefault="00BD1C3A" w:rsidP="008D0D6E">
            <w:pPr>
              <w:pStyle w:val="TableText"/>
              <w:spacing w:before="60" w:after="60"/>
              <w:rPr>
                <w:rFonts w:ascii="News Gothic GDB" w:hAnsi="News Gothic GDB"/>
                <w:sz w:val="18"/>
                <w:szCs w:val="18"/>
              </w:rPr>
            </w:pPr>
            <w:r>
              <w:rPr>
                <w:rFonts w:ascii="News Gothic GDB" w:hAnsi="News Gothic GDB"/>
                <w:sz w:val="18"/>
                <w:szCs w:val="18"/>
              </w:rPr>
              <w:t>UPDATE_SEQUEN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BD1C3A" w:rsidRDefault="00BD1C3A" w:rsidP="008D0D6E">
            <w:pPr>
              <w:pStyle w:val="TableText"/>
              <w:spacing w:before="60" w:after="60"/>
              <w:rPr>
                <w:rFonts w:ascii="News Gothic GDB" w:hAnsi="News Gothic GDB"/>
                <w:sz w:val="18"/>
                <w:szCs w:val="18"/>
              </w:rPr>
            </w:pPr>
            <w:r>
              <w:rPr>
                <w:rFonts w:ascii="News Gothic GDB" w:hAnsi="News Gothic GDB"/>
                <w:sz w:val="18"/>
                <w:szCs w:val="18"/>
              </w:rPr>
              <w:t>INT32</w:t>
            </w:r>
          </w:p>
        </w:tc>
        <w:tc>
          <w:tcPr>
            <w:tcW w:w="3828" w:type="dxa"/>
            <w:tcBorders>
              <w:top w:val="single" w:sz="4" w:space="0" w:color="auto"/>
              <w:left w:val="single" w:sz="4" w:space="0" w:color="auto"/>
              <w:bottom w:val="single" w:sz="4" w:space="0" w:color="auto"/>
              <w:right w:val="single" w:sz="4" w:space="0" w:color="auto"/>
            </w:tcBorders>
            <w:shd w:val="clear" w:color="auto" w:fill="auto"/>
          </w:tcPr>
          <w:p w:rsidR="00BD1C3A" w:rsidRPr="003679A9" w:rsidRDefault="00BD1C3A" w:rsidP="008D0D6E">
            <w:pPr>
              <w:pStyle w:val="TableText"/>
              <w:spacing w:before="60" w:after="60"/>
              <w:rPr>
                <w:rFonts w:ascii="News Gothic GDB" w:hAnsi="News Gothic GDB"/>
                <w:sz w:val="18"/>
                <w:szCs w:val="18"/>
              </w:rPr>
            </w:pPr>
            <w:r w:rsidRPr="00E11848">
              <w:rPr>
                <w:rFonts w:ascii="News Gothic GDB" w:hAnsi="News Gothic GDB"/>
                <w:sz w:val="18"/>
                <w:szCs w:val="18"/>
              </w:rPr>
              <w:t>Incremented for each update per listing per SENDER_ID</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BD1C3A" w:rsidRDefault="00BD1C3A" w:rsidP="008D0D6E">
            <w:pPr>
              <w:pStyle w:val="TableText"/>
              <w:spacing w:before="60" w:after="60"/>
              <w:rPr>
                <w:rFonts w:ascii="News Gothic GDB" w:hAnsi="News Gothic GDB" w:cs="Arial"/>
                <w:color w:val="000000"/>
                <w:sz w:val="18"/>
                <w:szCs w:val="18"/>
                <w:lang w:eastAsia="en-GB"/>
              </w:rPr>
            </w:pPr>
            <w:r>
              <w:rPr>
                <w:rFonts w:ascii="News Gothic GDB" w:hAnsi="News Gothic GDB" w:cs="Arial"/>
                <w:color w:val="000000"/>
                <w:sz w:val="18"/>
                <w:szCs w:val="18"/>
                <w:lang w:eastAsia="en-GB"/>
              </w:rPr>
              <w:t>482F</w:t>
            </w:r>
          </w:p>
        </w:tc>
      </w:tr>
    </w:tbl>
    <w:p w:rsidR="001438E4" w:rsidRPr="008363F5" w:rsidRDefault="001438E4" w:rsidP="00BD1C3A">
      <w:pPr>
        <w:pStyle w:val="TableCaption"/>
        <w:spacing w:before="120"/>
        <w:outlineLvl w:val="0"/>
        <w:rPr>
          <w:rFonts w:ascii="NewsGoth BT" w:hAnsi="NewsGoth BT"/>
          <w:sz w:val="18"/>
        </w:rPr>
      </w:pPr>
      <w:bookmarkStart w:id="9757" w:name="_Ref525967065"/>
      <w:bookmarkStart w:id="9758" w:name="_Toc360719078"/>
      <w:bookmarkStart w:id="9759" w:name="_Toc361071338"/>
      <w:r w:rsidRPr="008363F5">
        <w:rPr>
          <w:rFonts w:ascii="NewsGoth BT" w:hAnsi="NewsGoth BT"/>
          <w:sz w:val="18"/>
        </w:rPr>
        <w:t xml:space="preserve">Table </w:t>
      </w:r>
      <w:r w:rsidRPr="008363F5">
        <w:rPr>
          <w:rFonts w:ascii="NewsGoth BT" w:hAnsi="NewsGoth BT"/>
          <w:sz w:val="18"/>
        </w:rPr>
        <w:fldChar w:fldCharType="begin"/>
      </w:r>
      <w:r w:rsidRPr="008363F5">
        <w:rPr>
          <w:rFonts w:ascii="NewsGoth BT" w:hAnsi="NewsGoth BT"/>
          <w:sz w:val="18"/>
        </w:rPr>
        <w:instrText xml:space="preserve"> STYLEREF 1 \s </w:instrText>
      </w:r>
      <w:r w:rsidRPr="008363F5">
        <w:rPr>
          <w:rFonts w:ascii="NewsGoth BT" w:hAnsi="NewsGoth BT"/>
          <w:sz w:val="18"/>
        </w:rPr>
        <w:fldChar w:fldCharType="separate"/>
      </w:r>
      <w:r w:rsidR="00034145">
        <w:rPr>
          <w:rFonts w:ascii="NewsGoth BT" w:hAnsi="NewsGoth BT"/>
          <w:noProof/>
          <w:sz w:val="18"/>
        </w:rPr>
        <w:t>5</w:t>
      </w:r>
      <w:r w:rsidRPr="008363F5">
        <w:rPr>
          <w:rFonts w:ascii="NewsGoth BT" w:hAnsi="NewsGoth BT"/>
          <w:sz w:val="18"/>
        </w:rPr>
        <w:fldChar w:fldCharType="end"/>
      </w:r>
      <w:r w:rsidRPr="008363F5">
        <w:rPr>
          <w:rFonts w:ascii="NewsGoth BT" w:hAnsi="NewsGoth BT"/>
          <w:sz w:val="18"/>
        </w:rPr>
        <w:noBreakHyphen/>
      </w:r>
      <w:r w:rsidRPr="008363F5">
        <w:rPr>
          <w:rFonts w:ascii="NewsGoth BT" w:hAnsi="NewsGoth BT"/>
          <w:sz w:val="18"/>
        </w:rPr>
        <w:fldChar w:fldCharType="begin"/>
      </w:r>
      <w:r w:rsidRPr="008363F5">
        <w:rPr>
          <w:rFonts w:ascii="NewsGoth BT" w:hAnsi="NewsGoth BT"/>
          <w:sz w:val="18"/>
        </w:rPr>
        <w:instrText xml:space="preserve"> SEQ Table \* ARABIC \s 1 </w:instrText>
      </w:r>
      <w:r w:rsidRPr="008363F5">
        <w:rPr>
          <w:rFonts w:ascii="NewsGoth BT" w:hAnsi="NewsGoth BT"/>
          <w:sz w:val="18"/>
        </w:rPr>
        <w:fldChar w:fldCharType="separate"/>
      </w:r>
      <w:r w:rsidR="00034145">
        <w:rPr>
          <w:rFonts w:ascii="NewsGoth BT" w:hAnsi="NewsGoth BT"/>
          <w:noProof/>
          <w:sz w:val="18"/>
        </w:rPr>
        <w:t>3</w:t>
      </w:r>
      <w:r w:rsidRPr="008363F5">
        <w:rPr>
          <w:rFonts w:ascii="NewsGoth BT" w:hAnsi="NewsGoth BT"/>
          <w:sz w:val="18"/>
        </w:rPr>
        <w:fldChar w:fldCharType="end"/>
      </w:r>
      <w:r w:rsidRPr="008363F5">
        <w:rPr>
          <w:rFonts w:ascii="NewsGoth BT" w:hAnsi="NewsGoth BT"/>
          <w:sz w:val="18"/>
        </w:rPr>
        <w:t xml:space="preserve"> Field ID Definition</w:t>
      </w:r>
      <w:bookmarkEnd w:id="9757"/>
      <w:bookmarkEnd w:id="9758"/>
      <w:bookmarkEnd w:id="9759"/>
    </w:p>
    <w:p w:rsidR="000B2660" w:rsidRDefault="000B2660">
      <w:pPr>
        <w:rPr>
          <w:rFonts w:ascii="NewsGoth BT" w:hAnsi="NewsGoth BT"/>
          <w:b/>
          <w:sz w:val="24"/>
        </w:rPr>
      </w:pPr>
      <w:bookmarkStart w:id="9760" w:name="_Hlt472330070"/>
      <w:bookmarkStart w:id="9761" w:name="_Toc360719046"/>
      <w:bookmarkEnd w:id="9760"/>
      <w:r>
        <w:br w:type="page"/>
      </w:r>
    </w:p>
    <w:p w:rsidR="001438E4" w:rsidRPr="000B2660" w:rsidRDefault="001438E4" w:rsidP="000B2660">
      <w:pPr>
        <w:pStyle w:val="21"/>
      </w:pPr>
      <w:bookmarkStart w:id="9762" w:name="_Toc361179621"/>
      <w:r w:rsidRPr="000B2660">
        <w:t>Data Value Presentation</w:t>
      </w:r>
      <w:bookmarkEnd w:id="9761"/>
      <w:bookmarkEnd w:id="9762"/>
    </w:p>
    <w:p w:rsidR="001438E4" w:rsidRPr="00803625" w:rsidRDefault="000B2660" w:rsidP="000B2660">
      <w:pPr>
        <w:pStyle w:val="CEFStandard"/>
        <w:rPr>
          <w:rFonts w:ascii="News Gothic GDB" w:eastAsia="????" w:hAnsi="News Gothic GDB"/>
          <w:sz w:val="20"/>
        </w:rPr>
      </w:pPr>
      <w:r>
        <w:rPr>
          <w:rFonts w:ascii="News Gothic GDB" w:eastAsia="????" w:hAnsi="News Gothic GDB"/>
          <w:sz w:val="20"/>
        </w:rPr>
        <w:t>This chapter summariz</w:t>
      </w:r>
      <w:r w:rsidR="001438E4" w:rsidRPr="00803625">
        <w:rPr>
          <w:rFonts w:ascii="News Gothic GDB" w:eastAsia="????" w:hAnsi="News Gothic GDB"/>
          <w:sz w:val="20"/>
        </w:rPr>
        <w:t>es all possible data types supported by the CEF</w:t>
      </w:r>
      <w:r w:rsidR="001438E4" w:rsidRPr="00803625">
        <w:rPr>
          <w:rFonts w:ascii="News Gothic GDB" w:hAnsi="News Gothic GDB"/>
          <w:sz w:val="20"/>
          <w:vertAlign w:val="superscript"/>
        </w:rPr>
        <w:t>®</w:t>
      </w:r>
      <w:r w:rsidR="001438E4" w:rsidRPr="00803625">
        <w:rPr>
          <w:rFonts w:ascii="News Gothic GDB" w:hAnsi="News Gothic GDB"/>
          <w:sz w:val="20"/>
        </w:rPr>
        <w:t xml:space="preserve"> Core</w:t>
      </w:r>
      <w:r w:rsidR="001438E4" w:rsidRPr="00803625">
        <w:rPr>
          <w:rFonts w:ascii="News Gothic GDB" w:eastAsia="????" w:hAnsi="News Gothic GDB"/>
          <w:sz w:val="20"/>
        </w:rPr>
        <w:t xml:space="preserve"> </w:t>
      </w:r>
      <w:r w:rsidR="005227DB">
        <w:rPr>
          <w:rFonts w:ascii="News Gothic GDB" w:eastAsia="????" w:hAnsi="News Gothic GDB"/>
          <w:sz w:val="20"/>
        </w:rPr>
        <w:t>Multicast Service.</w:t>
      </w:r>
    </w:p>
    <w:p w:rsidR="001438E4" w:rsidRPr="00803625" w:rsidRDefault="001438E4" w:rsidP="000B2660">
      <w:pPr>
        <w:pStyle w:val="31"/>
      </w:pPr>
      <w:bookmarkStart w:id="9763" w:name="_Toc360719047"/>
      <w:bookmarkStart w:id="9764" w:name="_Toc361179622"/>
      <w:bookmarkStart w:id="9765" w:name="_Toc468161731"/>
      <w:r w:rsidRPr="00803625">
        <w:t>Boolean</w:t>
      </w:r>
      <w:bookmarkEnd w:id="9763"/>
      <w:bookmarkEnd w:id="9764"/>
    </w:p>
    <w:bookmarkEnd w:id="9765"/>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Boolean data field contains ONE byte that may have the following possible valu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3690"/>
      </w:tblGrid>
      <w:tr w:rsidR="001438E4" w:rsidRPr="00803625" w:rsidTr="000B2660">
        <w:tc>
          <w:tcPr>
            <w:tcW w:w="1980" w:type="dxa"/>
            <w:shd w:val="pct12" w:color="000000" w:fill="FFFFFF"/>
          </w:tcPr>
          <w:p w:rsidR="001438E4" w:rsidRPr="00803625" w:rsidRDefault="001438E4" w:rsidP="00E40ED1">
            <w:pPr>
              <w:pStyle w:val="TableHeading1"/>
              <w:rPr>
                <w:rFonts w:ascii="News Gothic GDB" w:eastAsia="????" w:hAnsi="News Gothic GDB"/>
                <w:szCs w:val="18"/>
              </w:rPr>
            </w:pPr>
            <w:r w:rsidRPr="00803625">
              <w:rPr>
                <w:rFonts w:ascii="News Gothic GDB" w:eastAsia="????" w:hAnsi="News Gothic GDB"/>
                <w:szCs w:val="18"/>
              </w:rPr>
              <w:t>Value</w:t>
            </w:r>
          </w:p>
        </w:tc>
        <w:tc>
          <w:tcPr>
            <w:tcW w:w="3690" w:type="dxa"/>
            <w:shd w:val="pct12" w:color="000000" w:fill="FFFFFF"/>
          </w:tcPr>
          <w:p w:rsidR="001438E4" w:rsidRPr="00803625" w:rsidRDefault="001438E4" w:rsidP="00E40ED1">
            <w:pPr>
              <w:pStyle w:val="TableHeading1"/>
              <w:rPr>
                <w:rFonts w:ascii="News Gothic GDB" w:eastAsia="????" w:hAnsi="News Gothic GDB"/>
                <w:szCs w:val="18"/>
              </w:rPr>
            </w:pPr>
            <w:r w:rsidRPr="00803625">
              <w:rPr>
                <w:rFonts w:ascii="News Gothic GDB" w:eastAsia="????" w:hAnsi="News Gothic GDB"/>
                <w:szCs w:val="18"/>
              </w:rPr>
              <w:t>Meaning</w:t>
            </w:r>
          </w:p>
        </w:tc>
      </w:tr>
      <w:tr w:rsidR="001438E4" w:rsidRPr="00803625" w:rsidTr="000B2660">
        <w:tc>
          <w:tcPr>
            <w:tcW w:w="198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0</w:t>
            </w:r>
          </w:p>
        </w:tc>
        <w:tc>
          <w:tcPr>
            <w:tcW w:w="369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FALSE/NO/OFF</w:t>
            </w:r>
          </w:p>
        </w:tc>
      </w:tr>
      <w:tr w:rsidR="001438E4" w:rsidRPr="00803625" w:rsidTr="000B2660">
        <w:tc>
          <w:tcPr>
            <w:tcW w:w="198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1</w:t>
            </w:r>
          </w:p>
        </w:tc>
        <w:tc>
          <w:tcPr>
            <w:tcW w:w="369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TRUE/YES/ON</w:t>
            </w:r>
          </w:p>
        </w:tc>
      </w:tr>
    </w:tbl>
    <w:p w:rsidR="001438E4" w:rsidRPr="000B2660" w:rsidRDefault="001438E4" w:rsidP="008363F5">
      <w:pPr>
        <w:pStyle w:val="TableCaption"/>
        <w:spacing w:before="120"/>
        <w:outlineLvl w:val="0"/>
        <w:rPr>
          <w:rFonts w:ascii="News Gothic GDB" w:hAnsi="News Gothic GDB"/>
          <w:sz w:val="16"/>
        </w:rPr>
      </w:pPr>
      <w:bookmarkStart w:id="9766" w:name="_Toc360719079"/>
      <w:bookmarkStart w:id="9767" w:name="_Toc361071339"/>
      <w:r w:rsidRPr="008363F5">
        <w:rPr>
          <w:rFonts w:ascii="NewsGoth BT" w:hAnsi="NewsGoth BT"/>
          <w:sz w:val="18"/>
        </w:rPr>
        <w:t xml:space="preserve">Table </w:t>
      </w:r>
      <w:r w:rsidRPr="008363F5">
        <w:rPr>
          <w:rFonts w:ascii="NewsGoth BT" w:hAnsi="NewsGoth BT"/>
          <w:sz w:val="18"/>
        </w:rPr>
        <w:fldChar w:fldCharType="begin"/>
      </w:r>
      <w:r w:rsidRPr="008363F5">
        <w:rPr>
          <w:rFonts w:ascii="NewsGoth BT" w:hAnsi="NewsGoth BT"/>
          <w:sz w:val="18"/>
        </w:rPr>
        <w:instrText xml:space="preserve"> STYLEREF 1 \s </w:instrText>
      </w:r>
      <w:r w:rsidRPr="008363F5">
        <w:rPr>
          <w:rFonts w:ascii="NewsGoth BT" w:hAnsi="NewsGoth BT"/>
          <w:sz w:val="18"/>
        </w:rPr>
        <w:fldChar w:fldCharType="separate"/>
      </w:r>
      <w:r w:rsidR="00034145">
        <w:rPr>
          <w:rFonts w:ascii="NewsGoth BT" w:hAnsi="NewsGoth BT"/>
          <w:noProof/>
          <w:sz w:val="18"/>
        </w:rPr>
        <w:t>5</w:t>
      </w:r>
      <w:r w:rsidRPr="008363F5">
        <w:rPr>
          <w:rFonts w:ascii="NewsGoth BT" w:hAnsi="NewsGoth BT"/>
          <w:sz w:val="18"/>
        </w:rPr>
        <w:fldChar w:fldCharType="end"/>
      </w:r>
      <w:r w:rsidRPr="008363F5">
        <w:rPr>
          <w:rFonts w:ascii="NewsGoth BT" w:hAnsi="NewsGoth BT"/>
          <w:sz w:val="18"/>
        </w:rPr>
        <w:noBreakHyphen/>
      </w:r>
      <w:r w:rsidRPr="008363F5">
        <w:rPr>
          <w:rFonts w:ascii="NewsGoth BT" w:hAnsi="NewsGoth BT"/>
          <w:sz w:val="18"/>
        </w:rPr>
        <w:fldChar w:fldCharType="begin"/>
      </w:r>
      <w:r w:rsidRPr="008363F5">
        <w:rPr>
          <w:rFonts w:ascii="NewsGoth BT" w:hAnsi="NewsGoth BT"/>
          <w:sz w:val="18"/>
        </w:rPr>
        <w:instrText xml:space="preserve"> SEQ Table \* ARABIC \s 1 </w:instrText>
      </w:r>
      <w:r w:rsidRPr="008363F5">
        <w:rPr>
          <w:rFonts w:ascii="NewsGoth BT" w:hAnsi="NewsGoth BT"/>
          <w:sz w:val="18"/>
        </w:rPr>
        <w:fldChar w:fldCharType="separate"/>
      </w:r>
      <w:r w:rsidR="00034145">
        <w:rPr>
          <w:rFonts w:ascii="NewsGoth BT" w:hAnsi="NewsGoth BT"/>
          <w:noProof/>
          <w:sz w:val="18"/>
        </w:rPr>
        <w:t>4</w:t>
      </w:r>
      <w:r w:rsidRPr="008363F5">
        <w:rPr>
          <w:rFonts w:ascii="NewsGoth BT" w:hAnsi="NewsGoth BT"/>
          <w:sz w:val="18"/>
        </w:rPr>
        <w:fldChar w:fldCharType="end"/>
      </w:r>
      <w:r w:rsidRPr="008363F5">
        <w:rPr>
          <w:rFonts w:ascii="NewsGoth BT" w:hAnsi="NewsGoth BT"/>
          <w:sz w:val="18"/>
        </w:rPr>
        <w:t xml:space="preserve"> Boolean Value Definition</w:t>
      </w:r>
      <w:bookmarkEnd w:id="9766"/>
      <w:bookmarkEnd w:id="9767"/>
      <w:r w:rsidR="000B2660" w:rsidRPr="008363F5">
        <w:rPr>
          <w:rFonts w:ascii="NewsGoth BT" w:hAnsi="NewsGoth BT"/>
          <w:sz w:val="18"/>
        </w:rPr>
        <w:br/>
      </w:r>
    </w:p>
    <w:p w:rsidR="001438E4" w:rsidRPr="000B2660" w:rsidRDefault="001438E4" w:rsidP="000B2660">
      <w:pPr>
        <w:pStyle w:val="31"/>
      </w:pPr>
      <w:bookmarkStart w:id="9768" w:name="_Toc360719048"/>
      <w:bookmarkStart w:id="9769" w:name="_Toc361179623"/>
      <w:bookmarkStart w:id="9770" w:name="_Toc468161732"/>
      <w:r w:rsidRPr="000B2660">
        <w:t>Byte stream</w:t>
      </w:r>
      <w:bookmarkEnd w:id="9768"/>
      <w:bookmarkEnd w:id="9769"/>
    </w:p>
    <w:bookmarkEnd w:id="9770"/>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The byte stream data field contains binary data. Its length is variable. Refer to section ‘Size of Variable Length Data Type’ for details on how to determine the size of a byte stream data field.</w:t>
      </w:r>
      <w:r w:rsidR="000B2660">
        <w:rPr>
          <w:rFonts w:ascii="News Gothic GDB" w:eastAsia="????" w:hAnsi="News Gothic GDB"/>
          <w:sz w:val="20"/>
        </w:rPr>
        <w:br/>
      </w:r>
    </w:p>
    <w:p w:rsidR="001438E4" w:rsidRPr="000B2660" w:rsidRDefault="005227DB" w:rsidP="000B2660">
      <w:pPr>
        <w:pStyle w:val="31"/>
      </w:pPr>
      <w:bookmarkStart w:id="9771" w:name="_Toc360719049"/>
      <w:bookmarkStart w:id="9772" w:name="_Toc361179624"/>
      <w:bookmarkStart w:id="9773" w:name="_Toc468161733"/>
      <w:r>
        <w:t xml:space="preserve">BCD </w:t>
      </w:r>
      <w:r w:rsidR="001438E4" w:rsidRPr="000B2660">
        <w:t>Date and Time</w:t>
      </w:r>
      <w:bookmarkEnd w:id="9771"/>
      <w:bookmarkEnd w:id="9772"/>
    </w:p>
    <w:bookmarkEnd w:id="9773"/>
    <w:p w:rsidR="001438E4" w:rsidRPr="00803625" w:rsidRDefault="001438E4" w:rsidP="000B2660">
      <w:pPr>
        <w:rPr>
          <w:rFonts w:ascii="News Gothic GDB" w:hAnsi="News Gothic GDB"/>
          <w:sz w:val="20"/>
        </w:rPr>
      </w:pPr>
      <w:r w:rsidRPr="00803625">
        <w:rPr>
          <w:rFonts w:ascii="News Gothic GDB" w:hAnsi="News Gothic GDB"/>
          <w:sz w:val="20"/>
        </w:rPr>
        <w:t>BCD_TIME will internally be 8 Bytes and BCD_DATE_TIME will internally be 12 Bytes long. In order to find all affected fields please cf. CEF</w:t>
      </w:r>
      <w:r w:rsidR="007F160E" w:rsidRPr="00803625">
        <w:rPr>
          <w:rFonts w:ascii="News Gothic GDB" w:hAnsi="News Gothic GDB"/>
          <w:sz w:val="20"/>
          <w:vertAlign w:val="superscript"/>
        </w:rPr>
        <w:t>®</w:t>
      </w:r>
      <w:r w:rsidR="007F160E" w:rsidRPr="00803625">
        <w:rPr>
          <w:rFonts w:ascii="News Gothic GDB" w:hAnsi="News Gothic GDB"/>
          <w:sz w:val="20"/>
        </w:rPr>
        <w:t xml:space="preserve"> </w:t>
      </w:r>
      <w:r w:rsidR="007F160E">
        <w:rPr>
          <w:rFonts w:ascii="News Gothic GDB" w:hAnsi="News Gothic GDB"/>
          <w:sz w:val="20"/>
        </w:rPr>
        <w:t xml:space="preserve">Core Multicast - </w:t>
      </w:r>
      <w:r w:rsidRPr="00803625">
        <w:rPr>
          <w:rFonts w:ascii="News Gothic GDB" w:hAnsi="News Gothic GDB"/>
          <w:sz w:val="20"/>
        </w:rPr>
        <w:t xml:space="preserve">Fields &amp; Products, filter column ‘Format’ for those fields of data types BCD_Date_Time or BCD_Time. </w:t>
      </w:r>
    </w:p>
    <w:p w:rsidR="001438E4" w:rsidRPr="00803625" w:rsidRDefault="001438E4" w:rsidP="001438E4">
      <w:pPr>
        <w:rPr>
          <w:rFonts w:ascii="News Gothic GDB" w:hAnsi="News Gothic GDB"/>
          <w:sz w:val="20"/>
        </w:rPr>
      </w:pPr>
    </w:p>
    <w:p w:rsidR="001438E4" w:rsidRPr="000B2660" w:rsidRDefault="001438E4" w:rsidP="000B2660">
      <w:pPr>
        <w:pStyle w:val="41"/>
      </w:pPr>
      <w:bookmarkStart w:id="9774" w:name="_Toc360719050"/>
      <w:bookmarkStart w:id="9775" w:name="_Toc361179625"/>
      <w:r w:rsidRPr="000B2660">
        <w:t>BCD</w:t>
      </w:r>
      <w:bookmarkEnd w:id="9774"/>
      <w:r w:rsidR="005227DB">
        <w:t>_DATE_TIME</w:t>
      </w:r>
      <w:bookmarkEnd w:id="9775"/>
    </w:p>
    <w:p w:rsidR="001438E4" w:rsidRPr="00803625" w:rsidRDefault="001438E4" w:rsidP="000B2660">
      <w:pPr>
        <w:pStyle w:val="CEFStandard"/>
        <w:tabs>
          <w:tab w:val="left" w:pos="0"/>
        </w:tabs>
        <w:rPr>
          <w:rFonts w:ascii="News Gothic GDB" w:eastAsia="????" w:hAnsi="News Gothic GDB"/>
          <w:sz w:val="20"/>
        </w:rPr>
      </w:pPr>
      <w:r w:rsidRPr="00803625">
        <w:rPr>
          <w:rFonts w:ascii="News Gothic GDB" w:eastAsia="????" w:hAnsi="News Gothic GDB"/>
          <w:sz w:val="20"/>
        </w:rPr>
        <w:t>This data type encodes both date and time information inside a single field and has the following characteristics:</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851" w:hanging="425"/>
        <w:rPr>
          <w:rFonts w:ascii="News Gothic GDB" w:hAnsi="News Gothic GDB"/>
          <w:sz w:val="20"/>
        </w:rPr>
      </w:pPr>
      <w:r w:rsidRPr="00803625">
        <w:rPr>
          <w:rFonts w:ascii="News Gothic GDB" w:hAnsi="News Gothic GDB"/>
          <w:sz w:val="20"/>
        </w:rPr>
        <w:t>1</w:t>
      </w:r>
      <w:r>
        <w:rPr>
          <w:rFonts w:ascii="News Gothic GDB" w:hAnsi="News Gothic GDB"/>
          <w:sz w:val="20"/>
        </w:rPr>
        <w:t>0</w:t>
      </w:r>
      <w:r w:rsidRPr="00803625">
        <w:rPr>
          <w:rFonts w:ascii="News Gothic GDB" w:hAnsi="News Gothic GDB"/>
          <w:sz w:val="20"/>
        </w:rPr>
        <w:t>-byte CEF</w:t>
      </w:r>
      <w:r w:rsidR="007F160E" w:rsidRPr="00803625">
        <w:rPr>
          <w:rFonts w:ascii="News Gothic GDB" w:hAnsi="News Gothic GDB"/>
          <w:sz w:val="20"/>
          <w:vertAlign w:val="superscript"/>
        </w:rPr>
        <w:t>®</w:t>
      </w:r>
      <w:r w:rsidR="007F160E" w:rsidRPr="00803625">
        <w:rPr>
          <w:rFonts w:ascii="News Gothic GDB" w:hAnsi="News Gothic GDB"/>
          <w:sz w:val="20"/>
        </w:rPr>
        <w:t xml:space="preserve"> </w:t>
      </w:r>
      <w:r w:rsidR="007F160E">
        <w:rPr>
          <w:rFonts w:ascii="News Gothic GDB" w:hAnsi="News Gothic GDB"/>
          <w:sz w:val="20"/>
        </w:rPr>
        <w:t>Core Multicast-</w:t>
      </w:r>
      <w:r w:rsidRPr="00803625">
        <w:rPr>
          <w:rFonts w:ascii="News Gothic GDB" w:hAnsi="News Gothic GDB"/>
          <w:sz w:val="20"/>
        </w:rPr>
        <w:t>internal to represent both DATE and TIME</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851" w:hanging="425"/>
        <w:rPr>
          <w:rFonts w:ascii="News Gothic GDB" w:hAnsi="News Gothic GDB"/>
          <w:sz w:val="20"/>
        </w:rPr>
      </w:pPr>
      <w:r w:rsidRPr="00803625">
        <w:rPr>
          <w:rFonts w:ascii="News Gothic GDB" w:hAnsi="News Gothic GDB"/>
          <w:sz w:val="20"/>
        </w:rPr>
        <w:t>First 4-byte integer is the value for DATE</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851" w:hanging="425"/>
        <w:rPr>
          <w:rFonts w:ascii="News Gothic GDB" w:hAnsi="News Gothic GDB"/>
          <w:sz w:val="20"/>
        </w:rPr>
      </w:pPr>
      <w:r w:rsidRPr="00803625">
        <w:rPr>
          <w:rFonts w:ascii="News Gothic GDB" w:hAnsi="News Gothic GDB"/>
          <w:sz w:val="20"/>
        </w:rPr>
        <w:t xml:space="preserve">Last </w:t>
      </w:r>
      <w:r>
        <w:rPr>
          <w:rFonts w:ascii="News Gothic GDB" w:hAnsi="News Gothic GDB"/>
          <w:sz w:val="20"/>
        </w:rPr>
        <w:t>6</w:t>
      </w:r>
      <w:r w:rsidRPr="00803625">
        <w:rPr>
          <w:rFonts w:ascii="News Gothic GDB" w:hAnsi="News Gothic GDB"/>
          <w:sz w:val="20"/>
        </w:rPr>
        <w:t>-byte integer is the value for TIME</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851" w:hanging="425"/>
        <w:rPr>
          <w:rFonts w:ascii="News Gothic GDB" w:hAnsi="News Gothic GDB"/>
          <w:sz w:val="20"/>
        </w:rPr>
      </w:pPr>
      <w:r w:rsidRPr="00803625">
        <w:rPr>
          <w:rFonts w:ascii="News Gothic GDB" w:hAnsi="News Gothic GDB"/>
          <w:sz w:val="20"/>
        </w:rPr>
        <w:t>Both DATE and TIME are in BCD format.</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851" w:hanging="425"/>
        <w:rPr>
          <w:rFonts w:ascii="News Gothic GDB" w:hAnsi="News Gothic GDB"/>
          <w:sz w:val="20"/>
        </w:rPr>
      </w:pPr>
      <w:r w:rsidRPr="00803625">
        <w:rPr>
          <w:rFonts w:ascii="News Gothic GDB" w:hAnsi="News Gothic GDB"/>
          <w:sz w:val="20"/>
        </w:rPr>
        <w:t>DATE offers precision up to the year 9999. BCD format is in “YYYYMMDD”</w:t>
      </w:r>
    </w:p>
    <w:p w:rsidR="001438E4" w:rsidRPr="00803625" w:rsidRDefault="001438E4" w:rsidP="000B2660">
      <w:pPr>
        <w:numPr>
          <w:ilvl w:val="0"/>
          <w:numId w:val="13"/>
        </w:numPr>
        <w:tabs>
          <w:tab w:val="clear" w:pos="2125"/>
          <w:tab w:val="num" w:pos="709"/>
          <w:tab w:val="num" w:pos="993"/>
        </w:tabs>
        <w:autoSpaceDE w:val="0"/>
        <w:autoSpaceDN w:val="0"/>
        <w:adjustRightInd w:val="0"/>
        <w:spacing w:line="240" w:lineRule="atLeast"/>
        <w:ind w:left="851" w:hanging="425"/>
        <w:rPr>
          <w:rFonts w:ascii="News Gothic GDB" w:hAnsi="News Gothic GDB"/>
          <w:sz w:val="20"/>
        </w:rPr>
      </w:pPr>
      <w:r w:rsidRPr="00803625">
        <w:rPr>
          <w:rFonts w:ascii="News Gothic GDB" w:hAnsi="News Gothic GDB"/>
          <w:sz w:val="20"/>
        </w:rPr>
        <w:t xml:space="preserve">TIME is represented in the format “HHMMSSNNNNNN” where </w:t>
      </w:r>
    </w:p>
    <w:p w:rsidR="001438E4" w:rsidRPr="00803625" w:rsidRDefault="001438E4" w:rsidP="000B2660">
      <w:pPr>
        <w:pStyle w:val="CEFStandard"/>
        <w:tabs>
          <w:tab w:val="num" w:pos="709"/>
        </w:tabs>
        <w:spacing w:after="0"/>
        <w:ind w:left="851" w:firstLine="709"/>
        <w:rPr>
          <w:rFonts w:ascii="News Gothic GDB" w:eastAsia="????" w:hAnsi="News Gothic GDB"/>
          <w:sz w:val="20"/>
        </w:rPr>
      </w:pPr>
      <w:r w:rsidRPr="00803625">
        <w:rPr>
          <w:rFonts w:ascii="News Gothic GDB" w:eastAsia="????" w:hAnsi="News Gothic GDB"/>
          <w:sz w:val="20"/>
        </w:rPr>
        <w:t>HH is in 24-hour format.</w:t>
      </w:r>
    </w:p>
    <w:p w:rsidR="001438E4" w:rsidRPr="00803625" w:rsidRDefault="001438E4" w:rsidP="000B2660">
      <w:pPr>
        <w:pStyle w:val="CEFStandard"/>
        <w:tabs>
          <w:tab w:val="num" w:pos="709"/>
        </w:tabs>
        <w:spacing w:after="0"/>
        <w:ind w:left="851" w:firstLine="709"/>
        <w:rPr>
          <w:rFonts w:ascii="News Gothic GDB" w:eastAsia="????" w:hAnsi="News Gothic GDB"/>
          <w:sz w:val="20"/>
        </w:rPr>
      </w:pPr>
      <w:r w:rsidRPr="00803625">
        <w:rPr>
          <w:rFonts w:ascii="News Gothic GDB" w:eastAsia="????" w:hAnsi="News Gothic GDB"/>
          <w:sz w:val="20"/>
        </w:rPr>
        <w:t>MM is minutes</w:t>
      </w:r>
    </w:p>
    <w:p w:rsidR="001438E4" w:rsidRPr="00803625" w:rsidRDefault="001438E4" w:rsidP="000B2660">
      <w:pPr>
        <w:pStyle w:val="CEFStandard"/>
        <w:tabs>
          <w:tab w:val="num" w:pos="709"/>
        </w:tabs>
        <w:spacing w:after="0"/>
        <w:ind w:left="851" w:firstLine="709"/>
        <w:rPr>
          <w:rFonts w:ascii="News Gothic GDB" w:eastAsia="????" w:hAnsi="News Gothic GDB"/>
          <w:sz w:val="20"/>
        </w:rPr>
      </w:pPr>
      <w:r w:rsidRPr="00803625">
        <w:rPr>
          <w:rFonts w:ascii="News Gothic GDB" w:eastAsia="????" w:hAnsi="News Gothic GDB"/>
          <w:sz w:val="20"/>
        </w:rPr>
        <w:t>SS is seconds</w:t>
      </w:r>
    </w:p>
    <w:p w:rsidR="001438E4" w:rsidRPr="00803625" w:rsidRDefault="001438E4" w:rsidP="000B2660">
      <w:pPr>
        <w:pStyle w:val="CEFStandard"/>
        <w:tabs>
          <w:tab w:val="num" w:pos="709"/>
        </w:tabs>
        <w:spacing w:after="0"/>
        <w:ind w:left="851" w:firstLine="709"/>
        <w:rPr>
          <w:rFonts w:ascii="News Gothic GDB" w:eastAsia="????" w:hAnsi="News Gothic GDB"/>
          <w:sz w:val="20"/>
        </w:rPr>
      </w:pPr>
      <w:r w:rsidRPr="00803625">
        <w:rPr>
          <w:rFonts w:ascii="News Gothic GDB" w:eastAsia="????" w:hAnsi="News Gothic GDB"/>
          <w:sz w:val="20"/>
        </w:rPr>
        <w:t>NNNNNN values represents microseconds.</w:t>
      </w:r>
    </w:p>
    <w:p w:rsidR="001438E4" w:rsidRPr="00803625" w:rsidRDefault="001438E4" w:rsidP="000B2660">
      <w:pPr>
        <w:numPr>
          <w:ilvl w:val="0"/>
          <w:numId w:val="13"/>
        </w:numPr>
        <w:tabs>
          <w:tab w:val="clear" w:pos="2125"/>
          <w:tab w:val="num" w:pos="709"/>
          <w:tab w:val="num" w:pos="993"/>
        </w:tabs>
        <w:autoSpaceDE w:val="0"/>
        <w:autoSpaceDN w:val="0"/>
        <w:adjustRightInd w:val="0"/>
        <w:spacing w:after="240" w:line="240" w:lineRule="atLeast"/>
        <w:ind w:left="851" w:hanging="425"/>
        <w:rPr>
          <w:rFonts w:ascii="News Gothic GDB" w:hAnsi="News Gothic GDB"/>
          <w:sz w:val="20"/>
        </w:rPr>
      </w:pPr>
      <w:r w:rsidRPr="00803625">
        <w:rPr>
          <w:rFonts w:ascii="News Gothic GDB" w:hAnsi="News Gothic GDB"/>
          <w:sz w:val="20"/>
        </w:rPr>
        <w:t>A value of 0xFFFFFFFF in DATE implies NO DATE</w:t>
      </w:r>
    </w:p>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A value of 0xFFFFFFFF in TIME implies NO TIME.</w:t>
      </w:r>
    </w:p>
    <w:p w:rsidR="001438E4" w:rsidRPr="000B2660" w:rsidRDefault="001438E4" w:rsidP="000B2660">
      <w:pPr>
        <w:pStyle w:val="TableCaptionIndented"/>
        <w:spacing w:after="120"/>
        <w:ind w:left="0"/>
        <w:outlineLvl w:val="0"/>
        <w:rPr>
          <w:rFonts w:ascii="NewsGoth BT" w:eastAsia="????" w:hAnsi="NewsGoth BT"/>
          <w:sz w:val="20"/>
        </w:rPr>
      </w:pPr>
      <w:r w:rsidRPr="000B2660">
        <w:rPr>
          <w:rFonts w:ascii="NewsGoth BT" w:eastAsia="????" w:hAnsi="NewsGoth BT"/>
          <w:sz w:val="20"/>
        </w:rPr>
        <w:t>Example for BCD_DATE_TIME</w:t>
      </w:r>
    </w:p>
    <w:tbl>
      <w:tblPr>
        <w:tblW w:w="769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63"/>
        <w:gridCol w:w="511"/>
        <w:gridCol w:w="536"/>
        <w:gridCol w:w="709"/>
        <w:gridCol w:w="567"/>
        <w:gridCol w:w="567"/>
        <w:gridCol w:w="708"/>
        <w:gridCol w:w="567"/>
        <w:gridCol w:w="567"/>
        <w:gridCol w:w="567"/>
        <w:gridCol w:w="709"/>
        <w:gridCol w:w="160"/>
        <w:gridCol w:w="160"/>
      </w:tblGrid>
      <w:tr w:rsidR="001438E4" w:rsidRPr="000B2660" w:rsidTr="000B2660">
        <w:tc>
          <w:tcPr>
            <w:tcW w:w="7691" w:type="dxa"/>
            <w:gridSpan w:val="13"/>
            <w:tcBorders>
              <w:top w:val="single" w:sz="4" w:space="0" w:color="auto"/>
              <w:left w:val="single" w:sz="4" w:space="0" w:color="auto"/>
              <w:bottom w:val="single" w:sz="4" w:space="0" w:color="auto"/>
              <w:right w:val="single" w:sz="4" w:space="0" w:color="auto"/>
            </w:tcBorders>
            <w:shd w:val="clear" w:color="auto" w:fill="C0C0C0"/>
          </w:tcPr>
          <w:p w:rsidR="001438E4" w:rsidRPr="000B2660" w:rsidRDefault="001438E4" w:rsidP="005227DB">
            <w:pPr>
              <w:pStyle w:val="EHSStandard"/>
              <w:spacing w:before="120"/>
              <w:rPr>
                <w:b/>
                <w:bCs/>
                <w:sz w:val="20"/>
              </w:rPr>
            </w:pPr>
            <w:r w:rsidRPr="000B2660">
              <w:rPr>
                <w:b/>
                <w:bCs/>
                <w:sz w:val="20"/>
              </w:rPr>
              <w:t>Date and</w:t>
            </w:r>
            <w:r w:rsidR="005227DB">
              <w:rPr>
                <w:b/>
                <w:bCs/>
                <w:sz w:val="20"/>
              </w:rPr>
              <w:t xml:space="preserve"> Time with </w:t>
            </w:r>
            <w:r w:rsidRPr="000B2660">
              <w:rPr>
                <w:b/>
                <w:bCs/>
                <w:sz w:val="20"/>
              </w:rPr>
              <w:t>Microseconds</w:t>
            </w:r>
            <w:r w:rsidR="005227DB">
              <w:rPr>
                <w:b/>
                <w:bCs/>
                <w:sz w:val="20"/>
              </w:rPr>
              <w:t xml:space="preserve"> resolution</w:t>
            </w:r>
            <w:r w:rsidR="005227DB">
              <w:rPr>
                <w:b/>
                <w:bCs/>
                <w:sz w:val="20"/>
              </w:rPr>
              <w:br/>
            </w:r>
            <w:r w:rsidR="005227DB">
              <w:rPr>
                <w:sz w:val="20"/>
              </w:rPr>
              <w:br/>
            </w:r>
            <w:r w:rsidRPr="000B2660">
              <w:rPr>
                <w:sz w:val="20"/>
              </w:rPr>
              <w:t>09.03.2010 12:34:08.139930</w:t>
            </w:r>
          </w:p>
        </w:tc>
      </w:tr>
      <w:tr w:rsidR="001438E4" w:rsidRPr="000B2660" w:rsidTr="000B2660">
        <w:trPr>
          <w:cantSplit/>
          <w:trHeight w:val="260"/>
        </w:trPr>
        <w:tc>
          <w:tcPr>
            <w:tcW w:w="1363" w:type="dxa"/>
            <w:tcBorders>
              <w:top w:val="single" w:sz="4" w:space="0" w:color="auto"/>
              <w:bottom w:val="nil"/>
              <w:right w:val="nil"/>
            </w:tcBorders>
          </w:tcPr>
          <w:p w:rsidR="001438E4" w:rsidRPr="000B2660" w:rsidRDefault="001438E4" w:rsidP="000B2660">
            <w:pPr>
              <w:pStyle w:val="EHSStandard"/>
              <w:spacing w:before="120"/>
              <w:rPr>
                <w:sz w:val="20"/>
              </w:rPr>
            </w:pPr>
            <w:r w:rsidRPr="000B2660">
              <w:rPr>
                <w:sz w:val="20"/>
              </w:rPr>
              <w:t>Byte</w:t>
            </w:r>
          </w:p>
        </w:tc>
        <w:tc>
          <w:tcPr>
            <w:tcW w:w="511" w:type="dxa"/>
            <w:tcBorders>
              <w:top w:val="single" w:sz="4" w:space="0" w:color="auto"/>
              <w:left w:val="nil"/>
              <w:bottom w:val="nil"/>
              <w:right w:val="nil"/>
            </w:tcBorders>
          </w:tcPr>
          <w:p w:rsidR="001438E4" w:rsidRPr="000B2660" w:rsidRDefault="001438E4" w:rsidP="000B2660">
            <w:pPr>
              <w:pStyle w:val="EHSStandard"/>
              <w:spacing w:before="120"/>
              <w:rPr>
                <w:sz w:val="20"/>
              </w:rPr>
            </w:pPr>
            <w:r w:rsidRPr="000B2660">
              <w:rPr>
                <w:sz w:val="20"/>
              </w:rPr>
              <w:t>b1</w:t>
            </w:r>
          </w:p>
        </w:tc>
        <w:tc>
          <w:tcPr>
            <w:tcW w:w="536" w:type="dxa"/>
            <w:tcBorders>
              <w:top w:val="single" w:sz="4" w:space="0" w:color="auto"/>
              <w:left w:val="nil"/>
              <w:bottom w:val="nil"/>
              <w:right w:val="nil"/>
            </w:tcBorders>
          </w:tcPr>
          <w:p w:rsidR="001438E4" w:rsidRPr="000B2660" w:rsidRDefault="001438E4" w:rsidP="000B2660">
            <w:pPr>
              <w:pStyle w:val="EHSStandard"/>
              <w:spacing w:before="120"/>
              <w:rPr>
                <w:sz w:val="20"/>
              </w:rPr>
            </w:pPr>
            <w:r w:rsidRPr="000B2660">
              <w:rPr>
                <w:sz w:val="20"/>
              </w:rPr>
              <w:t>b2</w:t>
            </w:r>
          </w:p>
        </w:tc>
        <w:tc>
          <w:tcPr>
            <w:tcW w:w="709" w:type="dxa"/>
            <w:tcBorders>
              <w:top w:val="single" w:sz="4" w:space="0" w:color="auto"/>
              <w:left w:val="nil"/>
              <w:bottom w:val="nil"/>
              <w:right w:val="nil"/>
            </w:tcBorders>
          </w:tcPr>
          <w:p w:rsidR="001438E4" w:rsidRPr="000B2660" w:rsidRDefault="001438E4" w:rsidP="000B2660">
            <w:pPr>
              <w:pStyle w:val="EHSStandard"/>
              <w:spacing w:before="120"/>
              <w:rPr>
                <w:sz w:val="20"/>
              </w:rPr>
            </w:pPr>
            <w:r w:rsidRPr="000B2660">
              <w:rPr>
                <w:sz w:val="20"/>
              </w:rPr>
              <w:t>b3</w:t>
            </w:r>
          </w:p>
        </w:tc>
        <w:tc>
          <w:tcPr>
            <w:tcW w:w="567" w:type="dxa"/>
            <w:tcBorders>
              <w:top w:val="single" w:sz="4" w:space="0" w:color="auto"/>
              <w:left w:val="nil"/>
              <w:bottom w:val="nil"/>
              <w:right w:val="nil"/>
            </w:tcBorders>
          </w:tcPr>
          <w:p w:rsidR="001438E4" w:rsidRPr="000B2660" w:rsidRDefault="001438E4" w:rsidP="000B2660">
            <w:pPr>
              <w:pStyle w:val="EHSStandard"/>
              <w:spacing w:before="120"/>
              <w:rPr>
                <w:sz w:val="20"/>
              </w:rPr>
            </w:pPr>
            <w:r w:rsidRPr="000B2660">
              <w:rPr>
                <w:sz w:val="20"/>
              </w:rPr>
              <w:t>b4</w:t>
            </w:r>
          </w:p>
        </w:tc>
        <w:tc>
          <w:tcPr>
            <w:tcW w:w="567" w:type="dxa"/>
            <w:tcBorders>
              <w:top w:val="single" w:sz="4" w:space="0" w:color="auto"/>
              <w:left w:val="nil"/>
              <w:bottom w:val="nil"/>
              <w:right w:val="nil"/>
            </w:tcBorders>
            <w:shd w:val="clear" w:color="auto" w:fill="FFFF99"/>
          </w:tcPr>
          <w:p w:rsidR="001438E4" w:rsidRPr="000B2660" w:rsidRDefault="001438E4" w:rsidP="000B2660">
            <w:pPr>
              <w:pStyle w:val="EHSStandard"/>
              <w:spacing w:before="120"/>
              <w:rPr>
                <w:sz w:val="20"/>
              </w:rPr>
            </w:pPr>
            <w:r w:rsidRPr="000B2660">
              <w:rPr>
                <w:sz w:val="20"/>
              </w:rPr>
              <w:t>b5</w:t>
            </w:r>
          </w:p>
        </w:tc>
        <w:tc>
          <w:tcPr>
            <w:tcW w:w="708" w:type="dxa"/>
            <w:tcBorders>
              <w:top w:val="single" w:sz="4" w:space="0" w:color="auto"/>
              <w:left w:val="nil"/>
              <w:bottom w:val="nil"/>
              <w:right w:val="nil"/>
            </w:tcBorders>
            <w:shd w:val="clear" w:color="auto" w:fill="FFFF99"/>
          </w:tcPr>
          <w:p w:rsidR="001438E4" w:rsidRPr="000B2660" w:rsidRDefault="001438E4" w:rsidP="000B2660">
            <w:pPr>
              <w:pStyle w:val="EHSStandard"/>
              <w:spacing w:before="120"/>
              <w:rPr>
                <w:sz w:val="20"/>
              </w:rPr>
            </w:pPr>
            <w:r w:rsidRPr="000B2660">
              <w:rPr>
                <w:sz w:val="20"/>
              </w:rPr>
              <w:t>b6</w:t>
            </w:r>
          </w:p>
        </w:tc>
        <w:tc>
          <w:tcPr>
            <w:tcW w:w="567" w:type="dxa"/>
            <w:tcBorders>
              <w:top w:val="single" w:sz="4" w:space="0" w:color="auto"/>
              <w:left w:val="nil"/>
              <w:bottom w:val="nil"/>
              <w:right w:val="nil"/>
            </w:tcBorders>
            <w:shd w:val="clear" w:color="auto" w:fill="FFFF99"/>
          </w:tcPr>
          <w:p w:rsidR="001438E4" w:rsidRPr="000B2660" w:rsidRDefault="001438E4" w:rsidP="000B2660">
            <w:pPr>
              <w:pStyle w:val="EHSStandard"/>
              <w:spacing w:before="120"/>
              <w:rPr>
                <w:sz w:val="20"/>
              </w:rPr>
            </w:pPr>
            <w:r w:rsidRPr="000B2660">
              <w:rPr>
                <w:sz w:val="20"/>
              </w:rPr>
              <w:t>b7</w:t>
            </w:r>
          </w:p>
        </w:tc>
        <w:tc>
          <w:tcPr>
            <w:tcW w:w="567" w:type="dxa"/>
            <w:tcBorders>
              <w:top w:val="single" w:sz="4" w:space="0" w:color="auto"/>
              <w:left w:val="nil"/>
              <w:bottom w:val="nil"/>
              <w:right w:val="nil"/>
            </w:tcBorders>
            <w:shd w:val="clear" w:color="auto" w:fill="FFFF99"/>
          </w:tcPr>
          <w:p w:rsidR="001438E4" w:rsidRPr="000B2660" w:rsidRDefault="001438E4" w:rsidP="000B2660">
            <w:pPr>
              <w:pStyle w:val="EHSStandard"/>
              <w:spacing w:before="120"/>
              <w:rPr>
                <w:sz w:val="20"/>
              </w:rPr>
            </w:pPr>
            <w:r w:rsidRPr="000B2660">
              <w:rPr>
                <w:sz w:val="20"/>
              </w:rPr>
              <w:t>b8</w:t>
            </w:r>
          </w:p>
        </w:tc>
        <w:tc>
          <w:tcPr>
            <w:tcW w:w="567" w:type="dxa"/>
            <w:tcBorders>
              <w:top w:val="single" w:sz="4" w:space="0" w:color="auto"/>
              <w:left w:val="nil"/>
              <w:bottom w:val="nil"/>
              <w:right w:val="nil"/>
            </w:tcBorders>
            <w:shd w:val="clear" w:color="auto" w:fill="FFFF99"/>
          </w:tcPr>
          <w:p w:rsidR="001438E4" w:rsidRPr="000B2660" w:rsidRDefault="001438E4" w:rsidP="000B2660">
            <w:pPr>
              <w:pStyle w:val="EHSStandard"/>
              <w:spacing w:before="120"/>
              <w:rPr>
                <w:sz w:val="20"/>
              </w:rPr>
            </w:pPr>
            <w:r w:rsidRPr="000B2660">
              <w:rPr>
                <w:sz w:val="20"/>
              </w:rPr>
              <w:t>b9</w:t>
            </w:r>
          </w:p>
        </w:tc>
        <w:tc>
          <w:tcPr>
            <w:tcW w:w="709" w:type="dxa"/>
            <w:tcBorders>
              <w:top w:val="single" w:sz="4" w:space="0" w:color="auto"/>
              <w:left w:val="nil"/>
              <w:bottom w:val="nil"/>
              <w:right w:val="nil"/>
            </w:tcBorders>
            <w:shd w:val="clear" w:color="auto" w:fill="FFFF99"/>
          </w:tcPr>
          <w:p w:rsidR="001438E4" w:rsidRPr="000B2660" w:rsidRDefault="001438E4" w:rsidP="000B2660">
            <w:pPr>
              <w:pStyle w:val="EHSStandard"/>
              <w:spacing w:before="120"/>
              <w:rPr>
                <w:sz w:val="20"/>
              </w:rPr>
            </w:pPr>
            <w:r w:rsidRPr="000B2660">
              <w:rPr>
                <w:sz w:val="20"/>
              </w:rPr>
              <w:t>b10</w:t>
            </w:r>
          </w:p>
        </w:tc>
        <w:tc>
          <w:tcPr>
            <w:tcW w:w="160" w:type="dxa"/>
            <w:tcBorders>
              <w:top w:val="single" w:sz="4" w:space="0" w:color="auto"/>
              <w:left w:val="nil"/>
              <w:bottom w:val="nil"/>
              <w:right w:val="nil"/>
            </w:tcBorders>
            <w:shd w:val="clear" w:color="auto" w:fill="FFFF99"/>
          </w:tcPr>
          <w:p w:rsidR="001438E4" w:rsidRPr="000B2660" w:rsidRDefault="001438E4" w:rsidP="000B2660">
            <w:pPr>
              <w:pStyle w:val="EHSStandard"/>
              <w:spacing w:before="120"/>
              <w:rPr>
                <w:sz w:val="20"/>
              </w:rPr>
            </w:pPr>
          </w:p>
        </w:tc>
        <w:tc>
          <w:tcPr>
            <w:tcW w:w="160" w:type="dxa"/>
            <w:tcBorders>
              <w:top w:val="single" w:sz="4" w:space="0" w:color="auto"/>
              <w:left w:val="nil"/>
              <w:bottom w:val="nil"/>
            </w:tcBorders>
            <w:shd w:val="clear" w:color="auto" w:fill="FFFF99"/>
          </w:tcPr>
          <w:p w:rsidR="001438E4" w:rsidRPr="000B2660" w:rsidRDefault="001438E4" w:rsidP="00E40ED1">
            <w:pPr>
              <w:pStyle w:val="EHSStandard"/>
              <w:rPr>
                <w:sz w:val="20"/>
              </w:rPr>
            </w:pPr>
          </w:p>
        </w:tc>
      </w:tr>
      <w:tr w:rsidR="001438E4" w:rsidRPr="000B2660" w:rsidTr="000B2660">
        <w:trPr>
          <w:cantSplit/>
          <w:trHeight w:val="260"/>
        </w:trPr>
        <w:tc>
          <w:tcPr>
            <w:tcW w:w="1363" w:type="dxa"/>
            <w:tcBorders>
              <w:top w:val="nil"/>
              <w:bottom w:val="nil"/>
              <w:right w:val="nil"/>
            </w:tcBorders>
          </w:tcPr>
          <w:p w:rsidR="001438E4" w:rsidRPr="000B2660" w:rsidRDefault="001438E4" w:rsidP="00E40ED1">
            <w:pPr>
              <w:pStyle w:val="EHSStandard"/>
              <w:rPr>
                <w:sz w:val="20"/>
              </w:rPr>
            </w:pPr>
            <w:r w:rsidRPr="000B2660">
              <w:rPr>
                <w:sz w:val="20"/>
              </w:rPr>
              <w:t>Coding</w:t>
            </w:r>
          </w:p>
        </w:tc>
        <w:tc>
          <w:tcPr>
            <w:tcW w:w="511" w:type="dxa"/>
            <w:tcBorders>
              <w:top w:val="nil"/>
              <w:left w:val="nil"/>
              <w:bottom w:val="nil"/>
              <w:right w:val="nil"/>
            </w:tcBorders>
          </w:tcPr>
          <w:p w:rsidR="001438E4" w:rsidRPr="000B2660" w:rsidRDefault="001438E4" w:rsidP="00E40ED1">
            <w:pPr>
              <w:pStyle w:val="EHSStandard"/>
              <w:rPr>
                <w:sz w:val="20"/>
              </w:rPr>
            </w:pPr>
            <w:r w:rsidRPr="000B2660">
              <w:rPr>
                <w:sz w:val="20"/>
              </w:rPr>
              <w:t>YY</w:t>
            </w:r>
          </w:p>
        </w:tc>
        <w:tc>
          <w:tcPr>
            <w:tcW w:w="536" w:type="dxa"/>
            <w:tcBorders>
              <w:top w:val="nil"/>
              <w:left w:val="nil"/>
              <w:bottom w:val="nil"/>
              <w:right w:val="nil"/>
            </w:tcBorders>
          </w:tcPr>
          <w:p w:rsidR="001438E4" w:rsidRPr="000B2660" w:rsidRDefault="001438E4" w:rsidP="00E40ED1">
            <w:pPr>
              <w:pStyle w:val="EHSStandard"/>
              <w:rPr>
                <w:sz w:val="20"/>
              </w:rPr>
            </w:pPr>
            <w:r w:rsidRPr="000B2660">
              <w:rPr>
                <w:sz w:val="20"/>
              </w:rPr>
              <w:t xml:space="preserve"> YY</w:t>
            </w:r>
          </w:p>
        </w:tc>
        <w:tc>
          <w:tcPr>
            <w:tcW w:w="709" w:type="dxa"/>
            <w:tcBorders>
              <w:top w:val="nil"/>
              <w:left w:val="nil"/>
              <w:bottom w:val="nil"/>
              <w:right w:val="nil"/>
            </w:tcBorders>
          </w:tcPr>
          <w:p w:rsidR="001438E4" w:rsidRPr="000B2660" w:rsidRDefault="001438E4" w:rsidP="00E40ED1">
            <w:pPr>
              <w:pStyle w:val="EHSStandard"/>
              <w:rPr>
                <w:sz w:val="20"/>
              </w:rPr>
            </w:pPr>
            <w:r w:rsidRPr="000B2660">
              <w:rPr>
                <w:sz w:val="20"/>
              </w:rPr>
              <w:t>MM</w:t>
            </w:r>
          </w:p>
        </w:tc>
        <w:tc>
          <w:tcPr>
            <w:tcW w:w="567" w:type="dxa"/>
            <w:tcBorders>
              <w:top w:val="nil"/>
              <w:left w:val="nil"/>
              <w:bottom w:val="nil"/>
              <w:right w:val="nil"/>
            </w:tcBorders>
          </w:tcPr>
          <w:p w:rsidR="001438E4" w:rsidRPr="000B2660" w:rsidRDefault="001438E4" w:rsidP="00E40ED1">
            <w:pPr>
              <w:pStyle w:val="EHSStandard"/>
              <w:rPr>
                <w:sz w:val="20"/>
              </w:rPr>
            </w:pPr>
            <w:r w:rsidRPr="000B2660">
              <w:rPr>
                <w:sz w:val="20"/>
              </w:rPr>
              <w:t>DD</w:t>
            </w:r>
          </w:p>
        </w:tc>
        <w:tc>
          <w:tcPr>
            <w:tcW w:w="567" w:type="dxa"/>
            <w:tcBorders>
              <w:top w:val="nil"/>
              <w:left w:val="nil"/>
              <w:bottom w:val="nil"/>
              <w:right w:val="nil"/>
            </w:tcBorders>
            <w:shd w:val="clear" w:color="auto" w:fill="FFFF99"/>
          </w:tcPr>
          <w:p w:rsidR="001438E4" w:rsidRPr="000B2660" w:rsidRDefault="001438E4" w:rsidP="00E40ED1">
            <w:pPr>
              <w:pStyle w:val="EHSStandard"/>
              <w:rPr>
                <w:sz w:val="20"/>
              </w:rPr>
            </w:pPr>
            <w:r w:rsidRPr="000B2660">
              <w:rPr>
                <w:sz w:val="20"/>
              </w:rPr>
              <w:t>hh</w:t>
            </w:r>
          </w:p>
        </w:tc>
        <w:tc>
          <w:tcPr>
            <w:tcW w:w="708" w:type="dxa"/>
            <w:tcBorders>
              <w:top w:val="nil"/>
              <w:left w:val="nil"/>
              <w:bottom w:val="nil"/>
              <w:right w:val="nil"/>
            </w:tcBorders>
            <w:shd w:val="clear" w:color="auto" w:fill="FFFF99"/>
          </w:tcPr>
          <w:p w:rsidR="001438E4" w:rsidRPr="000B2660" w:rsidRDefault="001438E4" w:rsidP="00E40ED1">
            <w:pPr>
              <w:pStyle w:val="EHSStandard"/>
              <w:rPr>
                <w:sz w:val="20"/>
              </w:rPr>
            </w:pPr>
            <w:r w:rsidRPr="000B2660">
              <w:rPr>
                <w:sz w:val="20"/>
              </w:rPr>
              <w:t>mm</w:t>
            </w:r>
          </w:p>
        </w:tc>
        <w:tc>
          <w:tcPr>
            <w:tcW w:w="567" w:type="dxa"/>
            <w:tcBorders>
              <w:top w:val="nil"/>
              <w:left w:val="nil"/>
              <w:bottom w:val="nil"/>
              <w:right w:val="nil"/>
            </w:tcBorders>
            <w:shd w:val="clear" w:color="auto" w:fill="FFFF99"/>
          </w:tcPr>
          <w:p w:rsidR="001438E4" w:rsidRPr="000B2660" w:rsidRDefault="001438E4" w:rsidP="00E40ED1">
            <w:pPr>
              <w:pStyle w:val="EHSStandard"/>
              <w:rPr>
                <w:sz w:val="20"/>
              </w:rPr>
            </w:pPr>
            <w:r w:rsidRPr="000B2660">
              <w:rPr>
                <w:sz w:val="20"/>
              </w:rPr>
              <w:t>ss</w:t>
            </w:r>
          </w:p>
        </w:tc>
        <w:tc>
          <w:tcPr>
            <w:tcW w:w="567" w:type="dxa"/>
            <w:tcBorders>
              <w:top w:val="nil"/>
              <w:left w:val="nil"/>
              <w:bottom w:val="nil"/>
              <w:right w:val="nil"/>
            </w:tcBorders>
            <w:shd w:val="clear" w:color="auto" w:fill="FFFF99"/>
          </w:tcPr>
          <w:p w:rsidR="001438E4" w:rsidRPr="000B2660" w:rsidRDefault="001438E4" w:rsidP="00E40ED1">
            <w:pPr>
              <w:pStyle w:val="EHSStandard"/>
              <w:rPr>
                <w:sz w:val="20"/>
              </w:rPr>
            </w:pPr>
            <w:r w:rsidRPr="000B2660">
              <w:rPr>
                <w:sz w:val="20"/>
              </w:rPr>
              <w:t>nn</w:t>
            </w:r>
          </w:p>
        </w:tc>
        <w:tc>
          <w:tcPr>
            <w:tcW w:w="567" w:type="dxa"/>
            <w:tcBorders>
              <w:top w:val="nil"/>
              <w:left w:val="nil"/>
              <w:bottom w:val="nil"/>
              <w:right w:val="nil"/>
            </w:tcBorders>
            <w:shd w:val="clear" w:color="auto" w:fill="FFFF99"/>
          </w:tcPr>
          <w:p w:rsidR="001438E4" w:rsidRPr="000B2660" w:rsidRDefault="001438E4" w:rsidP="00E40ED1">
            <w:pPr>
              <w:pStyle w:val="EHSStandard"/>
              <w:rPr>
                <w:sz w:val="20"/>
              </w:rPr>
            </w:pPr>
            <w:r w:rsidRPr="000B2660">
              <w:rPr>
                <w:sz w:val="20"/>
              </w:rPr>
              <w:t>nn</w:t>
            </w:r>
          </w:p>
        </w:tc>
        <w:tc>
          <w:tcPr>
            <w:tcW w:w="709" w:type="dxa"/>
            <w:tcBorders>
              <w:top w:val="nil"/>
              <w:left w:val="nil"/>
              <w:bottom w:val="nil"/>
              <w:right w:val="nil"/>
            </w:tcBorders>
            <w:shd w:val="clear" w:color="auto" w:fill="FFFF99"/>
          </w:tcPr>
          <w:p w:rsidR="001438E4" w:rsidRPr="000B2660" w:rsidRDefault="001438E4" w:rsidP="00E40ED1">
            <w:pPr>
              <w:pStyle w:val="EHSStandard"/>
              <w:rPr>
                <w:sz w:val="20"/>
              </w:rPr>
            </w:pPr>
            <w:r w:rsidRPr="000B2660">
              <w:rPr>
                <w:sz w:val="20"/>
              </w:rPr>
              <w:t>nn</w:t>
            </w:r>
          </w:p>
        </w:tc>
        <w:tc>
          <w:tcPr>
            <w:tcW w:w="160" w:type="dxa"/>
            <w:tcBorders>
              <w:top w:val="nil"/>
              <w:left w:val="nil"/>
              <w:bottom w:val="nil"/>
              <w:right w:val="nil"/>
            </w:tcBorders>
            <w:shd w:val="clear" w:color="auto" w:fill="FFFF99"/>
          </w:tcPr>
          <w:p w:rsidR="001438E4" w:rsidRPr="000B2660" w:rsidRDefault="001438E4" w:rsidP="00E40ED1">
            <w:pPr>
              <w:pStyle w:val="EHSStandard"/>
              <w:rPr>
                <w:sz w:val="20"/>
              </w:rPr>
            </w:pPr>
          </w:p>
        </w:tc>
        <w:tc>
          <w:tcPr>
            <w:tcW w:w="160" w:type="dxa"/>
            <w:tcBorders>
              <w:top w:val="nil"/>
              <w:left w:val="nil"/>
              <w:bottom w:val="nil"/>
            </w:tcBorders>
            <w:shd w:val="clear" w:color="auto" w:fill="FFFF99"/>
          </w:tcPr>
          <w:p w:rsidR="001438E4" w:rsidRPr="000B2660" w:rsidRDefault="001438E4" w:rsidP="00E40ED1">
            <w:pPr>
              <w:pStyle w:val="EHSStandard"/>
              <w:rPr>
                <w:sz w:val="20"/>
              </w:rPr>
            </w:pPr>
          </w:p>
        </w:tc>
      </w:tr>
      <w:tr w:rsidR="001438E4" w:rsidRPr="000B2660" w:rsidTr="000B2660">
        <w:trPr>
          <w:cantSplit/>
          <w:trHeight w:val="260"/>
        </w:trPr>
        <w:tc>
          <w:tcPr>
            <w:tcW w:w="1363" w:type="dxa"/>
            <w:tcBorders>
              <w:top w:val="nil"/>
              <w:bottom w:val="single" w:sz="4" w:space="0" w:color="auto"/>
              <w:right w:val="nil"/>
            </w:tcBorders>
          </w:tcPr>
          <w:p w:rsidR="001438E4" w:rsidRPr="000B2660" w:rsidRDefault="001438E4" w:rsidP="00E40ED1">
            <w:pPr>
              <w:pStyle w:val="EHSStandard"/>
              <w:rPr>
                <w:sz w:val="20"/>
              </w:rPr>
            </w:pPr>
            <w:r w:rsidRPr="000B2660">
              <w:rPr>
                <w:sz w:val="20"/>
              </w:rPr>
              <w:t>Example</w:t>
            </w:r>
          </w:p>
        </w:tc>
        <w:tc>
          <w:tcPr>
            <w:tcW w:w="511" w:type="dxa"/>
            <w:tcBorders>
              <w:top w:val="nil"/>
              <w:left w:val="nil"/>
              <w:bottom w:val="single" w:sz="4" w:space="0" w:color="auto"/>
              <w:right w:val="nil"/>
            </w:tcBorders>
          </w:tcPr>
          <w:p w:rsidR="001438E4" w:rsidRPr="000B2660" w:rsidRDefault="001438E4" w:rsidP="00E40ED1">
            <w:pPr>
              <w:pStyle w:val="EHSStandard"/>
              <w:rPr>
                <w:sz w:val="20"/>
              </w:rPr>
            </w:pPr>
            <w:r w:rsidRPr="000B2660">
              <w:rPr>
                <w:sz w:val="20"/>
              </w:rPr>
              <w:t>20</w:t>
            </w:r>
          </w:p>
        </w:tc>
        <w:tc>
          <w:tcPr>
            <w:tcW w:w="536" w:type="dxa"/>
            <w:tcBorders>
              <w:top w:val="nil"/>
              <w:left w:val="nil"/>
              <w:bottom w:val="single" w:sz="4" w:space="0" w:color="auto"/>
              <w:right w:val="nil"/>
            </w:tcBorders>
          </w:tcPr>
          <w:p w:rsidR="001438E4" w:rsidRPr="000B2660" w:rsidRDefault="001438E4" w:rsidP="00E40ED1">
            <w:pPr>
              <w:pStyle w:val="EHSStandard"/>
              <w:rPr>
                <w:sz w:val="20"/>
              </w:rPr>
            </w:pPr>
            <w:r w:rsidRPr="000B2660">
              <w:rPr>
                <w:sz w:val="20"/>
              </w:rPr>
              <w:t>10</w:t>
            </w:r>
          </w:p>
        </w:tc>
        <w:tc>
          <w:tcPr>
            <w:tcW w:w="709" w:type="dxa"/>
            <w:tcBorders>
              <w:top w:val="nil"/>
              <w:left w:val="nil"/>
              <w:bottom w:val="single" w:sz="4" w:space="0" w:color="auto"/>
              <w:right w:val="nil"/>
            </w:tcBorders>
          </w:tcPr>
          <w:p w:rsidR="001438E4" w:rsidRPr="000B2660" w:rsidRDefault="001438E4" w:rsidP="00E40ED1">
            <w:pPr>
              <w:pStyle w:val="EHSStandard"/>
              <w:rPr>
                <w:sz w:val="20"/>
              </w:rPr>
            </w:pPr>
            <w:r w:rsidRPr="000B2660">
              <w:rPr>
                <w:sz w:val="20"/>
              </w:rPr>
              <w:t>03</w:t>
            </w:r>
          </w:p>
        </w:tc>
        <w:tc>
          <w:tcPr>
            <w:tcW w:w="567" w:type="dxa"/>
            <w:tcBorders>
              <w:top w:val="nil"/>
              <w:left w:val="nil"/>
              <w:bottom w:val="single" w:sz="4" w:space="0" w:color="auto"/>
              <w:right w:val="nil"/>
            </w:tcBorders>
          </w:tcPr>
          <w:p w:rsidR="001438E4" w:rsidRPr="000B2660" w:rsidRDefault="001438E4" w:rsidP="00E40ED1">
            <w:pPr>
              <w:pStyle w:val="EHSStandard"/>
              <w:rPr>
                <w:sz w:val="20"/>
              </w:rPr>
            </w:pPr>
            <w:r w:rsidRPr="000B2660">
              <w:rPr>
                <w:sz w:val="20"/>
              </w:rPr>
              <w:t>09</w:t>
            </w:r>
          </w:p>
        </w:tc>
        <w:tc>
          <w:tcPr>
            <w:tcW w:w="567" w:type="dxa"/>
            <w:tcBorders>
              <w:top w:val="nil"/>
              <w:left w:val="nil"/>
              <w:bottom w:val="single" w:sz="4" w:space="0" w:color="auto"/>
              <w:right w:val="nil"/>
            </w:tcBorders>
            <w:shd w:val="clear" w:color="auto" w:fill="FFFF99"/>
          </w:tcPr>
          <w:p w:rsidR="001438E4" w:rsidRPr="000B2660" w:rsidRDefault="001438E4" w:rsidP="00E40ED1">
            <w:pPr>
              <w:pStyle w:val="EHSStandard"/>
              <w:rPr>
                <w:sz w:val="20"/>
              </w:rPr>
            </w:pPr>
            <w:r w:rsidRPr="000B2660">
              <w:rPr>
                <w:sz w:val="20"/>
              </w:rPr>
              <w:t>12</w:t>
            </w:r>
          </w:p>
        </w:tc>
        <w:tc>
          <w:tcPr>
            <w:tcW w:w="708" w:type="dxa"/>
            <w:tcBorders>
              <w:top w:val="nil"/>
              <w:left w:val="nil"/>
              <w:bottom w:val="single" w:sz="4" w:space="0" w:color="auto"/>
              <w:right w:val="nil"/>
            </w:tcBorders>
            <w:shd w:val="clear" w:color="auto" w:fill="FFFF99"/>
          </w:tcPr>
          <w:p w:rsidR="001438E4" w:rsidRPr="000B2660" w:rsidRDefault="001438E4" w:rsidP="00E40ED1">
            <w:pPr>
              <w:pStyle w:val="EHSStandard"/>
              <w:rPr>
                <w:sz w:val="20"/>
              </w:rPr>
            </w:pPr>
            <w:r w:rsidRPr="000B2660">
              <w:rPr>
                <w:sz w:val="20"/>
              </w:rPr>
              <w:t>34</w:t>
            </w:r>
          </w:p>
        </w:tc>
        <w:tc>
          <w:tcPr>
            <w:tcW w:w="567" w:type="dxa"/>
            <w:tcBorders>
              <w:top w:val="nil"/>
              <w:left w:val="nil"/>
              <w:bottom w:val="single" w:sz="4" w:space="0" w:color="auto"/>
              <w:right w:val="nil"/>
            </w:tcBorders>
            <w:shd w:val="clear" w:color="auto" w:fill="FFFF99"/>
          </w:tcPr>
          <w:p w:rsidR="001438E4" w:rsidRPr="000B2660" w:rsidRDefault="001438E4" w:rsidP="00E40ED1">
            <w:pPr>
              <w:pStyle w:val="EHSStandard"/>
              <w:rPr>
                <w:sz w:val="20"/>
              </w:rPr>
            </w:pPr>
            <w:r w:rsidRPr="000B2660">
              <w:rPr>
                <w:sz w:val="20"/>
              </w:rPr>
              <w:t>08</w:t>
            </w:r>
          </w:p>
        </w:tc>
        <w:tc>
          <w:tcPr>
            <w:tcW w:w="567" w:type="dxa"/>
            <w:tcBorders>
              <w:top w:val="nil"/>
              <w:left w:val="nil"/>
              <w:bottom w:val="single" w:sz="4" w:space="0" w:color="auto"/>
              <w:right w:val="nil"/>
            </w:tcBorders>
            <w:shd w:val="clear" w:color="auto" w:fill="FFFF99"/>
          </w:tcPr>
          <w:p w:rsidR="001438E4" w:rsidRPr="000B2660" w:rsidRDefault="001438E4" w:rsidP="00E40ED1">
            <w:pPr>
              <w:pStyle w:val="EHSStandard"/>
              <w:rPr>
                <w:sz w:val="20"/>
              </w:rPr>
            </w:pPr>
            <w:r w:rsidRPr="000B2660">
              <w:rPr>
                <w:sz w:val="20"/>
              </w:rPr>
              <w:t>13</w:t>
            </w:r>
          </w:p>
        </w:tc>
        <w:tc>
          <w:tcPr>
            <w:tcW w:w="567" w:type="dxa"/>
            <w:tcBorders>
              <w:top w:val="nil"/>
              <w:left w:val="nil"/>
              <w:bottom w:val="single" w:sz="4" w:space="0" w:color="auto"/>
              <w:right w:val="nil"/>
            </w:tcBorders>
            <w:shd w:val="clear" w:color="auto" w:fill="FFFF99"/>
          </w:tcPr>
          <w:p w:rsidR="001438E4" w:rsidRPr="000B2660" w:rsidRDefault="001438E4" w:rsidP="00E40ED1">
            <w:pPr>
              <w:pStyle w:val="EHSStandard"/>
              <w:rPr>
                <w:sz w:val="20"/>
              </w:rPr>
            </w:pPr>
            <w:r w:rsidRPr="000B2660">
              <w:rPr>
                <w:sz w:val="20"/>
              </w:rPr>
              <w:t>99</w:t>
            </w:r>
          </w:p>
        </w:tc>
        <w:tc>
          <w:tcPr>
            <w:tcW w:w="709" w:type="dxa"/>
            <w:tcBorders>
              <w:top w:val="nil"/>
              <w:left w:val="nil"/>
              <w:bottom w:val="single" w:sz="4" w:space="0" w:color="auto"/>
              <w:right w:val="nil"/>
            </w:tcBorders>
            <w:shd w:val="clear" w:color="auto" w:fill="FFFF99"/>
          </w:tcPr>
          <w:p w:rsidR="001438E4" w:rsidRPr="000B2660" w:rsidRDefault="001438E4" w:rsidP="00E40ED1">
            <w:pPr>
              <w:pStyle w:val="EHSStandard"/>
              <w:rPr>
                <w:sz w:val="20"/>
              </w:rPr>
            </w:pPr>
            <w:r w:rsidRPr="000B2660">
              <w:rPr>
                <w:sz w:val="20"/>
              </w:rPr>
              <w:t>30</w:t>
            </w:r>
          </w:p>
        </w:tc>
        <w:tc>
          <w:tcPr>
            <w:tcW w:w="160" w:type="dxa"/>
            <w:tcBorders>
              <w:top w:val="nil"/>
              <w:left w:val="nil"/>
              <w:bottom w:val="single" w:sz="4" w:space="0" w:color="auto"/>
              <w:right w:val="nil"/>
            </w:tcBorders>
            <w:shd w:val="clear" w:color="auto" w:fill="FFFF99"/>
          </w:tcPr>
          <w:p w:rsidR="001438E4" w:rsidRPr="000B2660" w:rsidRDefault="001438E4" w:rsidP="00E40ED1">
            <w:pPr>
              <w:pStyle w:val="EHSStandard"/>
              <w:rPr>
                <w:sz w:val="20"/>
              </w:rPr>
            </w:pPr>
          </w:p>
        </w:tc>
        <w:tc>
          <w:tcPr>
            <w:tcW w:w="160" w:type="dxa"/>
            <w:tcBorders>
              <w:top w:val="nil"/>
              <w:left w:val="nil"/>
              <w:bottom w:val="single" w:sz="4" w:space="0" w:color="auto"/>
            </w:tcBorders>
            <w:shd w:val="clear" w:color="auto" w:fill="FFFF99"/>
          </w:tcPr>
          <w:p w:rsidR="001438E4" w:rsidRPr="000B2660" w:rsidRDefault="001438E4" w:rsidP="00E40ED1">
            <w:pPr>
              <w:pStyle w:val="EHSStandard"/>
              <w:rPr>
                <w:sz w:val="20"/>
              </w:rPr>
            </w:pPr>
          </w:p>
        </w:tc>
      </w:tr>
    </w:tbl>
    <w:p w:rsidR="001438E4" w:rsidRDefault="000B2660" w:rsidP="001438E4">
      <w:pPr>
        <w:rPr>
          <w:rFonts w:ascii="News Gothic GDB" w:hAnsi="News Gothic GDB"/>
          <w:b/>
          <w:sz w:val="20"/>
        </w:rPr>
      </w:pPr>
      <w:r>
        <w:rPr>
          <w:rFonts w:ascii="News Gothic GDB" w:hAnsi="News Gothic GDB"/>
          <w:b/>
          <w:sz w:val="20"/>
        </w:rPr>
        <w:br/>
      </w:r>
    </w:p>
    <w:p w:rsidR="001438E4" w:rsidRPr="000B2660" w:rsidRDefault="005227DB" w:rsidP="000B2660">
      <w:pPr>
        <w:pStyle w:val="41"/>
      </w:pPr>
      <w:bookmarkStart w:id="9776" w:name="_Toc360717489"/>
      <w:bookmarkStart w:id="9777" w:name="_Toc360718321"/>
      <w:bookmarkStart w:id="9778" w:name="_Toc360718686"/>
      <w:bookmarkStart w:id="9779" w:name="_Toc360719051"/>
      <w:bookmarkStart w:id="9780" w:name="_Toc360719052"/>
      <w:bookmarkStart w:id="9781" w:name="_Toc361179626"/>
      <w:bookmarkEnd w:id="9776"/>
      <w:bookmarkEnd w:id="9777"/>
      <w:bookmarkEnd w:id="9778"/>
      <w:bookmarkEnd w:id="9779"/>
      <w:r>
        <w:t>BCD_TIME</w:t>
      </w:r>
      <w:bookmarkEnd w:id="9780"/>
      <w:bookmarkEnd w:id="9781"/>
    </w:p>
    <w:p w:rsidR="001438E4" w:rsidRPr="00803625" w:rsidRDefault="001438E4" w:rsidP="000B2660">
      <w:pPr>
        <w:numPr>
          <w:ilvl w:val="0"/>
          <w:numId w:val="13"/>
        </w:numPr>
        <w:tabs>
          <w:tab w:val="clear" w:pos="2125"/>
        </w:tabs>
        <w:autoSpaceDE w:val="0"/>
        <w:autoSpaceDN w:val="0"/>
        <w:adjustRightInd w:val="0"/>
        <w:spacing w:after="240" w:line="240" w:lineRule="atLeast"/>
        <w:ind w:left="851" w:hanging="425"/>
        <w:rPr>
          <w:rFonts w:ascii="News Gothic GDB" w:hAnsi="News Gothic GDB"/>
          <w:sz w:val="20"/>
        </w:rPr>
      </w:pPr>
      <w:r w:rsidRPr="00803625">
        <w:rPr>
          <w:rFonts w:ascii="News Gothic GDB" w:hAnsi="News Gothic GDB"/>
          <w:sz w:val="20"/>
        </w:rPr>
        <w:t xml:space="preserve">8-byte </w:t>
      </w:r>
      <w:r w:rsidR="007F160E" w:rsidRPr="00803625">
        <w:rPr>
          <w:rFonts w:ascii="News Gothic GDB" w:hAnsi="News Gothic GDB"/>
          <w:sz w:val="20"/>
        </w:rPr>
        <w:t>CEF</w:t>
      </w:r>
      <w:r w:rsidR="007F160E" w:rsidRPr="00803625">
        <w:rPr>
          <w:rFonts w:ascii="News Gothic GDB" w:hAnsi="News Gothic GDB"/>
          <w:sz w:val="20"/>
          <w:vertAlign w:val="superscript"/>
        </w:rPr>
        <w:t>®</w:t>
      </w:r>
      <w:r w:rsidR="007F160E" w:rsidRPr="00803625">
        <w:rPr>
          <w:rFonts w:ascii="News Gothic GDB" w:hAnsi="News Gothic GDB"/>
          <w:sz w:val="20"/>
        </w:rPr>
        <w:t xml:space="preserve"> </w:t>
      </w:r>
      <w:r w:rsidR="007F160E">
        <w:rPr>
          <w:rFonts w:ascii="News Gothic GDB" w:hAnsi="News Gothic GDB"/>
          <w:sz w:val="20"/>
        </w:rPr>
        <w:t>Core Multicast-</w:t>
      </w:r>
      <w:r w:rsidR="007F160E" w:rsidRPr="00803625">
        <w:rPr>
          <w:rFonts w:ascii="News Gothic GDB" w:hAnsi="News Gothic GDB"/>
          <w:sz w:val="20"/>
        </w:rPr>
        <w:t xml:space="preserve">internal </w:t>
      </w:r>
      <w:r w:rsidRPr="00803625">
        <w:rPr>
          <w:rFonts w:ascii="News Gothic GDB" w:hAnsi="News Gothic GDB"/>
          <w:sz w:val="20"/>
        </w:rPr>
        <w:t>to represent extended TIME down to microseconds</w:t>
      </w:r>
    </w:p>
    <w:p w:rsidR="001438E4" w:rsidRPr="00803625" w:rsidRDefault="001438E4" w:rsidP="000B2660">
      <w:pPr>
        <w:numPr>
          <w:ilvl w:val="0"/>
          <w:numId w:val="13"/>
        </w:numPr>
        <w:tabs>
          <w:tab w:val="clear" w:pos="2125"/>
        </w:tabs>
        <w:autoSpaceDE w:val="0"/>
        <w:autoSpaceDN w:val="0"/>
        <w:adjustRightInd w:val="0"/>
        <w:spacing w:after="240" w:line="240" w:lineRule="atLeast"/>
        <w:ind w:left="851" w:hanging="425"/>
        <w:rPr>
          <w:rFonts w:ascii="News Gothic GDB" w:hAnsi="News Gothic GDB"/>
          <w:sz w:val="20"/>
        </w:rPr>
      </w:pPr>
      <w:r w:rsidRPr="00803625">
        <w:rPr>
          <w:rFonts w:ascii="News Gothic GDB" w:hAnsi="News Gothic GDB"/>
          <w:sz w:val="20"/>
        </w:rPr>
        <w:t>TIME is in BCD format.</w:t>
      </w:r>
    </w:p>
    <w:p w:rsidR="00034E98" w:rsidRPr="00034E98" w:rsidRDefault="00034E98" w:rsidP="00034E98">
      <w:pPr>
        <w:rPr>
          <w:rFonts w:ascii="News Gothic GDB" w:hAnsi="News Gothic GDB"/>
          <w:sz w:val="20"/>
        </w:rPr>
      </w:pPr>
      <w:r w:rsidRPr="00034E98">
        <w:rPr>
          <w:rFonts w:ascii="News Gothic GDB" w:hAnsi="News Gothic GDB"/>
          <w:sz w:val="20"/>
        </w:rPr>
        <w:t>BCD Time format for microseconds</w:t>
      </w:r>
    </w:p>
    <w:p w:rsidR="001438E4" w:rsidRPr="00803625" w:rsidRDefault="001438E4" w:rsidP="00034E98">
      <w:pPr>
        <w:rPr>
          <w:rFonts w:ascii="News Gothic GDB" w:hAnsi="News Gothic GDB"/>
          <w:sz w:val="20"/>
        </w:rPr>
      </w:pPr>
    </w:p>
    <w:p w:rsidR="001438E4" w:rsidRPr="00803625" w:rsidRDefault="001438E4" w:rsidP="000B2660">
      <w:pPr>
        <w:rPr>
          <w:rFonts w:ascii="News Gothic GDB" w:hAnsi="News Gothic GDB"/>
          <w:sz w:val="20"/>
        </w:rPr>
      </w:pPr>
      <w:r w:rsidRPr="00803625">
        <w:rPr>
          <w:rFonts w:ascii="News Gothic GDB" w:hAnsi="News Gothic GDB"/>
          <w:sz w:val="20"/>
        </w:rPr>
        <w:t>BCD_TIME format 6 Bytes</w:t>
      </w:r>
      <w:r w:rsidR="000B2660">
        <w:rPr>
          <w:rFonts w:ascii="News Gothic GDB" w:hAnsi="News Gothic GDB"/>
          <w:sz w:val="20"/>
        </w:rPr>
        <w:t xml:space="preserve"> </w:t>
      </w:r>
      <w:r w:rsidRPr="00803625">
        <w:rPr>
          <w:rFonts w:ascii="News Gothic GDB" w:hAnsi="News Gothic GDB"/>
          <w:sz w:val="20"/>
        </w:rPr>
        <w:t>Overview: Formats and content of time fields</w:t>
      </w:r>
    </w:p>
    <w:p w:rsidR="001438E4" w:rsidRPr="00803625" w:rsidRDefault="001438E4" w:rsidP="001438E4">
      <w:pPr>
        <w:ind w:left="709"/>
        <w:rPr>
          <w:rFonts w:ascii="News Gothic GDB" w:hAnsi="News Gothic GDB"/>
          <w:sz w:val="20"/>
        </w:rPr>
      </w:pPr>
    </w:p>
    <w:tbl>
      <w:tblPr>
        <w:tblW w:w="0" w:type="auto"/>
        <w:tblInd w:w="1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9"/>
        <w:gridCol w:w="1706"/>
        <w:gridCol w:w="992"/>
      </w:tblGrid>
      <w:tr w:rsidR="001438E4" w:rsidRPr="00803625" w:rsidTr="00E40ED1">
        <w:trPr>
          <w:trHeight w:val="1492"/>
        </w:trPr>
        <w:tc>
          <w:tcPr>
            <w:tcW w:w="2699" w:type="dxa"/>
            <w:tcBorders>
              <w:top w:val="single" w:sz="4" w:space="0" w:color="auto"/>
              <w:left w:val="single" w:sz="4" w:space="0" w:color="auto"/>
              <w:bottom w:val="single" w:sz="4" w:space="0" w:color="auto"/>
              <w:right w:val="single" w:sz="4" w:space="0" w:color="auto"/>
              <w:tl2br w:val="single" w:sz="4" w:space="0" w:color="auto"/>
              <w:tr2bl w:val="nil"/>
            </w:tcBorders>
            <w:shd w:val="clear" w:color="auto" w:fill="C0C0C0"/>
          </w:tcPr>
          <w:p w:rsidR="001438E4" w:rsidRPr="000B2660" w:rsidRDefault="001438E4" w:rsidP="00E40ED1">
            <w:pPr>
              <w:pStyle w:val="EHSStandard"/>
              <w:rPr>
                <w:sz w:val="20"/>
              </w:rPr>
            </w:pPr>
            <w:r w:rsidRPr="000B2660">
              <w:rPr>
                <w:sz w:val="20"/>
              </w:rPr>
              <w:t xml:space="preserve">                Resolution</w:t>
            </w:r>
          </w:p>
          <w:p w:rsidR="001438E4" w:rsidRPr="000B2660" w:rsidRDefault="001438E4" w:rsidP="00E40ED1">
            <w:pPr>
              <w:pStyle w:val="EHSStandard"/>
              <w:rPr>
                <w:sz w:val="20"/>
              </w:rPr>
            </w:pPr>
            <w:r w:rsidRPr="000B2660">
              <w:rPr>
                <w:sz w:val="20"/>
              </w:rPr>
              <w:br/>
              <w:t>Context</w:t>
            </w:r>
          </w:p>
        </w:tc>
        <w:tc>
          <w:tcPr>
            <w:tcW w:w="2698" w:type="dxa"/>
            <w:gridSpan w:val="2"/>
            <w:tcBorders>
              <w:top w:val="single" w:sz="4" w:space="0" w:color="auto"/>
              <w:left w:val="single" w:sz="4" w:space="0" w:color="auto"/>
              <w:bottom w:val="single" w:sz="4" w:space="0" w:color="auto"/>
              <w:right w:val="single" w:sz="4" w:space="0" w:color="auto"/>
            </w:tcBorders>
            <w:shd w:val="clear" w:color="auto" w:fill="C0C0C0"/>
          </w:tcPr>
          <w:p w:rsidR="001438E4" w:rsidRPr="000B2660" w:rsidRDefault="001438E4" w:rsidP="00E40ED1">
            <w:pPr>
              <w:pStyle w:val="EHSStandard"/>
              <w:rPr>
                <w:sz w:val="20"/>
              </w:rPr>
            </w:pPr>
            <w:r w:rsidRPr="000B2660">
              <w:rPr>
                <w:sz w:val="20"/>
              </w:rPr>
              <w:t>Microseconds</w:t>
            </w:r>
            <w:r w:rsidRPr="000B2660">
              <w:rPr>
                <w:sz w:val="20"/>
              </w:rPr>
              <w:br/>
            </w:r>
          </w:p>
        </w:tc>
      </w:tr>
      <w:tr w:rsidR="001438E4" w:rsidRPr="00803625" w:rsidTr="000B2660">
        <w:trPr>
          <w:trHeight w:val="773"/>
        </w:trPr>
        <w:tc>
          <w:tcPr>
            <w:tcW w:w="2699" w:type="dxa"/>
            <w:tcBorders>
              <w:top w:val="single" w:sz="4" w:space="0" w:color="auto"/>
              <w:left w:val="single" w:sz="4" w:space="0" w:color="auto"/>
              <w:bottom w:val="single" w:sz="4" w:space="0" w:color="auto"/>
              <w:right w:val="single" w:sz="4" w:space="0" w:color="auto"/>
            </w:tcBorders>
            <w:shd w:val="clear" w:color="auto" w:fill="C0C0C0"/>
          </w:tcPr>
          <w:p w:rsidR="001438E4" w:rsidRPr="000B2660" w:rsidRDefault="001438E4" w:rsidP="000B2660">
            <w:pPr>
              <w:pStyle w:val="EHSStandard"/>
              <w:spacing w:before="120"/>
              <w:rPr>
                <w:sz w:val="20"/>
              </w:rPr>
            </w:pPr>
            <w:r w:rsidRPr="000B2660">
              <w:rPr>
                <w:sz w:val="20"/>
              </w:rPr>
              <w:t>Readable Display</w:t>
            </w:r>
          </w:p>
        </w:tc>
        <w:tc>
          <w:tcPr>
            <w:tcW w:w="2698" w:type="dxa"/>
            <w:gridSpan w:val="2"/>
            <w:tcBorders>
              <w:top w:val="single" w:sz="4" w:space="0" w:color="auto"/>
              <w:left w:val="single" w:sz="4" w:space="0" w:color="auto"/>
              <w:bottom w:val="single" w:sz="4" w:space="0" w:color="auto"/>
              <w:right w:val="single" w:sz="4" w:space="0" w:color="auto"/>
            </w:tcBorders>
          </w:tcPr>
          <w:p w:rsidR="001438E4" w:rsidRPr="000B2660" w:rsidRDefault="001438E4" w:rsidP="000B2660">
            <w:pPr>
              <w:pStyle w:val="EHSStandard"/>
              <w:spacing w:before="120"/>
              <w:rPr>
                <w:sz w:val="20"/>
              </w:rPr>
            </w:pPr>
            <w:r w:rsidRPr="000B2660">
              <w:rPr>
                <w:sz w:val="20"/>
              </w:rPr>
              <w:t>HH:MM:SS.nnnnnn</w:t>
            </w:r>
            <w:r w:rsidR="00034E98">
              <w:rPr>
                <w:sz w:val="20"/>
              </w:rPr>
              <w:br/>
            </w:r>
            <w:r w:rsidRPr="000B2660">
              <w:rPr>
                <w:sz w:val="20"/>
              </w:rPr>
              <w:br/>
              <w:t>15:17:38.123456</w:t>
            </w:r>
          </w:p>
        </w:tc>
      </w:tr>
      <w:tr w:rsidR="001438E4" w:rsidRPr="000B29AB" w:rsidTr="000B2660">
        <w:trPr>
          <w:trHeight w:val="1769"/>
        </w:trPr>
        <w:tc>
          <w:tcPr>
            <w:tcW w:w="2699" w:type="dxa"/>
            <w:tcBorders>
              <w:top w:val="single" w:sz="4" w:space="0" w:color="auto"/>
              <w:left w:val="single" w:sz="4" w:space="0" w:color="auto"/>
              <w:bottom w:val="single" w:sz="4" w:space="0" w:color="auto"/>
              <w:right w:val="single" w:sz="4" w:space="0" w:color="auto"/>
            </w:tcBorders>
            <w:shd w:val="clear" w:color="auto" w:fill="C0C0C0"/>
          </w:tcPr>
          <w:p w:rsidR="001438E4" w:rsidRPr="000B2660" w:rsidRDefault="001438E4" w:rsidP="000B2660">
            <w:pPr>
              <w:pStyle w:val="EHSStandard"/>
              <w:spacing w:before="120"/>
              <w:rPr>
                <w:sz w:val="20"/>
              </w:rPr>
            </w:pPr>
            <w:r w:rsidRPr="000B2660">
              <w:rPr>
                <w:sz w:val="20"/>
              </w:rPr>
              <w:t>BCD</w:t>
            </w:r>
            <w:r w:rsidR="00034E98">
              <w:rPr>
                <w:sz w:val="20"/>
              </w:rPr>
              <w:t xml:space="preserve"> </w:t>
            </w:r>
            <w:r w:rsidRPr="000B2660">
              <w:rPr>
                <w:sz w:val="20"/>
              </w:rPr>
              <w:t>Time Format</w:t>
            </w:r>
            <w:r w:rsidRPr="000B2660">
              <w:rPr>
                <w:sz w:val="20"/>
              </w:rPr>
              <w:br/>
              <w:t>also corresponds to the time part of BCD Date</w:t>
            </w:r>
            <w:r w:rsidR="00034E98">
              <w:rPr>
                <w:sz w:val="20"/>
              </w:rPr>
              <w:t xml:space="preserve"> </w:t>
            </w:r>
            <w:r w:rsidRPr="000B2660">
              <w:rPr>
                <w:sz w:val="20"/>
              </w:rPr>
              <w:t>Time</w:t>
            </w:r>
          </w:p>
        </w:tc>
        <w:tc>
          <w:tcPr>
            <w:tcW w:w="1706" w:type="dxa"/>
            <w:tcBorders>
              <w:top w:val="single" w:sz="4" w:space="0" w:color="auto"/>
              <w:left w:val="single" w:sz="4" w:space="0" w:color="auto"/>
              <w:bottom w:val="single" w:sz="4" w:space="0" w:color="auto"/>
              <w:right w:val="nil"/>
            </w:tcBorders>
          </w:tcPr>
          <w:p w:rsidR="001438E4" w:rsidRPr="000B2660" w:rsidRDefault="001438E4" w:rsidP="00034E98">
            <w:pPr>
              <w:pStyle w:val="EHSStandard"/>
              <w:spacing w:before="120" w:line="360" w:lineRule="auto"/>
              <w:rPr>
                <w:sz w:val="20"/>
              </w:rPr>
            </w:pPr>
            <w:r w:rsidRPr="000B2660">
              <w:rPr>
                <w:sz w:val="20"/>
              </w:rPr>
              <w:t xml:space="preserve">1. Byte </w:t>
            </w:r>
            <w:r w:rsidRPr="000B2660">
              <w:rPr>
                <w:sz w:val="20"/>
              </w:rPr>
              <w:br/>
              <w:t xml:space="preserve">2. Byte </w:t>
            </w:r>
            <w:r w:rsidRPr="000B2660">
              <w:rPr>
                <w:sz w:val="20"/>
              </w:rPr>
              <w:br/>
              <w:t xml:space="preserve">3. Byte </w:t>
            </w:r>
            <w:r w:rsidRPr="000B2660">
              <w:rPr>
                <w:sz w:val="20"/>
              </w:rPr>
              <w:br/>
              <w:t>4. Byte</w:t>
            </w:r>
            <w:r w:rsidRPr="000B2660">
              <w:rPr>
                <w:sz w:val="20"/>
              </w:rPr>
              <w:br/>
              <w:t>5. Byte</w:t>
            </w:r>
            <w:r w:rsidRPr="000B2660">
              <w:rPr>
                <w:sz w:val="20"/>
              </w:rPr>
              <w:br/>
              <w:t>6. Byte</w:t>
            </w:r>
          </w:p>
        </w:tc>
        <w:tc>
          <w:tcPr>
            <w:tcW w:w="992" w:type="dxa"/>
            <w:tcBorders>
              <w:top w:val="single" w:sz="4" w:space="0" w:color="auto"/>
              <w:left w:val="nil"/>
              <w:bottom w:val="single" w:sz="4" w:space="0" w:color="auto"/>
              <w:right w:val="single" w:sz="4" w:space="0" w:color="auto"/>
            </w:tcBorders>
          </w:tcPr>
          <w:p w:rsidR="001438E4" w:rsidRPr="000B2660" w:rsidRDefault="001438E4" w:rsidP="00034E98">
            <w:pPr>
              <w:pStyle w:val="EHSStandard"/>
              <w:spacing w:before="120" w:line="360" w:lineRule="auto"/>
              <w:rPr>
                <w:sz w:val="20"/>
                <w:lang w:val="de-DE"/>
              </w:rPr>
            </w:pPr>
            <w:r w:rsidRPr="000B2660">
              <w:rPr>
                <w:sz w:val="20"/>
                <w:lang w:val="de-DE"/>
              </w:rPr>
              <w:t>HH</w:t>
            </w:r>
            <w:r w:rsidRPr="000B2660">
              <w:rPr>
                <w:sz w:val="20"/>
                <w:lang w:val="de-DE"/>
              </w:rPr>
              <w:br/>
              <w:t>MM</w:t>
            </w:r>
            <w:r w:rsidRPr="000B2660">
              <w:rPr>
                <w:sz w:val="20"/>
                <w:lang w:val="de-DE"/>
              </w:rPr>
              <w:br/>
              <w:t>SS</w:t>
            </w:r>
            <w:r w:rsidRPr="000B2660">
              <w:rPr>
                <w:sz w:val="20"/>
                <w:lang w:val="de-DE"/>
              </w:rPr>
              <w:br/>
              <w:t>nn</w:t>
            </w:r>
            <w:r w:rsidRPr="000B2660">
              <w:rPr>
                <w:sz w:val="20"/>
                <w:lang w:val="de-DE"/>
              </w:rPr>
              <w:br/>
              <w:t>nn</w:t>
            </w:r>
            <w:r w:rsidRPr="000B2660">
              <w:rPr>
                <w:sz w:val="20"/>
                <w:lang w:val="de-DE"/>
              </w:rPr>
              <w:br/>
              <w:t>nn</w:t>
            </w:r>
          </w:p>
        </w:tc>
      </w:tr>
    </w:tbl>
    <w:p w:rsidR="001438E4" w:rsidRPr="00E40ED1" w:rsidRDefault="001438E4" w:rsidP="001438E4">
      <w:pPr>
        <w:rPr>
          <w:rFonts w:ascii="News Gothic GDB" w:hAnsi="News Gothic GDB"/>
          <w:sz w:val="20"/>
          <w:lang w:val="de-DE"/>
        </w:rPr>
      </w:pPr>
    </w:p>
    <w:p w:rsidR="000B2660" w:rsidRDefault="001438E4" w:rsidP="000B2660">
      <w:pPr>
        <w:pStyle w:val="CEFStandard"/>
        <w:spacing w:after="120"/>
        <w:rPr>
          <w:rFonts w:ascii="NewsGoth BT" w:eastAsia="????" w:hAnsi="NewsGoth BT"/>
          <w:sz w:val="20"/>
        </w:rPr>
      </w:pPr>
      <w:r w:rsidRPr="00803625">
        <w:rPr>
          <w:rFonts w:ascii="News Gothic GDB" w:eastAsia="????" w:hAnsi="News Gothic GDB"/>
          <w:sz w:val="20"/>
        </w:rPr>
        <w:t>The table below assumes that only the TIME in BCD format is stored inside the field. Please refer to the section BCD Date Time for details on how time information is encoded.</w:t>
      </w:r>
      <w:r w:rsidRPr="00803625">
        <w:rPr>
          <w:rFonts w:ascii="News Gothic GDB" w:eastAsia="????" w:hAnsi="News Gothic GDB"/>
          <w:sz w:val="20"/>
        </w:rPr>
        <w:br/>
      </w:r>
      <w:r w:rsidRPr="00803625">
        <w:rPr>
          <w:rFonts w:ascii="News Gothic GDB" w:eastAsia="????" w:hAnsi="News Gothic GDB"/>
          <w:sz w:val="20"/>
        </w:rPr>
        <w:br/>
      </w:r>
    </w:p>
    <w:p w:rsidR="001438E4" w:rsidRPr="000B2660" w:rsidRDefault="001438E4" w:rsidP="000B2660">
      <w:pPr>
        <w:pStyle w:val="CEFStandard"/>
        <w:spacing w:after="120"/>
        <w:rPr>
          <w:rFonts w:ascii="NewsGoth BT" w:eastAsia="????" w:hAnsi="NewsGoth BT"/>
          <w:sz w:val="20"/>
        </w:rPr>
      </w:pPr>
      <w:r w:rsidRPr="000B2660">
        <w:rPr>
          <w:rFonts w:ascii="NewsGoth BT" w:eastAsia="????" w:hAnsi="NewsGoth BT"/>
          <w:sz w:val="20"/>
        </w:rPr>
        <w:t>Example for BCD_TIME</w:t>
      </w:r>
    </w:p>
    <w:tbl>
      <w:tblPr>
        <w:tblW w:w="595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96"/>
        <w:gridCol w:w="788"/>
        <w:gridCol w:w="851"/>
        <w:gridCol w:w="708"/>
        <w:gridCol w:w="709"/>
        <w:gridCol w:w="709"/>
        <w:gridCol w:w="567"/>
        <w:gridCol w:w="160"/>
        <w:gridCol w:w="265"/>
      </w:tblGrid>
      <w:tr w:rsidR="001438E4" w:rsidRPr="000B2660" w:rsidTr="000B2660">
        <w:tc>
          <w:tcPr>
            <w:tcW w:w="5953" w:type="dxa"/>
            <w:gridSpan w:val="9"/>
            <w:tcBorders>
              <w:top w:val="single" w:sz="4" w:space="0" w:color="auto"/>
              <w:left w:val="single" w:sz="4" w:space="0" w:color="auto"/>
              <w:bottom w:val="single" w:sz="4" w:space="0" w:color="auto"/>
              <w:right w:val="single" w:sz="4" w:space="0" w:color="auto"/>
            </w:tcBorders>
            <w:shd w:val="clear" w:color="auto" w:fill="C0C0C0"/>
          </w:tcPr>
          <w:p w:rsidR="00034E98" w:rsidRPr="00034E98" w:rsidRDefault="00034E98" w:rsidP="00034E98">
            <w:pPr>
              <w:pStyle w:val="EHSStandard"/>
              <w:spacing w:before="120" w:after="120"/>
              <w:rPr>
                <w:rFonts w:ascii="NewsGoth BT" w:hAnsi="NewsGoth BT"/>
                <w:sz w:val="20"/>
              </w:rPr>
            </w:pPr>
            <w:r w:rsidRPr="00034E98">
              <w:rPr>
                <w:rFonts w:ascii="NewsGoth BT" w:hAnsi="NewsGoth BT"/>
                <w:sz w:val="20"/>
              </w:rPr>
              <w:t>BCD_TIME:</w:t>
            </w:r>
          </w:p>
          <w:p w:rsidR="001438E4" w:rsidRPr="000B2660" w:rsidRDefault="001438E4" w:rsidP="00034E98">
            <w:pPr>
              <w:pStyle w:val="EHSStandard"/>
              <w:spacing w:after="120"/>
              <w:rPr>
                <w:sz w:val="20"/>
              </w:rPr>
            </w:pPr>
            <w:r w:rsidRPr="000B2660">
              <w:rPr>
                <w:sz w:val="20"/>
              </w:rPr>
              <w:t>Microseconds representation 12:34:08.139930</w:t>
            </w:r>
          </w:p>
        </w:tc>
      </w:tr>
      <w:tr w:rsidR="001438E4" w:rsidRPr="000B2660" w:rsidTr="000B2660">
        <w:trPr>
          <w:cantSplit/>
          <w:trHeight w:val="260"/>
        </w:trPr>
        <w:tc>
          <w:tcPr>
            <w:tcW w:w="1196" w:type="dxa"/>
            <w:tcBorders>
              <w:top w:val="single" w:sz="4" w:space="0" w:color="auto"/>
              <w:bottom w:val="nil"/>
              <w:right w:val="nil"/>
            </w:tcBorders>
          </w:tcPr>
          <w:p w:rsidR="001438E4" w:rsidRPr="000B2660" w:rsidRDefault="001438E4" w:rsidP="00034E98">
            <w:pPr>
              <w:pStyle w:val="EHSStandard"/>
              <w:spacing w:before="120" w:after="120"/>
              <w:rPr>
                <w:sz w:val="20"/>
              </w:rPr>
            </w:pPr>
            <w:r w:rsidRPr="000B2660">
              <w:rPr>
                <w:sz w:val="20"/>
              </w:rPr>
              <w:t>Byte</w:t>
            </w:r>
          </w:p>
        </w:tc>
        <w:tc>
          <w:tcPr>
            <w:tcW w:w="788" w:type="dxa"/>
            <w:tcBorders>
              <w:top w:val="single" w:sz="4" w:space="0" w:color="auto"/>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b1</w:t>
            </w:r>
          </w:p>
        </w:tc>
        <w:tc>
          <w:tcPr>
            <w:tcW w:w="851" w:type="dxa"/>
            <w:tcBorders>
              <w:top w:val="single" w:sz="4" w:space="0" w:color="auto"/>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b2</w:t>
            </w:r>
          </w:p>
        </w:tc>
        <w:tc>
          <w:tcPr>
            <w:tcW w:w="708" w:type="dxa"/>
            <w:tcBorders>
              <w:top w:val="single" w:sz="4" w:space="0" w:color="auto"/>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b3</w:t>
            </w:r>
          </w:p>
        </w:tc>
        <w:tc>
          <w:tcPr>
            <w:tcW w:w="709" w:type="dxa"/>
            <w:tcBorders>
              <w:top w:val="single" w:sz="4" w:space="0" w:color="auto"/>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b4</w:t>
            </w:r>
          </w:p>
        </w:tc>
        <w:tc>
          <w:tcPr>
            <w:tcW w:w="709" w:type="dxa"/>
            <w:tcBorders>
              <w:top w:val="single" w:sz="4" w:space="0" w:color="auto"/>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b5</w:t>
            </w:r>
          </w:p>
        </w:tc>
        <w:tc>
          <w:tcPr>
            <w:tcW w:w="567" w:type="dxa"/>
            <w:tcBorders>
              <w:top w:val="single" w:sz="4" w:space="0" w:color="auto"/>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b6</w:t>
            </w:r>
          </w:p>
        </w:tc>
        <w:tc>
          <w:tcPr>
            <w:tcW w:w="160" w:type="dxa"/>
            <w:tcBorders>
              <w:top w:val="single" w:sz="4" w:space="0" w:color="auto"/>
              <w:left w:val="nil"/>
              <w:bottom w:val="nil"/>
              <w:right w:val="nil"/>
            </w:tcBorders>
            <w:shd w:val="clear" w:color="auto" w:fill="FFFF99"/>
          </w:tcPr>
          <w:p w:rsidR="001438E4" w:rsidRPr="000B2660" w:rsidRDefault="001438E4" w:rsidP="00034E98">
            <w:pPr>
              <w:pStyle w:val="EHSStandard"/>
              <w:spacing w:before="120" w:after="120"/>
              <w:rPr>
                <w:sz w:val="20"/>
              </w:rPr>
            </w:pPr>
          </w:p>
        </w:tc>
        <w:tc>
          <w:tcPr>
            <w:tcW w:w="265" w:type="dxa"/>
            <w:tcBorders>
              <w:top w:val="single" w:sz="4" w:space="0" w:color="auto"/>
              <w:left w:val="nil"/>
              <w:bottom w:val="nil"/>
            </w:tcBorders>
            <w:shd w:val="clear" w:color="auto" w:fill="FFFF99"/>
          </w:tcPr>
          <w:p w:rsidR="001438E4" w:rsidRPr="000B2660" w:rsidRDefault="001438E4" w:rsidP="00034E98">
            <w:pPr>
              <w:pStyle w:val="EHSStandard"/>
              <w:spacing w:before="120" w:after="120"/>
              <w:rPr>
                <w:sz w:val="20"/>
              </w:rPr>
            </w:pPr>
          </w:p>
        </w:tc>
      </w:tr>
      <w:tr w:rsidR="001438E4" w:rsidRPr="000B2660" w:rsidTr="000B2660">
        <w:trPr>
          <w:cantSplit/>
          <w:trHeight w:val="260"/>
        </w:trPr>
        <w:tc>
          <w:tcPr>
            <w:tcW w:w="1196" w:type="dxa"/>
            <w:tcBorders>
              <w:top w:val="nil"/>
              <w:bottom w:val="nil"/>
              <w:right w:val="nil"/>
            </w:tcBorders>
          </w:tcPr>
          <w:p w:rsidR="001438E4" w:rsidRPr="000B2660" w:rsidRDefault="001438E4" w:rsidP="00034E98">
            <w:pPr>
              <w:pStyle w:val="EHSStandard"/>
              <w:spacing w:before="120" w:after="120"/>
              <w:rPr>
                <w:sz w:val="20"/>
              </w:rPr>
            </w:pPr>
            <w:r w:rsidRPr="000B2660">
              <w:rPr>
                <w:sz w:val="20"/>
              </w:rPr>
              <w:t>Coding</w:t>
            </w:r>
          </w:p>
        </w:tc>
        <w:tc>
          <w:tcPr>
            <w:tcW w:w="788" w:type="dxa"/>
            <w:tcBorders>
              <w:top w:val="nil"/>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hh</w:t>
            </w:r>
          </w:p>
        </w:tc>
        <w:tc>
          <w:tcPr>
            <w:tcW w:w="851" w:type="dxa"/>
            <w:tcBorders>
              <w:top w:val="nil"/>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mm</w:t>
            </w:r>
          </w:p>
        </w:tc>
        <w:tc>
          <w:tcPr>
            <w:tcW w:w="708" w:type="dxa"/>
            <w:tcBorders>
              <w:top w:val="nil"/>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ss</w:t>
            </w:r>
          </w:p>
        </w:tc>
        <w:tc>
          <w:tcPr>
            <w:tcW w:w="709" w:type="dxa"/>
            <w:tcBorders>
              <w:top w:val="nil"/>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nn</w:t>
            </w:r>
          </w:p>
        </w:tc>
        <w:tc>
          <w:tcPr>
            <w:tcW w:w="709" w:type="dxa"/>
            <w:tcBorders>
              <w:top w:val="nil"/>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nn</w:t>
            </w:r>
          </w:p>
        </w:tc>
        <w:tc>
          <w:tcPr>
            <w:tcW w:w="567" w:type="dxa"/>
            <w:tcBorders>
              <w:top w:val="nil"/>
              <w:left w:val="nil"/>
              <w:bottom w:val="nil"/>
              <w:right w:val="nil"/>
            </w:tcBorders>
            <w:shd w:val="clear" w:color="auto" w:fill="FFFF99"/>
          </w:tcPr>
          <w:p w:rsidR="001438E4" w:rsidRPr="000B2660" w:rsidRDefault="001438E4" w:rsidP="00034E98">
            <w:pPr>
              <w:pStyle w:val="EHSStandard"/>
              <w:spacing w:before="120" w:after="120"/>
              <w:rPr>
                <w:sz w:val="20"/>
              </w:rPr>
            </w:pPr>
            <w:r w:rsidRPr="000B2660">
              <w:rPr>
                <w:sz w:val="20"/>
              </w:rPr>
              <w:t>nn</w:t>
            </w:r>
          </w:p>
        </w:tc>
        <w:tc>
          <w:tcPr>
            <w:tcW w:w="160" w:type="dxa"/>
            <w:tcBorders>
              <w:top w:val="nil"/>
              <w:left w:val="nil"/>
              <w:bottom w:val="nil"/>
              <w:right w:val="nil"/>
            </w:tcBorders>
            <w:shd w:val="clear" w:color="auto" w:fill="FFFF99"/>
          </w:tcPr>
          <w:p w:rsidR="001438E4" w:rsidRPr="000B2660" w:rsidRDefault="001438E4" w:rsidP="00E40ED1">
            <w:pPr>
              <w:pStyle w:val="EHSStandard"/>
              <w:rPr>
                <w:sz w:val="20"/>
              </w:rPr>
            </w:pPr>
          </w:p>
        </w:tc>
        <w:tc>
          <w:tcPr>
            <w:tcW w:w="265" w:type="dxa"/>
            <w:tcBorders>
              <w:top w:val="nil"/>
              <w:left w:val="nil"/>
              <w:bottom w:val="nil"/>
            </w:tcBorders>
            <w:shd w:val="clear" w:color="auto" w:fill="FFFF99"/>
          </w:tcPr>
          <w:p w:rsidR="001438E4" w:rsidRPr="000B2660" w:rsidRDefault="001438E4" w:rsidP="00E40ED1">
            <w:pPr>
              <w:pStyle w:val="EHSStandard"/>
              <w:rPr>
                <w:sz w:val="20"/>
              </w:rPr>
            </w:pPr>
          </w:p>
        </w:tc>
      </w:tr>
      <w:tr w:rsidR="001438E4" w:rsidRPr="000B2660" w:rsidTr="000B2660">
        <w:trPr>
          <w:cantSplit/>
          <w:trHeight w:val="260"/>
        </w:trPr>
        <w:tc>
          <w:tcPr>
            <w:tcW w:w="1196" w:type="dxa"/>
            <w:tcBorders>
              <w:top w:val="nil"/>
              <w:bottom w:val="single" w:sz="4" w:space="0" w:color="auto"/>
              <w:right w:val="nil"/>
            </w:tcBorders>
          </w:tcPr>
          <w:p w:rsidR="001438E4" w:rsidRPr="000B2660" w:rsidRDefault="001438E4" w:rsidP="00034E98">
            <w:pPr>
              <w:pStyle w:val="EHSStandard"/>
              <w:spacing w:before="120" w:after="120"/>
              <w:rPr>
                <w:sz w:val="20"/>
              </w:rPr>
            </w:pPr>
            <w:r w:rsidRPr="000B2660">
              <w:rPr>
                <w:sz w:val="20"/>
              </w:rPr>
              <w:t>Example</w:t>
            </w:r>
          </w:p>
        </w:tc>
        <w:tc>
          <w:tcPr>
            <w:tcW w:w="788" w:type="dxa"/>
            <w:tcBorders>
              <w:top w:val="nil"/>
              <w:left w:val="nil"/>
              <w:bottom w:val="single" w:sz="4" w:space="0" w:color="auto"/>
              <w:right w:val="nil"/>
            </w:tcBorders>
            <w:shd w:val="clear" w:color="auto" w:fill="FFFF99"/>
          </w:tcPr>
          <w:p w:rsidR="001438E4" w:rsidRPr="000B2660" w:rsidRDefault="001438E4" w:rsidP="00034E98">
            <w:pPr>
              <w:pStyle w:val="EHSStandard"/>
              <w:spacing w:before="120" w:after="120"/>
              <w:rPr>
                <w:sz w:val="20"/>
              </w:rPr>
            </w:pPr>
            <w:r w:rsidRPr="000B2660">
              <w:rPr>
                <w:sz w:val="20"/>
              </w:rPr>
              <w:t>12</w:t>
            </w:r>
          </w:p>
        </w:tc>
        <w:tc>
          <w:tcPr>
            <w:tcW w:w="851" w:type="dxa"/>
            <w:tcBorders>
              <w:top w:val="nil"/>
              <w:left w:val="nil"/>
              <w:bottom w:val="single" w:sz="4" w:space="0" w:color="auto"/>
              <w:right w:val="nil"/>
            </w:tcBorders>
            <w:shd w:val="clear" w:color="auto" w:fill="FFFF99"/>
          </w:tcPr>
          <w:p w:rsidR="001438E4" w:rsidRPr="000B2660" w:rsidRDefault="001438E4" w:rsidP="00034E98">
            <w:pPr>
              <w:pStyle w:val="EHSStandard"/>
              <w:spacing w:before="120" w:after="120"/>
              <w:rPr>
                <w:sz w:val="20"/>
              </w:rPr>
            </w:pPr>
            <w:r w:rsidRPr="000B2660">
              <w:rPr>
                <w:sz w:val="20"/>
              </w:rPr>
              <w:t>34</w:t>
            </w:r>
          </w:p>
        </w:tc>
        <w:tc>
          <w:tcPr>
            <w:tcW w:w="708" w:type="dxa"/>
            <w:tcBorders>
              <w:top w:val="nil"/>
              <w:left w:val="nil"/>
              <w:bottom w:val="single" w:sz="4" w:space="0" w:color="auto"/>
              <w:right w:val="nil"/>
            </w:tcBorders>
            <w:shd w:val="clear" w:color="auto" w:fill="FFFF99"/>
          </w:tcPr>
          <w:p w:rsidR="001438E4" w:rsidRPr="000B2660" w:rsidRDefault="001438E4" w:rsidP="00034E98">
            <w:pPr>
              <w:pStyle w:val="EHSStandard"/>
              <w:spacing w:before="120" w:after="120"/>
              <w:rPr>
                <w:sz w:val="20"/>
              </w:rPr>
            </w:pPr>
            <w:r w:rsidRPr="000B2660">
              <w:rPr>
                <w:sz w:val="20"/>
              </w:rPr>
              <w:t>08</w:t>
            </w:r>
          </w:p>
        </w:tc>
        <w:tc>
          <w:tcPr>
            <w:tcW w:w="709" w:type="dxa"/>
            <w:tcBorders>
              <w:top w:val="nil"/>
              <w:left w:val="nil"/>
              <w:bottom w:val="single" w:sz="4" w:space="0" w:color="auto"/>
              <w:right w:val="nil"/>
            </w:tcBorders>
            <w:shd w:val="clear" w:color="auto" w:fill="FFFF99"/>
          </w:tcPr>
          <w:p w:rsidR="001438E4" w:rsidRPr="000B2660" w:rsidRDefault="001438E4" w:rsidP="00034E98">
            <w:pPr>
              <w:pStyle w:val="EHSStandard"/>
              <w:spacing w:before="120" w:after="120"/>
              <w:rPr>
                <w:sz w:val="20"/>
              </w:rPr>
            </w:pPr>
            <w:r w:rsidRPr="000B2660">
              <w:rPr>
                <w:sz w:val="20"/>
              </w:rPr>
              <w:t>13</w:t>
            </w:r>
          </w:p>
        </w:tc>
        <w:tc>
          <w:tcPr>
            <w:tcW w:w="709" w:type="dxa"/>
            <w:tcBorders>
              <w:top w:val="nil"/>
              <w:left w:val="nil"/>
              <w:bottom w:val="single" w:sz="4" w:space="0" w:color="auto"/>
              <w:right w:val="nil"/>
            </w:tcBorders>
            <w:shd w:val="clear" w:color="auto" w:fill="FFFF99"/>
          </w:tcPr>
          <w:p w:rsidR="001438E4" w:rsidRPr="000B2660" w:rsidRDefault="001438E4" w:rsidP="00034E98">
            <w:pPr>
              <w:pStyle w:val="EHSStandard"/>
              <w:spacing w:before="120" w:after="120"/>
              <w:rPr>
                <w:sz w:val="20"/>
              </w:rPr>
            </w:pPr>
            <w:r w:rsidRPr="000B2660">
              <w:rPr>
                <w:sz w:val="20"/>
              </w:rPr>
              <w:t>99</w:t>
            </w:r>
          </w:p>
        </w:tc>
        <w:tc>
          <w:tcPr>
            <w:tcW w:w="567" w:type="dxa"/>
            <w:tcBorders>
              <w:top w:val="nil"/>
              <w:left w:val="nil"/>
              <w:bottom w:val="single" w:sz="4" w:space="0" w:color="auto"/>
              <w:right w:val="nil"/>
            </w:tcBorders>
            <w:shd w:val="clear" w:color="auto" w:fill="FFFF99"/>
          </w:tcPr>
          <w:p w:rsidR="001438E4" w:rsidRPr="000B2660" w:rsidRDefault="001438E4" w:rsidP="00034E98">
            <w:pPr>
              <w:pStyle w:val="EHSStandard"/>
              <w:spacing w:before="120" w:after="120"/>
              <w:rPr>
                <w:sz w:val="20"/>
              </w:rPr>
            </w:pPr>
            <w:r w:rsidRPr="000B2660">
              <w:rPr>
                <w:sz w:val="20"/>
              </w:rPr>
              <w:t>30</w:t>
            </w:r>
          </w:p>
        </w:tc>
        <w:tc>
          <w:tcPr>
            <w:tcW w:w="160" w:type="dxa"/>
            <w:tcBorders>
              <w:top w:val="nil"/>
              <w:left w:val="nil"/>
              <w:bottom w:val="single" w:sz="4" w:space="0" w:color="auto"/>
              <w:right w:val="nil"/>
            </w:tcBorders>
            <w:shd w:val="clear" w:color="auto" w:fill="FFFF99"/>
          </w:tcPr>
          <w:p w:rsidR="001438E4" w:rsidRPr="000B2660" w:rsidRDefault="001438E4" w:rsidP="00E40ED1">
            <w:pPr>
              <w:pStyle w:val="EHSStandard"/>
              <w:rPr>
                <w:sz w:val="20"/>
              </w:rPr>
            </w:pPr>
          </w:p>
        </w:tc>
        <w:tc>
          <w:tcPr>
            <w:tcW w:w="265" w:type="dxa"/>
            <w:tcBorders>
              <w:top w:val="nil"/>
              <w:left w:val="nil"/>
              <w:bottom w:val="single" w:sz="4" w:space="0" w:color="auto"/>
            </w:tcBorders>
            <w:shd w:val="clear" w:color="auto" w:fill="FFFF99"/>
          </w:tcPr>
          <w:p w:rsidR="001438E4" w:rsidRPr="000B2660" w:rsidRDefault="001438E4" w:rsidP="00E40ED1">
            <w:pPr>
              <w:pStyle w:val="EHSStandard"/>
              <w:rPr>
                <w:sz w:val="20"/>
              </w:rPr>
            </w:pPr>
          </w:p>
        </w:tc>
      </w:tr>
    </w:tbl>
    <w:p w:rsidR="001438E4" w:rsidRPr="00803625" w:rsidRDefault="001438E4" w:rsidP="001438E4">
      <w:pPr>
        <w:pStyle w:val="CEFStandard"/>
        <w:rPr>
          <w:rFonts w:ascii="News Gothic GDB" w:eastAsia="????" w:hAnsi="News Gothic GDB"/>
          <w:sz w:val="20"/>
        </w:rPr>
      </w:pPr>
    </w:p>
    <w:p w:rsidR="001438E4" w:rsidRPr="000B2660" w:rsidRDefault="001438E4" w:rsidP="000B2660">
      <w:pPr>
        <w:pStyle w:val="31"/>
      </w:pPr>
      <w:bookmarkStart w:id="9782" w:name="_Toc267315807"/>
      <w:bookmarkStart w:id="9783" w:name="_Toc267985947"/>
      <w:bookmarkStart w:id="9784" w:name="_Toc360719053"/>
      <w:bookmarkStart w:id="9785" w:name="_Toc361179627"/>
      <w:bookmarkStart w:id="9786" w:name="_Toc468161738"/>
      <w:bookmarkEnd w:id="9782"/>
      <w:bookmarkEnd w:id="9783"/>
      <w:r w:rsidRPr="000B2660">
        <w:t>CHAR</w:t>
      </w:r>
      <w:bookmarkEnd w:id="9784"/>
      <w:bookmarkEnd w:id="9785"/>
    </w:p>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CHAR data type field contains single-byte characters only. There are two ways to express its value:</w:t>
      </w:r>
    </w:p>
    <w:p w:rsidR="001438E4" w:rsidRPr="00803625" w:rsidRDefault="001438E4" w:rsidP="000B2660">
      <w:pPr>
        <w:numPr>
          <w:ilvl w:val="0"/>
          <w:numId w:val="13"/>
        </w:numPr>
        <w:tabs>
          <w:tab w:val="clear" w:pos="2125"/>
        </w:tabs>
        <w:autoSpaceDE w:val="0"/>
        <w:autoSpaceDN w:val="0"/>
        <w:adjustRightInd w:val="0"/>
        <w:spacing w:after="240" w:line="240" w:lineRule="atLeast"/>
        <w:ind w:left="851"/>
        <w:rPr>
          <w:rFonts w:ascii="News Gothic GDB" w:hAnsi="News Gothic GDB"/>
          <w:sz w:val="20"/>
        </w:rPr>
      </w:pPr>
      <w:r w:rsidRPr="00803625">
        <w:rPr>
          <w:rFonts w:ascii="News Gothic GDB" w:hAnsi="News Gothic GDB"/>
          <w:sz w:val="20"/>
        </w:rPr>
        <w:t>As a number: value is between 0 – 255.</w:t>
      </w:r>
    </w:p>
    <w:p w:rsidR="001438E4" w:rsidRPr="00803625" w:rsidRDefault="001438E4" w:rsidP="000B2660">
      <w:pPr>
        <w:numPr>
          <w:ilvl w:val="0"/>
          <w:numId w:val="13"/>
        </w:numPr>
        <w:tabs>
          <w:tab w:val="clear" w:pos="2125"/>
        </w:tabs>
        <w:autoSpaceDE w:val="0"/>
        <w:autoSpaceDN w:val="0"/>
        <w:adjustRightInd w:val="0"/>
        <w:spacing w:after="240" w:line="240" w:lineRule="atLeast"/>
        <w:ind w:left="851"/>
        <w:rPr>
          <w:rFonts w:ascii="News Gothic GDB" w:hAnsi="News Gothic GDB"/>
          <w:sz w:val="20"/>
        </w:rPr>
      </w:pPr>
      <w:r w:rsidRPr="00803625">
        <w:rPr>
          <w:rFonts w:ascii="News Gothic GDB" w:hAnsi="News Gothic GDB"/>
          <w:sz w:val="20"/>
        </w:rPr>
        <w:t>As a presentable ASCII character: for example, ‘A’</w:t>
      </w:r>
      <w:r w:rsidR="00034E98">
        <w:rPr>
          <w:rFonts w:ascii="News Gothic GDB" w:hAnsi="News Gothic GDB"/>
          <w:sz w:val="20"/>
        </w:rPr>
        <w:br/>
      </w:r>
    </w:p>
    <w:p w:rsidR="001438E4" w:rsidRPr="000B2660" w:rsidRDefault="001438E4" w:rsidP="000B2660">
      <w:pPr>
        <w:pStyle w:val="31"/>
      </w:pPr>
      <w:bookmarkStart w:id="9787" w:name="_Toc360719054"/>
      <w:bookmarkStart w:id="9788" w:name="_Toc361179628"/>
      <w:r w:rsidRPr="000B2660">
        <w:t>DNUM</w:t>
      </w:r>
      <w:bookmarkEnd w:id="9787"/>
      <w:bookmarkEnd w:id="9788"/>
    </w:p>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Decimal Number (DNUM) is another encoding methodology for representing numeric values.  This encoding method has the following characteristics:</w:t>
      </w:r>
    </w:p>
    <w:p w:rsidR="001438E4" w:rsidRPr="00803625" w:rsidRDefault="001438E4" w:rsidP="000B2660">
      <w:pPr>
        <w:numPr>
          <w:ilvl w:val="0"/>
          <w:numId w:val="13"/>
        </w:numPr>
        <w:tabs>
          <w:tab w:val="clear" w:pos="2125"/>
          <w:tab w:val="num" w:pos="851"/>
        </w:tabs>
        <w:autoSpaceDE w:val="0"/>
        <w:autoSpaceDN w:val="0"/>
        <w:adjustRightInd w:val="0"/>
        <w:spacing w:after="240" w:line="240" w:lineRule="atLeast"/>
        <w:ind w:left="851"/>
        <w:rPr>
          <w:rFonts w:ascii="News Gothic GDB" w:hAnsi="News Gothic GDB"/>
          <w:sz w:val="20"/>
        </w:rPr>
      </w:pPr>
      <w:r w:rsidRPr="00803625">
        <w:rPr>
          <w:rFonts w:ascii="News Gothic GDB" w:hAnsi="News Gothic GDB"/>
          <w:sz w:val="20"/>
        </w:rPr>
        <w:t>It stores a value without precision loss</w:t>
      </w:r>
    </w:p>
    <w:p w:rsidR="001438E4" w:rsidRPr="00803625" w:rsidRDefault="001438E4" w:rsidP="000B2660">
      <w:pPr>
        <w:numPr>
          <w:ilvl w:val="0"/>
          <w:numId w:val="13"/>
        </w:numPr>
        <w:tabs>
          <w:tab w:val="clear" w:pos="2125"/>
          <w:tab w:val="num" w:pos="851"/>
        </w:tabs>
        <w:autoSpaceDE w:val="0"/>
        <w:autoSpaceDN w:val="0"/>
        <w:adjustRightInd w:val="0"/>
        <w:spacing w:after="240" w:line="240" w:lineRule="atLeast"/>
        <w:ind w:left="851"/>
        <w:rPr>
          <w:rFonts w:ascii="News Gothic GDB" w:hAnsi="News Gothic GDB"/>
          <w:sz w:val="20"/>
        </w:rPr>
      </w:pPr>
      <w:r w:rsidRPr="00803625">
        <w:rPr>
          <w:rFonts w:ascii="News Gothic GDB" w:hAnsi="News Gothic GDB"/>
          <w:sz w:val="20"/>
        </w:rPr>
        <w:t>It has a fixed size storage</w:t>
      </w:r>
    </w:p>
    <w:p w:rsidR="001438E4" w:rsidRPr="00803625" w:rsidRDefault="001438E4" w:rsidP="000B2660">
      <w:pPr>
        <w:numPr>
          <w:ilvl w:val="0"/>
          <w:numId w:val="13"/>
        </w:numPr>
        <w:tabs>
          <w:tab w:val="clear" w:pos="2125"/>
          <w:tab w:val="num" w:pos="851"/>
        </w:tabs>
        <w:autoSpaceDE w:val="0"/>
        <w:autoSpaceDN w:val="0"/>
        <w:adjustRightInd w:val="0"/>
        <w:spacing w:after="240" w:line="240" w:lineRule="atLeast"/>
        <w:ind w:left="851"/>
        <w:rPr>
          <w:rFonts w:ascii="News Gothic GDB" w:hAnsi="News Gothic GDB"/>
          <w:sz w:val="20"/>
        </w:rPr>
      </w:pPr>
      <w:r w:rsidRPr="00803625">
        <w:rPr>
          <w:rFonts w:ascii="News Gothic GDB" w:hAnsi="News Gothic GDB"/>
          <w:sz w:val="20"/>
        </w:rPr>
        <w:t>It supports decimal values only</w:t>
      </w:r>
    </w:p>
    <w:p w:rsidR="001438E4" w:rsidRPr="00803625" w:rsidRDefault="001438E4" w:rsidP="000B2660">
      <w:pPr>
        <w:pStyle w:val="CEFStandard"/>
        <w:keepNext/>
        <w:rPr>
          <w:rFonts w:ascii="News Gothic GDB" w:eastAsia="????" w:hAnsi="News Gothic GDB"/>
          <w:sz w:val="20"/>
        </w:rPr>
      </w:pPr>
      <w:r w:rsidRPr="00803625">
        <w:rPr>
          <w:rFonts w:ascii="News Gothic GDB" w:eastAsia="????" w:hAnsi="News Gothic GDB"/>
          <w:sz w:val="20"/>
        </w:rPr>
        <w:t>The diagram below shows the structure of a Decimal Number.</w:t>
      </w:r>
    </w:p>
    <w:p w:rsidR="001438E4" w:rsidRPr="00803625" w:rsidRDefault="001438E4" w:rsidP="000B2660">
      <w:pPr>
        <w:pStyle w:val="CEFStandard"/>
        <w:rPr>
          <w:rFonts w:ascii="News Gothic GDB" w:hAnsi="News Gothic GDB"/>
        </w:rPr>
      </w:pPr>
      <w:r w:rsidRPr="00803625">
        <w:rPr>
          <w:rFonts w:ascii="News Gothic GDB" w:hAnsi="News Gothic GDB"/>
          <w:noProof/>
          <w:sz w:val="20"/>
          <w:lang w:eastAsia="zh-CN"/>
        </w:rPr>
        <w:drawing>
          <wp:inline distT="0" distB="0" distL="0" distR="0" wp14:anchorId="51679787" wp14:editId="0E2CE672">
            <wp:extent cx="3286125" cy="13716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86125" cy="1371600"/>
                    </a:xfrm>
                    <a:prstGeom prst="rect">
                      <a:avLst/>
                    </a:prstGeom>
                    <a:noFill/>
                    <a:ln>
                      <a:noFill/>
                    </a:ln>
                  </pic:spPr>
                </pic:pic>
              </a:graphicData>
            </a:graphic>
          </wp:inline>
        </w:drawing>
      </w:r>
    </w:p>
    <w:p w:rsidR="001438E4" w:rsidRPr="008363F5" w:rsidRDefault="001438E4" w:rsidP="001438E4">
      <w:pPr>
        <w:pStyle w:val="af4"/>
        <w:outlineLvl w:val="0"/>
        <w:rPr>
          <w:rFonts w:ascii="NewsGoth BT" w:eastAsia="????" w:hAnsi="NewsGoth BT"/>
          <w:sz w:val="18"/>
        </w:rPr>
      </w:pPr>
      <w:bookmarkStart w:id="9789" w:name="_Toc215475815"/>
      <w:bookmarkStart w:id="9790" w:name="_Toc360719071"/>
      <w:bookmarkStart w:id="9791" w:name="_Toc361056667"/>
      <w:bookmarkStart w:id="9792" w:name="_Toc361071329"/>
      <w:r w:rsidRPr="008363F5">
        <w:rPr>
          <w:rFonts w:ascii="NewsGoth BT" w:eastAsia="????" w:hAnsi="NewsGoth BT"/>
          <w:sz w:val="18"/>
        </w:rPr>
        <w:t xml:space="preserve">Figure </w:t>
      </w:r>
      <w:r w:rsidRPr="008363F5">
        <w:rPr>
          <w:rFonts w:ascii="NewsGoth BT" w:eastAsia="????" w:hAnsi="NewsGoth BT"/>
          <w:sz w:val="18"/>
        </w:rPr>
        <w:fldChar w:fldCharType="begin"/>
      </w:r>
      <w:r w:rsidRPr="008363F5">
        <w:rPr>
          <w:rFonts w:ascii="NewsGoth BT" w:eastAsia="????" w:hAnsi="NewsGoth BT"/>
          <w:sz w:val="18"/>
        </w:rPr>
        <w:instrText xml:space="preserve"> STYLEREF 1 \s </w:instrText>
      </w:r>
      <w:r w:rsidRPr="008363F5">
        <w:rPr>
          <w:rFonts w:ascii="NewsGoth BT" w:eastAsia="????" w:hAnsi="NewsGoth BT"/>
          <w:sz w:val="18"/>
        </w:rPr>
        <w:fldChar w:fldCharType="separate"/>
      </w:r>
      <w:r w:rsidR="00034145">
        <w:rPr>
          <w:rFonts w:ascii="NewsGoth BT" w:eastAsia="????" w:hAnsi="NewsGoth BT"/>
          <w:noProof/>
          <w:sz w:val="18"/>
        </w:rPr>
        <w:t>5</w:t>
      </w:r>
      <w:r w:rsidRPr="008363F5">
        <w:rPr>
          <w:rFonts w:ascii="NewsGoth BT" w:eastAsia="????" w:hAnsi="NewsGoth BT"/>
          <w:sz w:val="18"/>
        </w:rPr>
        <w:fldChar w:fldCharType="end"/>
      </w:r>
      <w:r w:rsidRPr="008363F5">
        <w:rPr>
          <w:rFonts w:ascii="NewsGoth BT" w:eastAsia="????" w:hAnsi="NewsGoth BT"/>
          <w:sz w:val="18"/>
        </w:rPr>
        <w:noBreakHyphen/>
      </w:r>
      <w:r w:rsidRPr="008363F5">
        <w:rPr>
          <w:rFonts w:ascii="NewsGoth BT" w:eastAsia="????" w:hAnsi="NewsGoth BT"/>
          <w:sz w:val="18"/>
        </w:rPr>
        <w:fldChar w:fldCharType="begin"/>
      </w:r>
      <w:r w:rsidRPr="008363F5">
        <w:rPr>
          <w:rFonts w:ascii="NewsGoth BT" w:eastAsia="????" w:hAnsi="NewsGoth BT"/>
          <w:sz w:val="18"/>
        </w:rPr>
        <w:instrText xml:space="preserve"> SEQ Figure \* ARABIC \s 1 </w:instrText>
      </w:r>
      <w:r w:rsidRPr="008363F5">
        <w:rPr>
          <w:rFonts w:ascii="NewsGoth BT" w:eastAsia="????" w:hAnsi="NewsGoth BT"/>
          <w:sz w:val="18"/>
        </w:rPr>
        <w:fldChar w:fldCharType="separate"/>
      </w:r>
      <w:r w:rsidR="00034145">
        <w:rPr>
          <w:rFonts w:ascii="NewsGoth BT" w:eastAsia="????" w:hAnsi="NewsGoth BT"/>
          <w:noProof/>
          <w:sz w:val="18"/>
        </w:rPr>
        <w:t>1</w:t>
      </w:r>
      <w:r w:rsidRPr="008363F5">
        <w:rPr>
          <w:rFonts w:ascii="NewsGoth BT" w:eastAsia="????" w:hAnsi="NewsGoth BT"/>
          <w:sz w:val="18"/>
        </w:rPr>
        <w:fldChar w:fldCharType="end"/>
      </w:r>
      <w:r w:rsidRPr="008363F5">
        <w:rPr>
          <w:rFonts w:ascii="NewsGoth BT" w:eastAsia="????" w:hAnsi="NewsGoth BT"/>
          <w:sz w:val="18"/>
        </w:rPr>
        <w:t xml:space="preserve"> Decimal Number Structure</w:t>
      </w:r>
      <w:bookmarkEnd w:id="9789"/>
      <w:bookmarkEnd w:id="9790"/>
      <w:bookmarkEnd w:id="9791"/>
      <w:bookmarkEnd w:id="9792"/>
    </w:p>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A DNUM value is composed of two parts:</w:t>
      </w:r>
    </w:p>
    <w:p w:rsidR="001438E4" w:rsidRPr="00803625" w:rsidRDefault="001438E4" w:rsidP="000B2660">
      <w:pPr>
        <w:numPr>
          <w:ilvl w:val="0"/>
          <w:numId w:val="13"/>
        </w:numPr>
        <w:tabs>
          <w:tab w:val="clear" w:pos="2125"/>
          <w:tab w:val="num" w:pos="851"/>
        </w:tabs>
        <w:autoSpaceDE w:val="0"/>
        <w:autoSpaceDN w:val="0"/>
        <w:adjustRightInd w:val="0"/>
        <w:spacing w:after="240" w:line="240" w:lineRule="atLeast"/>
        <w:ind w:left="851"/>
        <w:rPr>
          <w:rFonts w:ascii="News Gothic GDB" w:hAnsi="News Gothic GDB"/>
          <w:sz w:val="20"/>
        </w:rPr>
      </w:pPr>
      <w:r w:rsidRPr="00803625">
        <w:rPr>
          <w:rFonts w:ascii="News Gothic GDB" w:hAnsi="News Gothic GDB"/>
          <w:sz w:val="20"/>
        </w:rPr>
        <w:t>Exponent</w:t>
      </w:r>
    </w:p>
    <w:p w:rsidR="001438E4" w:rsidRPr="00803625" w:rsidRDefault="001438E4" w:rsidP="000B2660">
      <w:pPr>
        <w:numPr>
          <w:ilvl w:val="0"/>
          <w:numId w:val="13"/>
        </w:numPr>
        <w:tabs>
          <w:tab w:val="clear" w:pos="2125"/>
          <w:tab w:val="num" w:pos="851"/>
        </w:tabs>
        <w:autoSpaceDE w:val="0"/>
        <w:autoSpaceDN w:val="0"/>
        <w:adjustRightInd w:val="0"/>
        <w:spacing w:after="240" w:line="240" w:lineRule="atLeast"/>
        <w:ind w:left="851"/>
        <w:rPr>
          <w:rFonts w:ascii="News Gothic GDB" w:hAnsi="News Gothic GDB"/>
          <w:sz w:val="20"/>
        </w:rPr>
      </w:pPr>
      <w:r w:rsidRPr="00803625">
        <w:rPr>
          <w:rFonts w:ascii="News Gothic GDB" w:hAnsi="News Gothic GDB"/>
          <w:sz w:val="20"/>
        </w:rPr>
        <w:t>Mantissa</w:t>
      </w:r>
    </w:p>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Exponent is a single-byte signed integer that defines the order of magnitude of base 10 of the number.  It ranges from between -128 and 127. Mantissa is a 2, 4, or 8-byte signed integer that contains the value of the number.</w:t>
      </w:r>
    </w:p>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Actual Value = Mantissa * 10Exponent The CEF</w:t>
      </w:r>
      <w:r w:rsidRPr="00803625">
        <w:rPr>
          <w:rFonts w:ascii="News Gothic GDB" w:eastAsia="????" w:hAnsi="News Gothic GDB"/>
          <w:sz w:val="20"/>
          <w:vertAlign w:val="superscript"/>
        </w:rPr>
        <w:t>®</w:t>
      </w:r>
      <w:r w:rsidRPr="00803625">
        <w:rPr>
          <w:rFonts w:ascii="News Gothic GDB" w:eastAsia="????" w:hAnsi="News Gothic GDB"/>
          <w:sz w:val="20"/>
        </w:rPr>
        <w:t xml:space="preserve"> Core </w:t>
      </w:r>
      <w:r w:rsidR="000B2660" w:rsidRPr="00034E98">
        <w:rPr>
          <w:rFonts w:ascii="News Gothic GDB" w:eastAsia="????" w:hAnsi="News Gothic GDB"/>
          <w:sz w:val="20"/>
        </w:rPr>
        <w:t xml:space="preserve">Multicast </w:t>
      </w:r>
      <w:r w:rsidRPr="00803625">
        <w:rPr>
          <w:rFonts w:ascii="News Gothic GDB" w:eastAsia="????" w:hAnsi="News Gothic GDB"/>
          <w:sz w:val="20"/>
        </w:rPr>
        <w:t>supports three kinds of DNUM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1080"/>
        <w:gridCol w:w="2610"/>
      </w:tblGrid>
      <w:tr w:rsidR="001438E4" w:rsidRPr="00803625" w:rsidTr="000B2660">
        <w:tc>
          <w:tcPr>
            <w:tcW w:w="2250" w:type="dxa"/>
            <w:shd w:val="pct12" w:color="000000" w:fill="FFFFFF"/>
          </w:tcPr>
          <w:p w:rsidR="001438E4" w:rsidRPr="00803625" w:rsidRDefault="001438E4" w:rsidP="00E40ED1">
            <w:pPr>
              <w:pStyle w:val="TableHeading1"/>
              <w:rPr>
                <w:rFonts w:ascii="News Gothic GDB" w:eastAsia="????" w:hAnsi="News Gothic GDB"/>
                <w:szCs w:val="18"/>
              </w:rPr>
            </w:pPr>
            <w:r w:rsidRPr="00803625">
              <w:rPr>
                <w:rFonts w:ascii="News Gothic GDB" w:eastAsia="????" w:hAnsi="News Gothic GDB"/>
                <w:szCs w:val="18"/>
              </w:rPr>
              <w:t>Type</w:t>
            </w:r>
          </w:p>
        </w:tc>
        <w:tc>
          <w:tcPr>
            <w:tcW w:w="1080" w:type="dxa"/>
            <w:shd w:val="pct12" w:color="000000" w:fill="FFFFFF"/>
          </w:tcPr>
          <w:p w:rsidR="001438E4" w:rsidRPr="00803625" w:rsidRDefault="001438E4" w:rsidP="00E40ED1">
            <w:pPr>
              <w:pStyle w:val="TableHeading1"/>
              <w:rPr>
                <w:rFonts w:ascii="News Gothic GDB" w:eastAsia="????" w:hAnsi="News Gothic GDB"/>
                <w:szCs w:val="18"/>
              </w:rPr>
            </w:pPr>
            <w:r w:rsidRPr="00803625">
              <w:rPr>
                <w:rFonts w:ascii="News Gothic GDB" w:eastAsia="????" w:hAnsi="News Gothic GDB"/>
                <w:szCs w:val="18"/>
              </w:rPr>
              <w:t>BYTE</w:t>
            </w:r>
          </w:p>
        </w:tc>
        <w:tc>
          <w:tcPr>
            <w:tcW w:w="2610" w:type="dxa"/>
            <w:shd w:val="pct12" w:color="000000" w:fill="FFFFFF"/>
          </w:tcPr>
          <w:p w:rsidR="001438E4" w:rsidRPr="00803625" w:rsidRDefault="001438E4" w:rsidP="00E40ED1">
            <w:pPr>
              <w:pStyle w:val="TableHeading1"/>
              <w:rPr>
                <w:rFonts w:ascii="News Gothic GDB" w:eastAsia="????" w:hAnsi="News Gothic GDB"/>
                <w:szCs w:val="18"/>
              </w:rPr>
            </w:pPr>
            <w:r w:rsidRPr="00803625">
              <w:rPr>
                <w:rFonts w:ascii="News Gothic GDB" w:eastAsia="????" w:hAnsi="News Gothic GDB"/>
                <w:szCs w:val="18"/>
              </w:rPr>
              <w:t>Mantissa Range</w:t>
            </w:r>
          </w:p>
        </w:tc>
      </w:tr>
      <w:tr w:rsidR="001438E4" w:rsidRPr="00803625" w:rsidTr="000B2660">
        <w:tc>
          <w:tcPr>
            <w:tcW w:w="225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DNUM16</w:t>
            </w:r>
          </w:p>
        </w:tc>
        <w:tc>
          <w:tcPr>
            <w:tcW w:w="108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3</w:t>
            </w:r>
          </w:p>
        </w:tc>
        <w:tc>
          <w:tcPr>
            <w:tcW w:w="2610" w:type="dxa"/>
          </w:tcPr>
          <w:p w:rsidR="001438E4" w:rsidRPr="00803625" w:rsidRDefault="001438E4" w:rsidP="00E40ED1">
            <w:pPr>
              <w:pStyle w:val="TableText"/>
              <w:spacing w:before="60" w:after="60"/>
              <w:rPr>
                <w:rFonts w:ascii="News Gothic GDB" w:hAnsi="News Gothic GDB"/>
                <w:sz w:val="18"/>
                <w:szCs w:val="18"/>
              </w:rPr>
            </w:pPr>
            <w:r w:rsidRPr="00803625">
              <w:rPr>
                <w:rFonts w:ascii="News Gothic GDB" w:eastAsia="????" w:hAnsi="News Gothic GDB"/>
                <w:sz w:val="18"/>
                <w:szCs w:val="18"/>
              </w:rPr>
              <w:t>(-2</w:t>
            </w:r>
            <w:r w:rsidRPr="00803625">
              <w:rPr>
                <w:rFonts w:ascii="News Gothic GDB" w:eastAsia="????" w:hAnsi="News Gothic GDB"/>
                <w:sz w:val="18"/>
                <w:szCs w:val="18"/>
                <w:vertAlign w:val="superscript"/>
              </w:rPr>
              <w:t>15</w:t>
            </w:r>
            <w:r w:rsidRPr="00803625">
              <w:rPr>
                <w:rFonts w:ascii="News Gothic GDB" w:eastAsia="????" w:hAnsi="News Gothic GDB"/>
                <w:sz w:val="18"/>
                <w:szCs w:val="18"/>
              </w:rPr>
              <w:t>) – (2</w:t>
            </w:r>
            <w:r w:rsidRPr="00803625">
              <w:rPr>
                <w:rFonts w:ascii="News Gothic GDB" w:eastAsia="????" w:hAnsi="News Gothic GDB"/>
                <w:sz w:val="18"/>
                <w:szCs w:val="18"/>
                <w:vertAlign w:val="superscript"/>
              </w:rPr>
              <w:t>15</w:t>
            </w:r>
            <w:r w:rsidRPr="00803625">
              <w:rPr>
                <w:rFonts w:ascii="News Gothic GDB" w:eastAsia="????" w:hAnsi="News Gothic GDB"/>
                <w:sz w:val="18"/>
                <w:szCs w:val="18"/>
              </w:rPr>
              <w:t xml:space="preserve"> - 1)</w:t>
            </w:r>
          </w:p>
        </w:tc>
      </w:tr>
      <w:tr w:rsidR="001438E4" w:rsidRPr="00803625" w:rsidTr="000B2660">
        <w:tc>
          <w:tcPr>
            <w:tcW w:w="225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DNUM32</w:t>
            </w:r>
          </w:p>
        </w:tc>
        <w:tc>
          <w:tcPr>
            <w:tcW w:w="108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5</w:t>
            </w:r>
          </w:p>
        </w:tc>
        <w:tc>
          <w:tcPr>
            <w:tcW w:w="2610" w:type="dxa"/>
          </w:tcPr>
          <w:p w:rsidR="001438E4" w:rsidRPr="00803625" w:rsidRDefault="001438E4" w:rsidP="00E40ED1">
            <w:pPr>
              <w:pStyle w:val="TableText"/>
              <w:spacing w:before="60" w:after="60"/>
              <w:rPr>
                <w:rFonts w:ascii="News Gothic GDB" w:hAnsi="News Gothic GDB"/>
                <w:sz w:val="18"/>
                <w:szCs w:val="18"/>
              </w:rPr>
            </w:pPr>
            <w:r w:rsidRPr="00803625">
              <w:rPr>
                <w:rFonts w:ascii="News Gothic GDB" w:eastAsia="????" w:hAnsi="News Gothic GDB"/>
                <w:sz w:val="18"/>
                <w:szCs w:val="18"/>
              </w:rPr>
              <w:t>(-2</w:t>
            </w:r>
            <w:r w:rsidRPr="00803625">
              <w:rPr>
                <w:rFonts w:ascii="News Gothic GDB" w:eastAsia="????" w:hAnsi="News Gothic GDB"/>
                <w:sz w:val="18"/>
                <w:szCs w:val="18"/>
                <w:vertAlign w:val="superscript"/>
              </w:rPr>
              <w:t>31</w:t>
            </w:r>
            <w:r w:rsidRPr="00803625">
              <w:rPr>
                <w:rFonts w:ascii="News Gothic GDB" w:eastAsia="????" w:hAnsi="News Gothic GDB"/>
                <w:sz w:val="18"/>
                <w:szCs w:val="18"/>
              </w:rPr>
              <w:t xml:space="preserve"> ) – (2</w:t>
            </w:r>
            <w:r w:rsidRPr="00803625">
              <w:rPr>
                <w:rFonts w:ascii="News Gothic GDB" w:eastAsia="????" w:hAnsi="News Gothic GDB"/>
                <w:sz w:val="18"/>
                <w:szCs w:val="18"/>
                <w:vertAlign w:val="superscript"/>
              </w:rPr>
              <w:t>31</w:t>
            </w:r>
            <w:r w:rsidRPr="00803625">
              <w:rPr>
                <w:rFonts w:ascii="News Gothic GDB" w:eastAsia="????" w:hAnsi="News Gothic GDB"/>
                <w:sz w:val="18"/>
                <w:szCs w:val="18"/>
              </w:rPr>
              <w:t xml:space="preserve"> - 1)</w:t>
            </w:r>
          </w:p>
        </w:tc>
      </w:tr>
      <w:tr w:rsidR="001438E4" w:rsidRPr="00803625" w:rsidTr="000B2660">
        <w:tc>
          <w:tcPr>
            <w:tcW w:w="225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DNUM64</w:t>
            </w:r>
          </w:p>
        </w:tc>
        <w:tc>
          <w:tcPr>
            <w:tcW w:w="108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9</w:t>
            </w:r>
          </w:p>
        </w:tc>
        <w:tc>
          <w:tcPr>
            <w:tcW w:w="2610" w:type="dxa"/>
          </w:tcPr>
          <w:p w:rsidR="001438E4" w:rsidRPr="00803625" w:rsidRDefault="001438E4" w:rsidP="00E40ED1">
            <w:pPr>
              <w:pStyle w:val="TableText"/>
              <w:spacing w:before="60" w:after="60"/>
              <w:rPr>
                <w:rFonts w:ascii="News Gothic GDB" w:hAnsi="News Gothic GDB"/>
                <w:sz w:val="18"/>
                <w:szCs w:val="18"/>
              </w:rPr>
            </w:pPr>
            <w:r w:rsidRPr="00803625">
              <w:rPr>
                <w:rFonts w:ascii="News Gothic GDB" w:eastAsia="????" w:hAnsi="News Gothic GDB"/>
                <w:sz w:val="18"/>
                <w:szCs w:val="18"/>
              </w:rPr>
              <w:t>(-2</w:t>
            </w:r>
            <w:r w:rsidRPr="00803625">
              <w:rPr>
                <w:rFonts w:ascii="News Gothic GDB" w:eastAsia="????" w:hAnsi="News Gothic GDB"/>
                <w:sz w:val="18"/>
                <w:szCs w:val="18"/>
                <w:vertAlign w:val="superscript"/>
              </w:rPr>
              <w:t>63</w:t>
            </w:r>
            <w:r w:rsidRPr="00803625">
              <w:rPr>
                <w:rFonts w:ascii="News Gothic GDB" w:eastAsia="????" w:hAnsi="News Gothic GDB"/>
                <w:sz w:val="18"/>
                <w:szCs w:val="18"/>
              </w:rPr>
              <w:t xml:space="preserve"> ) – (2</w:t>
            </w:r>
            <w:r w:rsidRPr="00803625">
              <w:rPr>
                <w:rFonts w:ascii="News Gothic GDB" w:eastAsia="????" w:hAnsi="News Gothic GDB"/>
                <w:sz w:val="18"/>
                <w:szCs w:val="18"/>
                <w:vertAlign w:val="superscript"/>
              </w:rPr>
              <w:t>63</w:t>
            </w:r>
            <w:r w:rsidRPr="00803625">
              <w:rPr>
                <w:rFonts w:ascii="News Gothic GDB" w:eastAsia="????" w:hAnsi="News Gothic GDB"/>
                <w:sz w:val="18"/>
                <w:szCs w:val="18"/>
              </w:rPr>
              <w:t xml:space="preserve"> - 1)</w:t>
            </w:r>
          </w:p>
        </w:tc>
      </w:tr>
    </w:tbl>
    <w:p w:rsidR="001438E4" w:rsidRPr="008363F5" w:rsidRDefault="001438E4" w:rsidP="00034E98">
      <w:pPr>
        <w:pStyle w:val="TableCaption"/>
        <w:spacing w:before="120"/>
        <w:outlineLvl w:val="0"/>
        <w:rPr>
          <w:rFonts w:ascii="NewsGoth BT" w:hAnsi="NewsGoth BT"/>
          <w:sz w:val="18"/>
        </w:rPr>
      </w:pPr>
      <w:bookmarkStart w:id="9793" w:name="_Toc360719080"/>
      <w:bookmarkStart w:id="9794" w:name="_Toc361071340"/>
      <w:r w:rsidRPr="008363F5">
        <w:rPr>
          <w:rFonts w:ascii="NewsGoth BT" w:hAnsi="NewsGoth BT"/>
          <w:sz w:val="18"/>
        </w:rPr>
        <w:t xml:space="preserve">Table </w:t>
      </w:r>
      <w:r w:rsidRPr="008363F5">
        <w:rPr>
          <w:rFonts w:ascii="NewsGoth BT" w:hAnsi="NewsGoth BT"/>
          <w:sz w:val="18"/>
        </w:rPr>
        <w:fldChar w:fldCharType="begin"/>
      </w:r>
      <w:r w:rsidRPr="008363F5">
        <w:rPr>
          <w:rFonts w:ascii="NewsGoth BT" w:hAnsi="NewsGoth BT"/>
          <w:sz w:val="18"/>
        </w:rPr>
        <w:instrText xml:space="preserve"> STYLEREF 1 \s </w:instrText>
      </w:r>
      <w:r w:rsidRPr="008363F5">
        <w:rPr>
          <w:rFonts w:ascii="NewsGoth BT" w:hAnsi="NewsGoth BT"/>
          <w:sz w:val="18"/>
        </w:rPr>
        <w:fldChar w:fldCharType="separate"/>
      </w:r>
      <w:r w:rsidR="00034145">
        <w:rPr>
          <w:rFonts w:ascii="NewsGoth BT" w:hAnsi="NewsGoth BT"/>
          <w:noProof/>
          <w:sz w:val="18"/>
        </w:rPr>
        <w:t>5</w:t>
      </w:r>
      <w:r w:rsidRPr="008363F5">
        <w:rPr>
          <w:rFonts w:ascii="NewsGoth BT" w:hAnsi="NewsGoth BT"/>
          <w:sz w:val="18"/>
        </w:rPr>
        <w:fldChar w:fldCharType="end"/>
      </w:r>
      <w:r w:rsidRPr="008363F5">
        <w:rPr>
          <w:rFonts w:ascii="NewsGoth BT" w:hAnsi="NewsGoth BT"/>
          <w:sz w:val="18"/>
        </w:rPr>
        <w:noBreakHyphen/>
      </w:r>
      <w:r w:rsidRPr="008363F5">
        <w:rPr>
          <w:rFonts w:ascii="NewsGoth BT" w:hAnsi="NewsGoth BT"/>
          <w:sz w:val="18"/>
        </w:rPr>
        <w:fldChar w:fldCharType="begin"/>
      </w:r>
      <w:r w:rsidRPr="008363F5">
        <w:rPr>
          <w:rFonts w:ascii="NewsGoth BT" w:hAnsi="NewsGoth BT"/>
          <w:sz w:val="18"/>
        </w:rPr>
        <w:instrText xml:space="preserve"> SEQ Table \* ARABIC \s 1 </w:instrText>
      </w:r>
      <w:r w:rsidRPr="008363F5">
        <w:rPr>
          <w:rFonts w:ascii="NewsGoth BT" w:hAnsi="NewsGoth BT"/>
          <w:sz w:val="18"/>
        </w:rPr>
        <w:fldChar w:fldCharType="separate"/>
      </w:r>
      <w:r w:rsidR="00034145">
        <w:rPr>
          <w:rFonts w:ascii="NewsGoth BT" w:hAnsi="NewsGoth BT"/>
          <w:noProof/>
          <w:sz w:val="18"/>
        </w:rPr>
        <w:t>5</w:t>
      </w:r>
      <w:r w:rsidRPr="008363F5">
        <w:rPr>
          <w:rFonts w:ascii="NewsGoth BT" w:hAnsi="NewsGoth BT"/>
          <w:sz w:val="18"/>
        </w:rPr>
        <w:fldChar w:fldCharType="end"/>
      </w:r>
      <w:r w:rsidRPr="008363F5">
        <w:rPr>
          <w:rFonts w:ascii="NewsGoth BT" w:hAnsi="NewsGoth BT"/>
          <w:sz w:val="18"/>
        </w:rPr>
        <w:t xml:space="preserve"> Decimal Number Data Types</w:t>
      </w:r>
      <w:bookmarkEnd w:id="9793"/>
      <w:bookmarkEnd w:id="9794"/>
    </w:p>
    <w:p w:rsidR="001438E4" w:rsidRPr="00803625" w:rsidRDefault="001438E4" w:rsidP="001438E4">
      <w:pPr>
        <w:pStyle w:val="CEFStandardChar"/>
        <w:rPr>
          <w:rFonts w:ascii="News Gothic GDB" w:hAnsi="News Gothic GDB"/>
        </w:rPr>
      </w:pPr>
    </w:p>
    <w:p w:rsidR="001438E4" w:rsidRPr="000B2660" w:rsidRDefault="001438E4" w:rsidP="000B2660">
      <w:pPr>
        <w:pStyle w:val="CEFStandardChar"/>
        <w:spacing w:after="120"/>
        <w:rPr>
          <w:rFonts w:ascii="NewsGoth BT" w:hAnsi="NewsGoth BT"/>
          <w:b/>
        </w:rPr>
      </w:pPr>
      <w:r w:rsidRPr="000B2660">
        <w:rPr>
          <w:rFonts w:ascii="NewsGoth BT" w:hAnsi="NewsGoth BT"/>
          <w:b/>
        </w:rPr>
        <w:t>Examples</w:t>
      </w:r>
    </w:p>
    <w:p w:rsidR="001438E4" w:rsidRPr="00803625" w:rsidRDefault="001438E4" w:rsidP="000B2660">
      <w:pPr>
        <w:pStyle w:val="CEFStandard"/>
        <w:spacing w:after="120"/>
        <w:rPr>
          <w:rFonts w:ascii="News Gothic GDB" w:eastAsia="????" w:hAnsi="News Gothic GDB"/>
          <w:sz w:val="20"/>
        </w:rPr>
      </w:pPr>
      <w:r w:rsidRPr="00803625">
        <w:rPr>
          <w:rFonts w:ascii="News Gothic GDB" w:eastAsia="????" w:hAnsi="News Gothic GDB"/>
          <w:sz w:val="20"/>
        </w:rPr>
        <w:t>The table below shows some examples of DNUM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350"/>
        <w:gridCol w:w="1247"/>
        <w:gridCol w:w="3568"/>
      </w:tblGrid>
      <w:tr w:rsidR="001438E4" w:rsidRPr="00803625" w:rsidTr="000B2660">
        <w:trPr>
          <w:cantSplit/>
        </w:trPr>
        <w:tc>
          <w:tcPr>
            <w:tcW w:w="2340" w:type="dxa"/>
            <w:vMerge w:val="restart"/>
            <w:shd w:val="pct12" w:color="000000" w:fill="FFFFFF"/>
            <w:vAlign w:val="bottom"/>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Actual Value</w:t>
            </w:r>
          </w:p>
        </w:tc>
        <w:tc>
          <w:tcPr>
            <w:tcW w:w="1350" w:type="dxa"/>
            <w:vMerge w:val="restart"/>
            <w:shd w:val="pct12" w:color="000000" w:fill="FFFFFF"/>
            <w:vAlign w:val="bottom"/>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Type</w:t>
            </w:r>
          </w:p>
        </w:tc>
        <w:tc>
          <w:tcPr>
            <w:tcW w:w="4815" w:type="dxa"/>
            <w:gridSpan w:val="2"/>
            <w:tcBorders>
              <w:bottom w:val="nil"/>
            </w:tcBorders>
            <w:shd w:val="pct12" w:color="000000" w:fill="FFFFFF"/>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Representation</w:t>
            </w:r>
          </w:p>
        </w:tc>
      </w:tr>
      <w:tr w:rsidR="001438E4" w:rsidRPr="00803625" w:rsidTr="000B2660">
        <w:trPr>
          <w:cantSplit/>
        </w:trPr>
        <w:tc>
          <w:tcPr>
            <w:tcW w:w="2340" w:type="dxa"/>
            <w:vMerge/>
          </w:tcPr>
          <w:p w:rsidR="001438E4" w:rsidRPr="00803625" w:rsidRDefault="001438E4" w:rsidP="000B2660">
            <w:pPr>
              <w:pStyle w:val="TableHeading1"/>
              <w:ind w:left="176"/>
              <w:rPr>
                <w:rFonts w:ascii="News Gothic GDB" w:hAnsi="News Gothic GDB"/>
                <w:szCs w:val="18"/>
              </w:rPr>
            </w:pPr>
          </w:p>
        </w:tc>
        <w:tc>
          <w:tcPr>
            <w:tcW w:w="1350" w:type="dxa"/>
            <w:vMerge/>
          </w:tcPr>
          <w:p w:rsidR="001438E4" w:rsidRPr="00803625" w:rsidRDefault="001438E4" w:rsidP="000B2660">
            <w:pPr>
              <w:pStyle w:val="TableHeading1"/>
              <w:ind w:left="176"/>
              <w:rPr>
                <w:rFonts w:ascii="News Gothic GDB" w:hAnsi="News Gothic GDB"/>
                <w:szCs w:val="18"/>
              </w:rPr>
            </w:pPr>
          </w:p>
        </w:tc>
        <w:tc>
          <w:tcPr>
            <w:tcW w:w="1247" w:type="dxa"/>
            <w:shd w:val="pct12" w:color="000000" w:fill="FFFFFF"/>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Exponent</w:t>
            </w:r>
          </w:p>
        </w:tc>
        <w:tc>
          <w:tcPr>
            <w:tcW w:w="3568" w:type="dxa"/>
            <w:shd w:val="pct12" w:color="000000" w:fill="FFFFFF"/>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Mantissa</w:t>
            </w:r>
          </w:p>
        </w:tc>
      </w:tr>
      <w:tr w:rsidR="001438E4" w:rsidRPr="00803625" w:rsidTr="000B2660">
        <w:tc>
          <w:tcPr>
            <w:tcW w:w="234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123.45</w:t>
            </w:r>
          </w:p>
        </w:tc>
        <w:tc>
          <w:tcPr>
            <w:tcW w:w="135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DNUM16</w:t>
            </w:r>
          </w:p>
        </w:tc>
        <w:tc>
          <w:tcPr>
            <w:tcW w:w="1247"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FE</w:t>
            </w:r>
          </w:p>
        </w:tc>
        <w:tc>
          <w:tcPr>
            <w:tcW w:w="3568"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30 39</w:t>
            </w:r>
          </w:p>
        </w:tc>
      </w:tr>
      <w:tr w:rsidR="001438E4" w:rsidRPr="00803625" w:rsidTr="000B2660">
        <w:tc>
          <w:tcPr>
            <w:tcW w:w="234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123450000</w:t>
            </w:r>
          </w:p>
        </w:tc>
        <w:tc>
          <w:tcPr>
            <w:tcW w:w="135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DNUM16</w:t>
            </w:r>
          </w:p>
        </w:tc>
        <w:tc>
          <w:tcPr>
            <w:tcW w:w="1247"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04</w:t>
            </w:r>
          </w:p>
        </w:tc>
        <w:tc>
          <w:tcPr>
            <w:tcW w:w="3568"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30 39</w:t>
            </w:r>
          </w:p>
        </w:tc>
      </w:tr>
      <w:tr w:rsidR="001438E4" w:rsidRPr="00803625" w:rsidTr="000B2660">
        <w:tc>
          <w:tcPr>
            <w:tcW w:w="234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123.45</w:t>
            </w:r>
          </w:p>
        </w:tc>
        <w:tc>
          <w:tcPr>
            <w:tcW w:w="135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DNUM32</w:t>
            </w:r>
          </w:p>
        </w:tc>
        <w:tc>
          <w:tcPr>
            <w:tcW w:w="1247"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FE</w:t>
            </w:r>
          </w:p>
        </w:tc>
        <w:tc>
          <w:tcPr>
            <w:tcW w:w="3568"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00 00 30 39</w:t>
            </w:r>
          </w:p>
        </w:tc>
      </w:tr>
      <w:tr w:rsidR="001438E4" w:rsidRPr="00803625" w:rsidTr="000B2660">
        <w:tc>
          <w:tcPr>
            <w:tcW w:w="234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12345.67</w:t>
            </w:r>
          </w:p>
        </w:tc>
        <w:tc>
          <w:tcPr>
            <w:tcW w:w="135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DNUM32</w:t>
            </w:r>
          </w:p>
        </w:tc>
        <w:tc>
          <w:tcPr>
            <w:tcW w:w="1247"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FE</w:t>
            </w:r>
          </w:p>
        </w:tc>
        <w:tc>
          <w:tcPr>
            <w:tcW w:w="3568"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FF ED 29 79</w:t>
            </w:r>
          </w:p>
        </w:tc>
      </w:tr>
      <w:tr w:rsidR="001438E4" w:rsidRPr="00803625" w:rsidTr="000B2660">
        <w:tc>
          <w:tcPr>
            <w:tcW w:w="234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123450000</w:t>
            </w:r>
          </w:p>
        </w:tc>
        <w:tc>
          <w:tcPr>
            <w:tcW w:w="135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DNUM32</w:t>
            </w:r>
          </w:p>
        </w:tc>
        <w:tc>
          <w:tcPr>
            <w:tcW w:w="1247"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04</w:t>
            </w:r>
          </w:p>
        </w:tc>
        <w:tc>
          <w:tcPr>
            <w:tcW w:w="3568"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FF FF CF C7</w:t>
            </w:r>
          </w:p>
        </w:tc>
      </w:tr>
      <w:tr w:rsidR="001438E4" w:rsidRPr="00803625" w:rsidTr="000B2660">
        <w:tc>
          <w:tcPr>
            <w:tcW w:w="234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123.45</w:t>
            </w:r>
          </w:p>
        </w:tc>
        <w:tc>
          <w:tcPr>
            <w:tcW w:w="135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DNUM64</w:t>
            </w:r>
          </w:p>
        </w:tc>
        <w:tc>
          <w:tcPr>
            <w:tcW w:w="1247"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FE</w:t>
            </w:r>
          </w:p>
        </w:tc>
        <w:tc>
          <w:tcPr>
            <w:tcW w:w="3568"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00 00 00 00 00 00 30 39</w:t>
            </w:r>
          </w:p>
        </w:tc>
      </w:tr>
      <w:tr w:rsidR="001438E4" w:rsidRPr="00803625" w:rsidTr="000B2660">
        <w:tc>
          <w:tcPr>
            <w:tcW w:w="234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12345.67</w:t>
            </w:r>
          </w:p>
        </w:tc>
        <w:tc>
          <w:tcPr>
            <w:tcW w:w="135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DNUM64</w:t>
            </w:r>
          </w:p>
        </w:tc>
        <w:tc>
          <w:tcPr>
            <w:tcW w:w="1247"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FE</w:t>
            </w:r>
          </w:p>
        </w:tc>
        <w:tc>
          <w:tcPr>
            <w:tcW w:w="3568"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FF FF FF FF FF ED 29 79</w:t>
            </w:r>
          </w:p>
        </w:tc>
      </w:tr>
      <w:tr w:rsidR="001438E4" w:rsidRPr="00803625" w:rsidTr="000B2660">
        <w:trPr>
          <w:cantSplit/>
        </w:trPr>
        <w:tc>
          <w:tcPr>
            <w:tcW w:w="2340" w:type="dxa"/>
            <w:vMerge w:val="restart"/>
            <w:shd w:val="pct12" w:color="000000" w:fill="FFFFFF"/>
            <w:vAlign w:val="bottom"/>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Actual Value</w:t>
            </w:r>
          </w:p>
        </w:tc>
        <w:tc>
          <w:tcPr>
            <w:tcW w:w="1350" w:type="dxa"/>
            <w:vMerge w:val="restart"/>
            <w:shd w:val="pct12" w:color="000000" w:fill="FFFFFF"/>
            <w:vAlign w:val="bottom"/>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Type</w:t>
            </w:r>
          </w:p>
        </w:tc>
        <w:tc>
          <w:tcPr>
            <w:tcW w:w="4815" w:type="dxa"/>
            <w:gridSpan w:val="2"/>
            <w:tcBorders>
              <w:bottom w:val="nil"/>
            </w:tcBorders>
            <w:shd w:val="pct12" w:color="000000" w:fill="FFFFFF"/>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Representation</w:t>
            </w:r>
          </w:p>
        </w:tc>
      </w:tr>
      <w:tr w:rsidR="001438E4" w:rsidRPr="00803625" w:rsidTr="000B2660">
        <w:trPr>
          <w:cantSplit/>
        </w:trPr>
        <w:tc>
          <w:tcPr>
            <w:tcW w:w="2340" w:type="dxa"/>
            <w:vMerge/>
          </w:tcPr>
          <w:p w:rsidR="001438E4" w:rsidRPr="00803625" w:rsidRDefault="001438E4" w:rsidP="000B2660">
            <w:pPr>
              <w:pStyle w:val="TableHeading1"/>
              <w:ind w:left="176"/>
              <w:rPr>
                <w:rFonts w:ascii="News Gothic GDB" w:hAnsi="News Gothic GDB"/>
                <w:szCs w:val="18"/>
              </w:rPr>
            </w:pPr>
          </w:p>
        </w:tc>
        <w:tc>
          <w:tcPr>
            <w:tcW w:w="1350" w:type="dxa"/>
            <w:vMerge/>
          </w:tcPr>
          <w:p w:rsidR="001438E4" w:rsidRPr="00803625" w:rsidRDefault="001438E4" w:rsidP="000B2660">
            <w:pPr>
              <w:pStyle w:val="TableHeading1"/>
              <w:ind w:left="176"/>
              <w:rPr>
                <w:rFonts w:ascii="News Gothic GDB" w:hAnsi="News Gothic GDB"/>
                <w:szCs w:val="18"/>
              </w:rPr>
            </w:pPr>
          </w:p>
        </w:tc>
        <w:tc>
          <w:tcPr>
            <w:tcW w:w="1247" w:type="dxa"/>
            <w:shd w:val="pct12" w:color="000000" w:fill="FFFFFF"/>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Exponent</w:t>
            </w:r>
          </w:p>
        </w:tc>
        <w:tc>
          <w:tcPr>
            <w:tcW w:w="3568" w:type="dxa"/>
            <w:shd w:val="pct12" w:color="000000" w:fill="FFFFFF"/>
          </w:tcPr>
          <w:p w:rsidR="001438E4" w:rsidRPr="00803625" w:rsidRDefault="001438E4" w:rsidP="000B2660">
            <w:pPr>
              <w:pStyle w:val="TableHeading1"/>
              <w:ind w:left="176"/>
              <w:rPr>
                <w:rFonts w:ascii="News Gothic GDB" w:hAnsi="News Gothic GDB"/>
                <w:szCs w:val="18"/>
              </w:rPr>
            </w:pPr>
            <w:r w:rsidRPr="00803625">
              <w:rPr>
                <w:rFonts w:ascii="News Gothic GDB" w:hAnsi="News Gothic GDB"/>
                <w:szCs w:val="18"/>
              </w:rPr>
              <w:t>Mantissa</w:t>
            </w:r>
          </w:p>
        </w:tc>
      </w:tr>
      <w:tr w:rsidR="001438E4" w:rsidRPr="00803625" w:rsidTr="000B2660">
        <w:tc>
          <w:tcPr>
            <w:tcW w:w="234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1234567890.123</w:t>
            </w:r>
          </w:p>
        </w:tc>
        <w:tc>
          <w:tcPr>
            <w:tcW w:w="135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DNUM64</w:t>
            </w:r>
          </w:p>
        </w:tc>
        <w:tc>
          <w:tcPr>
            <w:tcW w:w="1247"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FD</w:t>
            </w:r>
          </w:p>
        </w:tc>
        <w:tc>
          <w:tcPr>
            <w:tcW w:w="3568"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00 00 01 1F 71 FB 04 CB</w:t>
            </w:r>
          </w:p>
        </w:tc>
      </w:tr>
      <w:tr w:rsidR="001438E4" w:rsidRPr="000B29AB" w:rsidTr="000B2660">
        <w:tc>
          <w:tcPr>
            <w:tcW w:w="234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123456789012300</w:t>
            </w:r>
          </w:p>
        </w:tc>
        <w:tc>
          <w:tcPr>
            <w:tcW w:w="1350"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DNUM64</w:t>
            </w:r>
          </w:p>
        </w:tc>
        <w:tc>
          <w:tcPr>
            <w:tcW w:w="1247" w:type="dxa"/>
          </w:tcPr>
          <w:p w:rsidR="001438E4" w:rsidRPr="00803625" w:rsidRDefault="001438E4" w:rsidP="000B2660">
            <w:pPr>
              <w:pStyle w:val="TableText"/>
              <w:spacing w:before="60" w:after="60"/>
              <w:ind w:left="176"/>
              <w:rPr>
                <w:rFonts w:ascii="News Gothic GDB" w:hAnsi="News Gothic GDB"/>
                <w:sz w:val="18"/>
                <w:szCs w:val="18"/>
              </w:rPr>
            </w:pPr>
            <w:r w:rsidRPr="00803625">
              <w:rPr>
                <w:rFonts w:ascii="News Gothic GDB" w:hAnsi="News Gothic GDB"/>
                <w:sz w:val="18"/>
                <w:szCs w:val="18"/>
              </w:rPr>
              <w:t>02</w:t>
            </w:r>
          </w:p>
        </w:tc>
        <w:tc>
          <w:tcPr>
            <w:tcW w:w="3568" w:type="dxa"/>
          </w:tcPr>
          <w:p w:rsidR="001438E4" w:rsidRPr="001C5F69" w:rsidRDefault="001438E4" w:rsidP="000B2660">
            <w:pPr>
              <w:pStyle w:val="TableText"/>
              <w:spacing w:before="60" w:after="60"/>
              <w:ind w:left="176"/>
              <w:rPr>
                <w:rFonts w:ascii="News Gothic GDB" w:hAnsi="News Gothic GDB"/>
                <w:sz w:val="18"/>
                <w:szCs w:val="18"/>
                <w:lang w:val="de-DE"/>
              </w:rPr>
            </w:pPr>
            <w:r w:rsidRPr="001C5F69">
              <w:rPr>
                <w:rFonts w:ascii="News Gothic GDB" w:hAnsi="News Gothic GDB"/>
                <w:sz w:val="18"/>
                <w:szCs w:val="18"/>
                <w:lang w:val="de-DE"/>
              </w:rPr>
              <w:t>FF FF FE E0 8E 04 FB 35</w:t>
            </w:r>
          </w:p>
        </w:tc>
      </w:tr>
    </w:tbl>
    <w:p w:rsidR="001438E4" w:rsidRPr="000B2660" w:rsidRDefault="001438E4" w:rsidP="00034E98">
      <w:pPr>
        <w:pStyle w:val="TableCaption"/>
        <w:spacing w:before="120"/>
        <w:outlineLvl w:val="0"/>
        <w:rPr>
          <w:rFonts w:ascii="News Gothic GDB" w:eastAsia="????" w:hAnsi="News Gothic GDB"/>
          <w:sz w:val="16"/>
        </w:rPr>
      </w:pPr>
      <w:bookmarkStart w:id="9795" w:name="_Toc360719081"/>
      <w:bookmarkStart w:id="9796" w:name="_Toc361071341"/>
      <w:bookmarkStart w:id="9797" w:name="_Toc468161739"/>
      <w:bookmarkEnd w:id="9786"/>
      <w:r w:rsidRPr="008363F5">
        <w:rPr>
          <w:rFonts w:ascii="NewsGoth BT" w:hAnsi="NewsGoth BT"/>
          <w:sz w:val="18"/>
        </w:rPr>
        <w:t xml:space="preserve">Table </w:t>
      </w:r>
      <w:r w:rsidRPr="008363F5">
        <w:rPr>
          <w:rFonts w:ascii="NewsGoth BT" w:hAnsi="NewsGoth BT"/>
          <w:sz w:val="18"/>
        </w:rPr>
        <w:fldChar w:fldCharType="begin"/>
      </w:r>
      <w:r w:rsidRPr="008363F5">
        <w:rPr>
          <w:rFonts w:ascii="NewsGoth BT" w:hAnsi="NewsGoth BT"/>
          <w:sz w:val="18"/>
        </w:rPr>
        <w:instrText xml:space="preserve"> STYLEREF 1 \s </w:instrText>
      </w:r>
      <w:r w:rsidRPr="008363F5">
        <w:rPr>
          <w:rFonts w:ascii="NewsGoth BT" w:hAnsi="NewsGoth BT"/>
          <w:sz w:val="18"/>
        </w:rPr>
        <w:fldChar w:fldCharType="separate"/>
      </w:r>
      <w:r w:rsidR="00034145">
        <w:rPr>
          <w:rFonts w:ascii="NewsGoth BT" w:hAnsi="NewsGoth BT"/>
          <w:noProof/>
          <w:sz w:val="18"/>
        </w:rPr>
        <w:t>5</w:t>
      </w:r>
      <w:r w:rsidRPr="008363F5">
        <w:rPr>
          <w:rFonts w:ascii="NewsGoth BT" w:hAnsi="NewsGoth BT"/>
          <w:sz w:val="18"/>
        </w:rPr>
        <w:fldChar w:fldCharType="end"/>
      </w:r>
      <w:r w:rsidRPr="008363F5">
        <w:rPr>
          <w:rFonts w:ascii="NewsGoth BT" w:hAnsi="NewsGoth BT"/>
          <w:sz w:val="18"/>
        </w:rPr>
        <w:noBreakHyphen/>
      </w:r>
      <w:r w:rsidRPr="008363F5">
        <w:rPr>
          <w:rFonts w:ascii="NewsGoth BT" w:hAnsi="NewsGoth BT"/>
          <w:sz w:val="18"/>
        </w:rPr>
        <w:fldChar w:fldCharType="begin"/>
      </w:r>
      <w:r w:rsidRPr="008363F5">
        <w:rPr>
          <w:rFonts w:ascii="NewsGoth BT" w:hAnsi="NewsGoth BT"/>
          <w:sz w:val="18"/>
        </w:rPr>
        <w:instrText xml:space="preserve"> SEQ Table \* ARABIC \s 1 </w:instrText>
      </w:r>
      <w:r w:rsidRPr="008363F5">
        <w:rPr>
          <w:rFonts w:ascii="NewsGoth BT" w:hAnsi="NewsGoth BT"/>
          <w:sz w:val="18"/>
        </w:rPr>
        <w:fldChar w:fldCharType="separate"/>
      </w:r>
      <w:r w:rsidR="00034145">
        <w:rPr>
          <w:rFonts w:ascii="NewsGoth BT" w:hAnsi="NewsGoth BT"/>
          <w:noProof/>
          <w:sz w:val="18"/>
        </w:rPr>
        <w:t>6</w:t>
      </w:r>
      <w:r w:rsidRPr="008363F5">
        <w:rPr>
          <w:rFonts w:ascii="NewsGoth BT" w:hAnsi="NewsGoth BT"/>
          <w:sz w:val="18"/>
        </w:rPr>
        <w:fldChar w:fldCharType="end"/>
      </w:r>
      <w:r w:rsidRPr="008363F5">
        <w:rPr>
          <w:rFonts w:ascii="NewsGoth BT" w:hAnsi="NewsGoth BT"/>
          <w:sz w:val="18"/>
        </w:rPr>
        <w:t xml:space="preserve"> Examples of DNUMs</w:t>
      </w:r>
      <w:bookmarkEnd w:id="9795"/>
      <w:bookmarkEnd w:id="9796"/>
      <w:r w:rsidR="000B2660" w:rsidRPr="008363F5">
        <w:rPr>
          <w:rFonts w:ascii="NewsGoth BT" w:hAnsi="NewsGoth BT"/>
          <w:sz w:val="18"/>
        </w:rPr>
        <w:br/>
      </w:r>
    </w:p>
    <w:p w:rsidR="000B2660" w:rsidRDefault="000B2660">
      <w:pPr>
        <w:rPr>
          <w:rFonts w:ascii="NewsGoth BT" w:hAnsi="NewsGoth BT"/>
          <w:b/>
        </w:rPr>
      </w:pPr>
      <w:bookmarkStart w:id="9798" w:name="_Toc360719055"/>
      <w:r>
        <w:br w:type="page"/>
      </w:r>
    </w:p>
    <w:p w:rsidR="001438E4" w:rsidRPr="00803625" w:rsidRDefault="001438E4" w:rsidP="000B2660">
      <w:pPr>
        <w:pStyle w:val="31"/>
      </w:pPr>
      <w:bookmarkStart w:id="9799" w:name="_Toc361179629"/>
      <w:r w:rsidRPr="00803625">
        <w:t>Integer</w:t>
      </w:r>
      <w:bookmarkEnd w:id="9798"/>
      <w:bookmarkEnd w:id="9799"/>
    </w:p>
    <w:bookmarkEnd w:id="9797"/>
    <w:p w:rsidR="001438E4" w:rsidRPr="00803625" w:rsidRDefault="001438E4" w:rsidP="000B2660">
      <w:pPr>
        <w:pStyle w:val="CEFStandard"/>
        <w:tabs>
          <w:tab w:val="left" w:pos="0"/>
        </w:tabs>
        <w:rPr>
          <w:rFonts w:ascii="News Gothic GDB" w:eastAsia="????" w:hAnsi="News Gothic GDB"/>
          <w:sz w:val="20"/>
        </w:rPr>
      </w:pPr>
      <w:r w:rsidRPr="00803625">
        <w:rPr>
          <w:rFonts w:ascii="News Gothic GDB" w:eastAsia="????" w:hAnsi="News Gothic GDB"/>
          <w:sz w:val="20"/>
        </w:rPr>
        <w:t>The System supports the following kinds of signed integ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1"/>
        <w:gridCol w:w="1080"/>
        <w:gridCol w:w="2610"/>
      </w:tblGrid>
      <w:tr w:rsidR="001438E4" w:rsidRPr="00803625" w:rsidTr="000B2660">
        <w:tc>
          <w:tcPr>
            <w:tcW w:w="1991" w:type="dxa"/>
            <w:shd w:val="pct12" w:color="000000" w:fill="FFFFFF"/>
          </w:tcPr>
          <w:p w:rsidR="001438E4" w:rsidRPr="00803625" w:rsidRDefault="001438E4" w:rsidP="00E40ED1">
            <w:pPr>
              <w:pStyle w:val="TableHeading1"/>
              <w:rPr>
                <w:rFonts w:ascii="News Gothic GDB" w:eastAsia="????" w:hAnsi="News Gothic GDB"/>
                <w:szCs w:val="18"/>
              </w:rPr>
            </w:pPr>
            <w:r w:rsidRPr="00803625">
              <w:rPr>
                <w:rFonts w:ascii="News Gothic GDB" w:eastAsia="????" w:hAnsi="News Gothic GDB"/>
                <w:szCs w:val="18"/>
              </w:rPr>
              <w:t>Type</w:t>
            </w:r>
          </w:p>
        </w:tc>
        <w:tc>
          <w:tcPr>
            <w:tcW w:w="1080" w:type="dxa"/>
            <w:shd w:val="pct12" w:color="000000" w:fill="FFFFFF"/>
          </w:tcPr>
          <w:p w:rsidR="001438E4" w:rsidRPr="00803625" w:rsidRDefault="001438E4" w:rsidP="00E40ED1">
            <w:pPr>
              <w:pStyle w:val="TableHeading1"/>
              <w:rPr>
                <w:rFonts w:ascii="News Gothic GDB" w:eastAsia="????" w:hAnsi="News Gothic GDB"/>
                <w:szCs w:val="18"/>
              </w:rPr>
            </w:pPr>
            <w:r w:rsidRPr="00803625">
              <w:rPr>
                <w:rFonts w:ascii="News Gothic GDB" w:eastAsia="????" w:hAnsi="News Gothic GDB"/>
                <w:szCs w:val="18"/>
              </w:rPr>
              <w:t>BYTE</w:t>
            </w:r>
          </w:p>
        </w:tc>
        <w:tc>
          <w:tcPr>
            <w:tcW w:w="2610" w:type="dxa"/>
            <w:shd w:val="pct12" w:color="000000" w:fill="FFFFFF"/>
          </w:tcPr>
          <w:p w:rsidR="001438E4" w:rsidRPr="00803625" w:rsidRDefault="001438E4" w:rsidP="00E40ED1">
            <w:pPr>
              <w:pStyle w:val="TableHeading1"/>
              <w:rPr>
                <w:rFonts w:ascii="News Gothic GDB" w:eastAsia="????" w:hAnsi="News Gothic GDB"/>
                <w:szCs w:val="18"/>
              </w:rPr>
            </w:pPr>
            <w:r w:rsidRPr="00803625">
              <w:rPr>
                <w:rFonts w:ascii="News Gothic GDB" w:eastAsia="????" w:hAnsi="News Gothic GDB"/>
                <w:szCs w:val="18"/>
              </w:rPr>
              <w:t>Range</w:t>
            </w:r>
          </w:p>
        </w:tc>
      </w:tr>
      <w:tr w:rsidR="001438E4" w:rsidRPr="00803625" w:rsidTr="000B2660">
        <w:tc>
          <w:tcPr>
            <w:tcW w:w="1991"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INT16</w:t>
            </w:r>
          </w:p>
        </w:tc>
        <w:tc>
          <w:tcPr>
            <w:tcW w:w="108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2</w:t>
            </w:r>
          </w:p>
        </w:tc>
        <w:tc>
          <w:tcPr>
            <w:tcW w:w="2610" w:type="dxa"/>
          </w:tcPr>
          <w:p w:rsidR="001438E4" w:rsidRPr="00803625" w:rsidRDefault="001438E4" w:rsidP="00E40ED1">
            <w:pPr>
              <w:pStyle w:val="TableText"/>
              <w:spacing w:before="60" w:after="60"/>
              <w:rPr>
                <w:rFonts w:ascii="News Gothic GDB" w:hAnsi="News Gothic GDB"/>
                <w:sz w:val="18"/>
                <w:szCs w:val="18"/>
              </w:rPr>
            </w:pPr>
            <w:r w:rsidRPr="00803625">
              <w:rPr>
                <w:rFonts w:ascii="News Gothic GDB" w:eastAsia="????" w:hAnsi="News Gothic GDB"/>
                <w:sz w:val="18"/>
                <w:szCs w:val="18"/>
              </w:rPr>
              <w:t>(-2</w:t>
            </w:r>
            <w:r w:rsidRPr="00803625">
              <w:rPr>
                <w:rFonts w:ascii="News Gothic GDB" w:eastAsia="????" w:hAnsi="News Gothic GDB"/>
                <w:sz w:val="18"/>
                <w:szCs w:val="18"/>
                <w:vertAlign w:val="superscript"/>
              </w:rPr>
              <w:t>15</w:t>
            </w:r>
            <w:r w:rsidRPr="00803625">
              <w:rPr>
                <w:rFonts w:ascii="News Gothic GDB" w:eastAsia="????" w:hAnsi="News Gothic GDB"/>
                <w:sz w:val="18"/>
                <w:szCs w:val="18"/>
              </w:rPr>
              <w:t xml:space="preserve"> ) – (2</w:t>
            </w:r>
            <w:r w:rsidRPr="00803625">
              <w:rPr>
                <w:rFonts w:ascii="News Gothic GDB" w:eastAsia="????" w:hAnsi="News Gothic GDB"/>
                <w:sz w:val="18"/>
                <w:szCs w:val="18"/>
                <w:vertAlign w:val="superscript"/>
              </w:rPr>
              <w:t>15</w:t>
            </w:r>
            <w:r w:rsidRPr="00803625">
              <w:rPr>
                <w:rFonts w:ascii="News Gothic GDB" w:eastAsia="????" w:hAnsi="News Gothic GDB"/>
                <w:sz w:val="18"/>
                <w:szCs w:val="18"/>
              </w:rPr>
              <w:t>- 1)</w:t>
            </w:r>
          </w:p>
        </w:tc>
      </w:tr>
      <w:tr w:rsidR="001438E4" w:rsidRPr="00803625" w:rsidTr="000B2660">
        <w:tc>
          <w:tcPr>
            <w:tcW w:w="1991"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INT32</w:t>
            </w:r>
          </w:p>
        </w:tc>
        <w:tc>
          <w:tcPr>
            <w:tcW w:w="108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4</w:t>
            </w:r>
          </w:p>
        </w:tc>
        <w:tc>
          <w:tcPr>
            <w:tcW w:w="2610" w:type="dxa"/>
          </w:tcPr>
          <w:p w:rsidR="001438E4" w:rsidRPr="00803625" w:rsidRDefault="001438E4" w:rsidP="00E40ED1">
            <w:pPr>
              <w:pStyle w:val="TableText"/>
              <w:spacing w:before="60" w:after="60"/>
              <w:rPr>
                <w:rFonts w:ascii="News Gothic GDB" w:hAnsi="News Gothic GDB"/>
                <w:sz w:val="18"/>
                <w:szCs w:val="18"/>
              </w:rPr>
            </w:pPr>
            <w:r w:rsidRPr="00803625">
              <w:rPr>
                <w:rFonts w:ascii="News Gothic GDB" w:eastAsia="????" w:hAnsi="News Gothic GDB"/>
                <w:sz w:val="18"/>
                <w:szCs w:val="18"/>
              </w:rPr>
              <w:t>(-2</w:t>
            </w:r>
            <w:r w:rsidRPr="00803625">
              <w:rPr>
                <w:rFonts w:ascii="News Gothic GDB" w:eastAsia="????" w:hAnsi="News Gothic GDB"/>
                <w:sz w:val="18"/>
                <w:szCs w:val="18"/>
                <w:vertAlign w:val="superscript"/>
              </w:rPr>
              <w:t>31</w:t>
            </w:r>
            <w:r w:rsidRPr="00803625">
              <w:rPr>
                <w:rFonts w:ascii="News Gothic GDB" w:eastAsia="????" w:hAnsi="News Gothic GDB"/>
                <w:sz w:val="18"/>
                <w:szCs w:val="18"/>
              </w:rPr>
              <w:t xml:space="preserve"> ) – (2</w:t>
            </w:r>
            <w:r w:rsidRPr="00803625">
              <w:rPr>
                <w:rFonts w:ascii="News Gothic GDB" w:eastAsia="????" w:hAnsi="News Gothic GDB"/>
                <w:sz w:val="18"/>
                <w:szCs w:val="18"/>
                <w:vertAlign w:val="superscript"/>
              </w:rPr>
              <w:t>31</w:t>
            </w:r>
            <w:r w:rsidRPr="00803625">
              <w:rPr>
                <w:rFonts w:ascii="News Gothic GDB" w:eastAsia="????" w:hAnsi="News Gothic GDB"/>
                <w:sz w:val="18"/>
                <w:szCs w:val="18"/>
              </w:rPr>
              <w:t>- 1)</w:t>
            </w:r>
          </w:p>
        </w:tc>
      </w:tr>
      <w:tr w:rsidR="001438E4" w:rsidRPr="00803625" w:rsidTr="000B2660">
        <w:tc>
          <w:tcPr>
            <w:tcW w:w="1991"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INT64</w:t>
            </w:r>
          </w:p>
        </w:tc>
        <w:tc>
          <w:tcPr>
            <w:tcW w:w="108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8</w:t>
            </w:r>
          </w:p>
        </w:tc>
        <w:tc>
          <w:tcPr>
            <w:tcW w:w="2610" w:type="dxa"/>
          </w:tcPr>
          <w:p w:rsidR="001438E4" w:rsidRPr="00803625" w:rsidRDefault="001438E4" w:rsidP="00E40ED1">
            <w:pPr>
              <w:pStyle w:val="TableText"/>
              <w:spacing w:before="60" w:after="60"/>
              <w:rPr>
                <w:rFonts w:ascii="News Gothic GDB" w:eastAsia="????" w:hAnsi="News Gothic GDB"/>
                <w:sz w:val="18"/>
                <w:szCs w:val="18"/>
              </w:rPr>
            </w:pPr>
            <w:r w:rsidRPr="00803625">
              <w:rPr>
                <w:rFonts w:ascii="News Gothic GDB" w:eastAsia="????" w:hAnsi="News Gothic GDB"/>
                <w:sz w:val="18"/>
                <w:szCs w:val="18"/>
              </w:rPr>
              <w:t>(-2</w:t>
            </w:r>
            <w:r w:rsidRPr="00803625">
              <w:rPr>
                <w:rFonts w:ascii="News Gothic GDB" w:eastAsia="????" w:hAnsi="News Gothic GDB"/>
                <w:sz w:val="18"/>
                <w:szCs w:val="18"/>
                <w:vertAlign w:val="superscript"/>
              </w:rPr>
              <w:t>63</w:t>
            </w:r>
            <w:r w:rsidRPr="00803625">
              <w:rPr>
                <w:rFonts w:ascii="News Gothic GDB" w:eastAsia="????" w:hAnsi="News Gothic GDB"/>
                <w:sz w:val="18"/>
                <w:szCs w:val="18"/>
              </w:rPr>
              <w:t xml:space="preserve"> ) – (2</w:t>
            </w:r>
            <w:r w:rsidRPr="00803625">
              <w:rPr>
                <w:rFonts w:ascii="News Gothic GDB" w:eastAsia="????" w:hAnsi="News Gothic GDB"/>
                <w:sz w:val="18"/>
                <w:szCs w:val="18"/>
                <w:vertAlign w:val="superscript"/>
              </w:rPr>
              <w:t>63</w:t>
            </w:r>
            <w:r w:rsidRPr="00803625">
              <w:rPr>
                <w:rFonts w:ascii="News Gothic GDB" w:eastAsia="????" w:hAnsi="News Gothic GDB"/>
                <w:sz w:val="18"/>
                <w:szCs w:val="18"/>
              </w:rPr>
              <w:t>- 1)</w:t>
            </w:r>
          </w:p>
        </w:tc>
      </w:tr>
    </w:tbl>
    <w:p w:rsidR="001438E4" w:rsidRPr="00034E98" w:rsidRDefault="001438E4" w:rsidP="00034E98">
      <w:pPr>
        <w:pStyle w:val="TableCaption"/>
        <w:spacing w:before="120"/>
        <w:outlineLvl w:val="0"/>
        <w:rPr>
          <w:rFonts w:ascii="NewsGoth BT" w:hAnsi="NewsGoth BT"/>
          <w:sz w:val="16"/>
        </w:rPr>
      </w:pPr>
      <w:bookmarkStart w:id="9800" w:name="_Toc360719082"/>
      <w:bookmarkStart w:id="9801" w:name="_Toc361071342"/>
      <w:r w:rsidRPr="008363F5">
        <w:rPr>
          <w:rFonts w:ascii="NewsGoth BT" w:hAnsi="NewsGoth BT"/>
          <w:sz w:val="18"/>
        </w:rPr>
        <w:t xml:space="preserve">Table </w:t>
      </w:r>
      <w:r w:rsidRPr="008363F5">
        <w:rPr>
          <w:rFonts w:ascii="NewsGoth BT" w:hAnsi="NewsGoth BT"/>
          <w:sz w:val="18"/>
        </w:rPr>
        <w:fldChar w:fldCharType="begin"/>
      </w:r>
      <w:r w:rsidRPr="008363F5">
        <w:rPr>
          <w:rFonts w:ascii="NewsGoth BT" w:hAnsi="NewsGoth BT"/>
          <w:sz w:val="18"/>
        </w:rPr>
        <w:instrText xml:space="preserve"> STYLEREF 1 \s </w:instrText>
      </w:r>
      <w:r w:rsidRPr="008363F5">
        <w:rPr>
          <w:rFonts w:ascii="NewsGoth BT" w:hAnsi="NewsGoth BT"/>
          <w:sz w:val="18"/>
        </w:rPr>
        <w:fldChar w:fldCharType="separate"/>
      </w:r>
      <w:r w:rsidR="00034145">
        <w:rPr>
          <w:rFonts w:ascii="NewsGoth BT" w:hAnsi="NewsGoth BT"/>
          <w:noProof/>
          <w:sz w:val="18"/>
        </w:rPr>
        <w:t>5</w:t>
      </w:r>
      <w:r w:rsidRPr="008363F5">
        <w:rPr>
          <w:rFonts w:ascii="NewsGoth BT" w:hAnsi="NewsGoth BT"/>
          <w:sz w:val="18"/>
        </w:rPr>
        <w:fldChar w:fldCharType="end"/>
      </w:r>
      <w:r w:rsidRPr="008363F5">
        <w:rPr>
          <w:rFonts w:ascii="NewsGoth BT" w:hAnsi="NewsGoth BT"/>
          <w:sz w:val="18"/>
        </w:rPr>
        <w:noBreakHyphen/>
      </w:r>
      <w:r w:rsidRPr="008363F5">
        <w:rPr>
          <w:rFonts w:ascii="NewsGoth BT" w:hAnsi="NewsGoth BT"/>
          <w:sz w:val="18"/>
        </w:rPr>
        <w:fldChar w:fldCharType="begin"/>
      </w:r>
      <w:r w:rsidRPr="008363F5">
        <w:rPr>
          <w:rFonts w:ascii="NewsGoth BT" w:hAnsi="NewsGoth BT"/>
          <w:sz w:val="18"/>
        </w:rPr>
        <w:instrText xml:space="preserve"> SEQ Table \* ARABIC \s 1 </w:instrText>
      </w:r>
      <w:r w:rsidRPr="008363F5">
        <w:rPr>
          <w:rFonts w:ascii="NewsGoth BT" w:hAnsi="NewsGoth BT"/>
          <w:sz w:val="18"/>
        </w:rPr>
        <w:fldChar w:fldCharType="separate"/>
      </w:r>
      <w:r w:rsidR="00034145">
        <w:rPr>
          <w:rFonts w:ascii="NewsGoth BT" w:hAnsi="NewsGoth BT"/>
          <w:noProof/>
          <w:sz w:val="18"/>
        </w:rPr>
        <w:t>7</w:t>
      </w:r>
      <w:r w:rsidRPr="008363F5">
        <w:rPr>
          <w:rFonts w:ascii="NewsGoth BT" w:hAnsi="NewsGoth BT"/>
          <w:sz w:val="18"/>
        </w:rPr>
        <w:fldChar w:fldCharType="end"/>
      </w:r>
      <w:r w:rsidRPr="008363F5">
        <w:rPr>
          <w:rFonts w:ascii="NewsGoth BT" w:hAnsi="NewsGoth BT"/>
          <w:sz w:val="18"/>
        </w:rPr>
        <w:t xml:space="preserve"> Integer Data Types</w:t>
      </w:r>
      <w:bookmarkEnd w:id="9800"/>
      <w:bookmarkEnd w:id="9801"/>
      <w:r w:rsidR="00034E98" w:rsidRPr="008363F5">
        <w:rPr>
          <w:rFonts w:ascii="NewsGoth BT" w:hAnsi="NewsGoth BT"/>
          <w:sz w:val="18"/>
        </w:rPr>
        <w:br/>
      </w:r>
    </w:p>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The byte order of the signed integer type follows the standard described in the section Network Byte Order.</w:t>
      </w:r>
      <w:r w:rsidR="000B2660">
        <w:rPr>
          <w:rFonts w:ascii="News Gothic GDB" w:eastAsia="????" w:hAnsi="News Gothic GDB"/>
          <w:sz w:val="20"/>
        </w:rPr>
        <w:br/>
      </w:r>
    </w:p>
    <w:p w:rsidR="001438E4" w:rsidRPr="000B2660" w:rsidRDefault="001438E4" w:rsidP="000B2660">
      <w:pPr>
        <w:pStyle w:val="31"/>
      </w:pPr>
      <w:bookmarkStart w:id="9802" w:name="_Toc360719056"/>
      <w:bookmarkStart w:id="9803" w:name="_Toc361179630"/>
      <w:bookmarkStart w:id="9804" w:name="_Toc468161745"/>
      <w:bookmarkStart w:id="9805" w:name="_Toc468161740"/>
      <w:r w:rsidRPr="000B2660">
        <w:t>Network Byte Order</w:t>
      </w:r>
      <w:bookmarkEnd w:id="9802"/>
      <w:bookmarkEnd w:id="9803"/>
    </w:p>
    <w:bookmarkEnd w:id="9804"/>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When transmitting a numeric data type, the CEF</w:t>
      </w:r>
      <w:r w:rsidRPr="00803625">
        <w:rPr>
          <w:rFonts w:ascii="News Gothic GDB" w:hAnsi="News Gothic GDB"/>
          <w:sz w:val="20"/>
          <w:vertAlign w:val="superscript"/>
        </w:rPr>
        <w:t>®</w:t>
      </w:r>
      <w:r w:rsidRPr="00803625">
        <w:rPr>
          <w:rFonts w:ascii="News Gothic GDB" w:hAnsi="News Gothic GDB"/>
          <w:sz w:val="20"/>
        </w:rPr>
        <w:t xml:space="preserve"> Core</w:t>
      </w:r>
      <w:r w:rsidRPr="00803625">
        <w:rPr>
          <w:rFonts w:ascii="News Gothic GDB" w:eastAsia="????" w:hAnsi="News Gothic GDB"/>
          <w:sz w:val="20"/>
        </w:rPr>
        <w:t xml:space="preserve"> </w:t>
      </w:r>
      <w:r w:rsidR="000B2660" w:rsidRPr="00034E98">
        <w:rPr>
          <w:rFonts w:ascii="News Gothic GDB" w:eastAsia="????" w:hAnsi="News Gothic GDB"/>
          <w:sz w:val="20"/>
        </w:rPr>
        <w:t xml:space="preserve">Multicast </w:t>
      </w:r>
      <w:r w:rsidRPr="00803625">
        <w:rPr>
          <w:rFonts w:ascii="News Gothic GDB" w:eastAsia="????" w:hAnsi="News Gothic GDB"/>
          <w:sz w:val="20"/>
        </w:rPr>
        <w:t xml:space="preserve">System adopts the following Network Byte Order standard: </w:t>
      </w:r>
      <w:r w:rsidRPr="000B2660">
        <w:rPr>
          <w:rFonts w:ascii="NewsGoth BT" w:eastAsia="????" w:hAnsi="NewsGoth BT"/>
          <w:b/>
          <w:sz w:val="20"/>
        </w:rPr>
        <w:t>High order byte of high order bits is transmitted first</w:t>
      </w:r>
      <w:r w:rsidRPr="000B2660">
        <w:rPr>
          <w:rFonts w:ascii="NewsGoth BT" w:eastAsia="????" w:hAnsi="NewsGoth BT"/>
          <w:sz w:val="20"/>
        </w:rPr>
        <w:t>.</w:t>
      </w:r>
    </w:p>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For example, for an INT16 data field with value 0x0F0A, byte 0x0F is transmitted first, followed by byte 0x0A.</w:t>
      </w:r>
    </w:p>
    <w:p w:rsidR="001438E4" w:rsidRPr="00803625" w:rsidRDefault="001438E4" w:rsidP="001438E4">
      <w:pPr>
        <w:rPr>
          <w:rFonts w:ascii="News Gothic GDB" w:eastAsia="????" w:hAnsi="News Gothic GDB"/>
          <w:sz w:val="20"/>
        </w:rPr>
      </w:pPr>
    </w:p>
    <w:p w:rsidR="001438E4" w:rsidRPr="000B2660" w:rsidRDefault="001438E4" w:rsidP="000B2660">
      <w:pPr>
        <w:pStyle w:val="31"/>
      </w:pPr>
      <w:bookmarkStart w:id="9806" w:name="_Toc360636904"/>
      <w:bookmarkStart w:id="9807" w:name="_Toc360639811"/>
      <w:bookmarkStart w:id="9808" w:name="_Toc360642719"/>
      <w:bookmarkStart w:id="9809" w:name="_Toc360719057"/>
      <w:bookmarkStart w:id="9810" w:name="_Toc361179631"/>
      <w:bookmarkStart w:id="9811" w:name="_Toc468161744"/>
      <w:bookmarkEnd w:id="9805"/>
      <w:bookmarkEnd w:id="9806"/>
      <w:bookmarkEnd w:id="9807"/>
      <w:bookmarkEnd w:id="9808"/>
      <w:r w:rsidRPr="000B2660">
        <w:t>String</w:t>
      </w:r>
      <w:bookmarkEnd w:id="9809"/>
      <w:bookmarkEnd w:id="9810"/>
    </w:p>
    <w:bookmarkEnd w:id="9811"/>
    <w:p w:rsidR="001438E4" w:rsidRPr="00803625" w:rsidRDefault="001438E4" w:rsidP="000B2660">
      <w:pPr>
        <w:pStyle w:val="CEFStandard"/>
        <w:rPr>
          <w:rFonts w:ascii="News Gothic GDB" w:eastAsia="????" w:hAnsi="News Gothic GDB"/>
          <w:sz w:val="20"/>
        </w:rPr>
      </w:pPr>
      <w:r w:rsidRPr="00803625">
        <w:rPr>
          <w:rFonts w:ascii="News Gothic GDB" w:eastAsia="????" w:hAnsi="News Gothic GDB"/>
          <w:sz w:val="20"/>
        </w:rPr>
        <w:t xml:space="preserve">The string data type is used to store a text string. </w:t>
      </w:r>
    </w:p>
    <w:p w:rsidR="001438E4" w:rsidRPr="00803625" w:rsidRDefault="001438E4" w:rsidP="000B2660">
      <w:pPr>
        <w:pStyle w:val="CEFStandard"/>
        <w:spacing w:after="120"/>
        <w:rPr>
          <w:rFonts w:ascii="News Gothic GDB" w:eastAsia="????" w:hAnsi="News Gothic GDB"/>
          <w:sz w:val="20"/>
        </w:rPr>
      </w:pPr>
      <w:r w:rsidRPr="00803625">
        <w:rPr>
          <w:rFonts w:ascii="News Gothic GDB" w:eastAsia="????" w:hAnsi="News Gothic GDB"/>
          <w:sz w:val="20"/>
        </w:rPr>
        <w:t>Basic facts:</w:t>
      </w:r>
    </w:p>
    <w:p w:rsidR="001438E4" w:rsidRPr="00803625" w:rsidRDefault="001438E4" w:rsidP="00034E98">
      <w:pPr>
        <w:numPr>
          <w:ilvl w:val="0"/>
          <w:numId w:val="13"/>
        </w:numPr>
        <w:autoSpaceDE w:val="0"/>
        <w:autoSpaceDN w:val="0"/>
        <w:adjustRightInd w:val="0"/>
        <w:spacing w:after="120" w:line="240" w:lineRule="atLeast"/>
        <w:ind w:left="709" w:hanging="284"/>
        <w:rPr>
          <w:rFonts w:ascii="News Gothic GDB" w:hAnsi="News Gothic GDB"/>
          <w:sz w:val="20"/>
        </w:rPr>
      </w:pPr>
      <w:r w:rsidRPr="00803625">
        <w:rPr>
          <w:rFonts w:ascii="News Gothic GDB" w:hAnsi="News Gothic GDB"/>
          <w:sz w:val="20"/>
        </w:rPr>
        <w:t>If the highest bit of the first byte is OFF, then the whole string is assumed to be an ASCII string.</w:t>
      </w:r>
    </w:p>
    <w:p w:rsidR="001438E4" w:rsidRPr="00803625" w:rsidRDefault="001438E4" w:rsidP="000B2660">
      <w:pPr>
        <w:numPr>
          <w:ilvl w:val="0"/>
          <w:numId w:val="13"/>
        </w:numPr>
        <w:autoSpaceDE w:val="0"/>
        <w:autoSpaceDN w:val="0"/>
        <w:adjustRightInd w:val="0"/>
        <w:spacing w:after="240" w:line="240" w:lineRule="atLeast"/>
        <w:ind w:left="709"/>
        <w:rPr>
          <w:rFonts w:ascii="News Gothic GDB" w:hAnsi="News Gothic GDB"/>
          <w:sz w:val="20"/>
        </w:rPr>
      </w:pPr>
      <w:r w:rsidRPr="00803625">
        <w:rPr>
          <w:rFonts w:ascii="News Gothic GDB" w:hAnsi="News Gothic GDB"/>
          <w:sz w:val="20"/>
        </w:rPr>
        <w:t>If the highest bit of the first byte is ON, then the first byte itself is a code set indicator which indicates the code set of that string (see table below):</w:t>
      </w:r>
    </w:p>
    <w:p w:rsidR="001438E4" w:rsidRPr="00803625" w:rsidRDefault="001438E4" w:rsidP="001438E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1"/>
        <w:gridCol w:w="2262"/>
      </w:tblGrid>
      <w:tr w:rsidR="001438E4" w:rsidRPr="00803625" w:rsidTr="000B2660">
        <w:tc>
          <w:tcPr>
            <w:tcW w:w="1991" w:type="dxa"/>
            <w:shd w:val="pct12" w:color="auto" w:fill="FFFFFF"/>
          </w:tcPr>
          <w:p w:rsidR="001438E4" w:rsidRPr="00803625" w:rsidRDefault="001438E4" w:rsidP="00E40ED1">
            <w:pPr>
              <w:pStyle w:val="TableHeading1"/>
              <w:spacing w:before="40" w:after="40"/>
              <w:rPr>
                <w:rFonts w:ascii="News Gothic GDB" w:eastAsia="????" w:hAnsi="News Gothic GDB"/>
                <w:szCs w:val="18"/>
              </w:rPr>
            </w:pPr>
            <w:r w:rsidRPr="00803625">
              <w:rPr>
                <w:rFonts w:ascii="News Gothic GDB" w:hAnsi="News Gothic GDB"/>
                <w:sz w:val="20"/>
              </w:rPr>
              <w:br w:type="page"/>
            </w:r>
            <w:r w:rsidRPr="00803625">
              <w:rPr>
                <w:rFonts w:ascii="News Gothic GDB" w:eastAsia="????" w:hAnsi="News Gothic GDB"/>
                <w:szCs w:val="18"/>
              </w:rPr>
              <w:t>Code Set Indicator</w:t>
            </w:r>
          </w:p>
        </w:tc>
        <w:tc>
          <w:tcPr>
            <w:tcW w:w="2262" w:type="dxa"/>
            <w:shd w:val="pct12" w:color="auto" w:fill="FFFFFF"/>
          </w:tcPr>
          <w:p w:rsidR="001438E4" w:rsidRPr="00803625" w:rsidRDefault="001438E4" w:rsidP="00E40ED1">
            <w:pPr>
              <w:pStyle w:val="TableHeading1"/>
              <w:spacing w:before="40" w:after="40"/>
              <w:rPr>
                <w:rFonts w:ascii="News Gothic GDB" w:eastAsia="????" w:hAnsi="News Gothic GDB"/>
                <w:szCs w:val="18"/>
              </w:rPr>
            </w:pPr>
            <w:r w:rsidRPr="00803625">
              <w:rPr>
                <w:rFonts w:ascii="News Gothic GDB" w:eastAsia="????" w:hAnsi="News Gothic GDB"/>
                <w:szCs w:val="18"/>
              </w:rPr>
              <w:t>Code Set</w:t>
            </w:r>
          </w:p>
        </w:tc>
      </w:tr>
      <w:tr w:rsidR="001438E4" w:rsidRPr="00803625" w:rsidTr="000B2660">
        <w:tc>
          <w:tcPr>
            <w:tcW w:w="1991" w:type="dxa"/>
          </w:tcPr>
          <w:p w:rsidR="001438E4" w:rsidRPr="00803625" w:rsidRDefault="001438E4" w:rsidP="00E40ED1">
            <w:pPr>
              <w:pStyle w:val="TableText"/>
              <w:spacing w:before="40" w:after="40"/>
              <w:rPr>
                <w:rFonts w:ascii="News Gothic GDB" w:eastAsia="????" w:hAnsi="News Gothic GDB"/>
                <w:sz w:val="18"/>
                <w:szCs w:val="18"/>
              </w:rPr>
            </w:pPr>
            <w:r w:rsidRPr="00803625">
              <w:rPr>
                <w:rFonts w:ascii="News Gothic GDB" w:eastAsia="????" w:hAnsi="News Gothic GDB"/>
                <w:sz w:val="18"/>
                <w:szCs w:val="18"/>
              </w:rPr>
              <w:t>0x85</w:t>
            </w:r>
          </w:p>
        </w:tc>
        <w:tc>
          <w:tcPr>
            <w:tcW w:w="2262" w:type="dxa"/>
          </w:tcPr>
          <w:p w:rsidR="001438E4" w:rsidRPr="00803625" w:rsidRDefault="001438E4" w:rsidP="00E40ED1">
            <w:pPr>
              <w:pStyle w:val="TableText"/>
              <w:spacing w:before="40" w:after="40"/>
              <w:rPr>
                <w:rFonts w:ascii="News Gothic GDB" w:eastAsia="????" w:hAnsi="News Gothic GDB"/>
                <w:sz w:val="18"/>
                <w:szCs w:val="18"/>
              </w:rPr>
            </w:pPr>
            <w:r w:rsidRPr="00803625">
              <w:rPr>
                <w:rFonts w:ascii="News Gothic GDB" w:eastAsia="????" w:hAnsi="News Gothic GDB"/>
                <w:sz w:val="18"/>
                <w:szCs w:val="18"/>
              </w:rPr>
              <w:t>Unicode</w:t>
            </w:r>
          </w:p>
        </w:tc>
      </w:tr>
      <w:tr w:rsidR="001438E4" w:rsidRPr="00803625" w:rsidTr="000B2660">
        <w:tc>
          <w:tcPr>
            <w:tcW w:w="1991" w:type="dxa"/>
          </w:tcPr>
          <w:p w:rsidR="001438E4" w:rsidRPr="00803625" w:rsidRDefault="001438E4" w:rsidP="00E40ED1">
            <w:pPr>
              <w:pStyle w:val="TableText"/>
              <w:spacing w:before="40" w:after="40"/>
              <w:rPr>
                <w:rFonts w:ascii="News Gothic GDB" w:eastAsia="????" w:hAnsi="News Gothic GDB"/>
                <w:sz w:val="18"/>
                <w:szCs w:val="18"/>
              </w:rPr>
            </w:pPr>
            <w:r w:rsidRPr="00803625">
              <w:rPr>
                <w:rFonts w:ascii="News Gothic GDB" w:eastAsia="????" w:hAnsi="News Gothic GDB"/>
                <w:sz w:val="18"/>
                <w:szCs w:val="18"/>
              </w:rPr>
              <w:t>0x87</w:t>
            </w:r>
          </w:p>
        </w:tc>
        <w:tc>
          <w:tcPr>
            <w:tcW w:w="2262" w:type="dxa"/>
          </w:tcPr>
          <w:p w:rsidR="001438E4" w:rsidRPr="00803625" w:rsidRDefault="001438E4" w:rsidP="00E40ED1">
            <w:pPr>
              <w:pStyle w:val="TableText"/>
              <w:spacing w:before="40" w:after="40"/>
              <w:rPr>
                <w:rFonts w:ascii="News Gothic GDB" w:eastAsia="????" w:hAnsi="News Gothic GDB"/>
                <w:sz w:val="18"/>
                <w:szCs w:val="18"/>
              </w:rPr>
            </w:pPr>
            <w:r w:rsidRPr="00803625">
              <w:rPr>
                <w:rFonts w:ascii="News Gothic GDB" w:eastAsia="????" w:hAnsi="News Gothic GDB"/>
                <w:sz w:val="18"/>
                <w:szCs w:val="18"/>
              </w:rPr>
              <w:t>ISO 8859-1 (Latin-1)</w:t>
            </w:r>
          </w:p>
        </w:tc>
      </w:tr>
      <w:tr w:rsidR="001438E4" w:rsidRPr="00034E98" w:rsidTr="000B2660">
        <w:tc>
          <w:tcPr>
            <w:tcW w:w="1991" w:type="dxa"/>
          </w:tcPr>
          <w:p w:rsidR="001438E4" w:rsidRPr="00034E98" w:rsidRDefault="001438E4" w:rsidP="00E40ED1">
            <w:pPr>
              <w:pStyle w:val="TableText"/>
              <w:spacing w:before="40" w:after="40"/>
              <w:rPr>
                <w:rFonts w:ascii="News Gothic GDB" w:eastAsia="????" w:hAnsi="News Gothic GDB"/>
                <w:sz w:val="18"/>
                <w:szCs w:val="18"/>
              </w:rPr>
            </w:pPr>
            <w:r w:rsidRPr="00034E98">
              <w:rPr>
                <w:rFonts w:ascii="News Gothic GDB" w:eastAsia="????" w:hAnsi="News Gothic GDB"/>
                <w:sz w:val="18"/>
                <w:szCs w:val="18"/>
              </w:rPr>
              <w:t>0x88</w:t>
            </w:r>
          </w:p>
        </w:tc>
        <w:tc>
          <w:tcPr>
            <w:tcW w:w="2262" w:type="dxa"/>
          </w:tcPr>
          <w:p w:rsidR="001438E4" w:rsidRPr="00034E98" w:rsidRDefault="001438E4" w:rsidP="00E40ED1">
            <w:pPr>
              <w:pStyle w:val="TableText"/>
              <w:spacing w:before="40" w:after="40"/>
              <w:rPr>
                <w:rFonts w:ascii="News Gothic GDB" w:eastAsia="????" w:hAnsi="News Gothic GDB"/>
                <w:sz w:val="18"/>
                <w:szCs w:val="18"/>
              </w:rPr>
            </w:pPr>
            <w:r w:rsidRPr="00034E98">
              <w:rPr>
                <w:rFonts w:ascii="News Gothic GDB" w:eastAsia="????" w:hAnsi="News Gothic GDB"/>
                <w:sz w:val="18"/>
                <w:szCs w:val="18"/>
              </w:rPr>
              <w:t>ISO 8859-15 (Latin-15)</w:t>
            </w:r>
          </w:p>
        </w:tc>
      </w:tr>
    </w:tbl>
    <w:p w:rsidR="001438E4" w:rsidRPr="008363F5" w:rsidRDefault="001438E4" w:rsidP="00034E98">
      <w:pPr>
        <w:pStyle w:val="TableCaption"/>
        <w:spacing w:before="120"/>
        <w:outlineLvl w:val="0"/>
        <w:rPr>
          <w:rFonts w:ascii="NewsGoth BT" w:hAnsi="NewsGoth BT"/>
          <w:sz w:val="18"/>
        </w:rPr>
      </w:pPr>
      <w:bookmarkStart w:id="9812" w:name="_Toc360719083"/>
      <w:bookmarkStart w:id="9813" w:name="_Toc361071343"/>
      <w:r w:rsidRPr="008363F5">
        <w:rPr>
          <w:rFonts w:ascii="NewsGoth BT" w:hAnsi="NewsGoth BT"/>
          <w:sz w:val="18"/>
        </w:rPr>
        <w:t xml:space="preserve">Table </w:t>
      </w:r>
      <w:r w:rsidRPr="008363F5">
        <w:rPr>
          <w:rFonts w:ascii="NewsGoth BT" w:hAnsi="NewsGoth BT"/>
          <w:sz w:val="18"/>
        </w:rPr>
        <w:fldChar w:fldCharType="begin"/>
      </w:r>
      <w:r w:rsidRPr="008363F5">
        <w:rPr>
          <w:rFonts w:ascii="NewsGoth BT" w:hAnsi="NewsGoth BT"/>
          <w:sz w:val="18"/>
        </w:rPr>
        <w:instrText xml:space="preserve"> STYLEREF 1 \s </w:instrText>
      </w:r>
      <w:r w:rsidRPr="008363F5">
        <w:rPr>
          <w:rFonts w:ascii="NewsGoth BT" w:hAnsi="NewsGoth BT"/>
          <w:sz w:val="18"/>
        </w:rPr>
        <w:fldChar w:fldCharType="separate"/>
      </w:r>
      <w:r w:rsidR="00034145">
        <w:rPr>
          <w:rFonts w:ascii="NewsGoth BT" w:hAnsi="NewsGoth BT"/>
          <w:noProof/>
          <w:sz w:val="18"/>
        </w:rPr>
        <w:t>5</w:t>
      </w:r>
      <w:r w:rsidRPr="008363F5">
        <w:rPr>
          <w:rFonts w:ascii="NewsGoth BT" w:hAnsi="NewsGoth BT"/>
          <w:sz w:val="18"/>
        </w:rPr>
        <w:fldChar w:fldCharType="end"/>
      </w:r>
      <w:r w:rsidRPr="008363F5">
        <w:rPr>
          <w:rFonts w:ascii="NewsGoth BT" w:hAnsi="NewsGoth BT"/>
          <w:sz w:val="18"/>
        </w:rPr>
        <w:noBreakHyphen/>
      </w:r>
      <w:r w:rsidRPr="008363F5">
        <w:rPr>
          <w:rFonts w:ascii="NewsGoth BT" w:hAnsi="NewsGoth BT"/>
          <w:sz w:val="18"/>
        </w:rPr>
        <w:fldChar w:fldCharType="begin"/>
      </w:r>
      <w:r w:rsidRPr="008363F5">
        <w:rPr>
          <w:rFonts w:ascii="NewsGoth BT" w:hAnsi="NewsGoth BT"/>
          <w:sz w:val="18"/>
        </w:rPr>
        <w:instrText xml:space="preserve"> SEQ Table \* ARABIC \s 1 </w:instrText>
      </w:r>
      <w:r w:rsidRPr="008363F5">
        <w:rPr>
          <w:rFonts w:ascii="NewsGoth BT" w:hAnsi="NewsGoth BT"/>
          <w:sz w:val="18"/>
        </w:rPr>
        <w:fldChar w:fldCharType="separate"/>
      </w:r>
      <w:r w:rsidR="00034145">
        <w:rPr>
          <w:rFonts w:ascii="NewsGoth BT" w:hAnsi="NewsGoth BT"/>
          <w:noProof/>
          <w:sz w:val="18"/>
        </w:rPr>
        <w:t>8</w:t>
      </w:r>
      <w:r w:rsidRPr="008363F5">
        <w:rPr>
          <w:rFonts w:ascii="NewsGoth BT" w:hAnsi="NewsGoth BT"/>
          <w:sz w:val="18"/>
        </w:rPr>
        <w:fldChar w:fldCharType="end"/>
      </w:r>
      <w:r w:rsidRPr="008363F5">
        <w:rPr>
          <w:rFonts w:ascii="NewsGoth BT" w:hAnsi="NewsGoth BT"/>
          <w:sz w:val="18"/>
        </w:rPr>
        <w:t xml:space="preserve"> Code Set Definition</w:t>
      </w:r>
      <w:bookmarkEnd w:id="9812"/>
      <w:bookmarkEnd w:id="9813"/>
    </w:p>
    <w:p w:rsidR="001438E4" w:rsidRPr="00803625" w:rsidRDefault="001438E4" w:rsidP="001438E4">
      <w:pPr>
        <w:pStyle w:val="CEFStandard"/>
        <w:rPr>
          <w:rFonts w:ascii="News Gothic GDB" w:hAnsi="News Gothic GDB"/>
        </w:rPr>
      </w:pPr>
    </w:p>
    <w:p w:rsidR="000B2660" w:rsidRDefault="000B2660">
      <w:pPr>
        <w:rPr>
          <w:rFonts w:ascii="NewsGoth BT" w:hAnsi="NewsGoth BT"/>
          <w:b/>
          <w:sz w:val="24"/>
        </w:rPr>
      </w:pPr>
      <w:bookmarkStart w:id="9814" w:name="_Hlt481316699"/>
      <w:bookmarkStart w:id="9815" w:name="_Ref467995060"/>
      <w:bookmarkStart w:id="9816" w:name="_Toc360719058"/>
      <w:bookmarkEnd w:id="9814"/>
      <w:r>
        <w:br w:type="page"/>
      </w:r>
    </w:p>
    <w:p w:rsidR="001438E4" w:rsidRPr="00803625" w:rsidRDefault="001438E4" w:rsidP="000B2660">
      <w:pPr>
        <w:pStyle w:val="21"/>
      </w:pPr>
      <w:bookmarkStart w:id="9817" w:name="_Toc361179632"/>
      <w:r w:rsidRPr="00803625">
        <w:t>Message Folders - constant values table</w:t>
      </w:r>
      <w:bookmarkEnd w:id="9815"/>
      <w:bookmarkEnd w:id="9816"/>
      <w:bookmarkEnd w:id="9817"/>
    </w:p>
    <w:tbl>
      <w:tblPr>
        <w:tblW w:w="58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2126"/>
      </w:tblGrid>
      <w:tr w:rsidR="001438E4" w:rsidRPr="00803625" w:rsidTr="000B2660">
        <w:tc>
          <w:tcPr>
            <w:tcW w:w="3686" w:type="dxa"/>
            <w:shd w:val="pct12" w:color="000000" w:fill="FFFFFF"/>
          </w:tcPr>
          <w:p w:rsidR="001438E4" w:rsidRPr="00803625" w:rsidRDefault="001438E4" w:rsidP="00E40ED1">
            <w:pPr>
              <w:pStyle w:val="TableHeading1"/>
              <w:spacing w:before="40" w:after="40"/>
              <w:rPr>
                <w:rFonts w:ascii="News Gothic GDB" w:hAnsi="News Gothic GDB"/>
                <w:szCs w:val="18"/>
              </w:rPr>
            </w:pPr>
            <w:r w:rsidRPr="00803625">
              <w:rPr>
                <w:rFonts w:ascii="News Gothic GDB" w:hAnsi="News Gothic GDB"/>
                <w:szCs w:val="18"/>
              </w:rPr>
              <w:t>MESSAGE_ID</w:t>
            </w:r>
          </w:p>
        </w:tc>
        <w:tc>
          <w:tcPr>
            <w:tcW w:w="2126" w:type="dxa"/>
            <w:shd w:val="pct12" w:color="000000" w:fill="FFFFFF"/>
          </w:tcPr>
          <w:p w:rsidR="001438E4" w:rsidRPr="00803625" w:rsidRDefault="001438E4" w:rsidP="00E40ED1">
            <w:pPr>
              <w:pStyle w:val="TableHeading1"/>
              <w:spacing w:before="40" w:after="40"/>
              <w:rPr>
                <w:rFonts w:ascii="News Gothic GDB" w:hAnsi="News Gothic GDB"/>
                <w:szCs w:val="18"/>
              </w:rPr>
            </w:pPr>
            <w:r w:rsidRPr="00803625">
              <w:rPr>
                <w:rFonts w:ascii="News Gothic GDB" w:hAnsi="News Gothic GDB"/>
                <w:szCs w:val="18"/>
              </w:rPr>
              <w:t>Value</w:t>
            </w:r>
          </w:p>
        </w:tc>
      </w:tr>
      <w:tr w:rsidR="000B2660" w:rsidRPr="00803625" w:rsidTr="00380B22">
        <w:tc>
          <w:tcPr>
            <w:tcW w:w="3686" w:type="dxa"/>
          </w:tcPr>
          <w:p w:rsidR="000B2660" w:rsidRPr="00803625" w:rsidRDefault="000B2660" w:rsidP="00380B22">
            <w:pPr>
              <w:pStyle w:val="TableText"/>
              <w:spacing w:before="40" w:after="40"/>
              <w:rPr>
                <w:rFonts w:ascii="News Gothic GDB" w:hAnsi="News Gothic GDB"/>
                <w:sz w:val="18"/>
                <w:szCs w:val="18"/>
              </w:rPr>
            </w:pPr>
            <w:r w:rsidRPr="00803625">
              <w:rPr>
                <w:rFonts w:ascii="News Gothic GDB" w:hAnsi="News Gothic GDB"/>
                <w:sz w:val="18"/>
                <w:szCs w:val="18"/>
              </w:rPr>
              <w:t>MID_HEARTBEAT</w:t>
            </w:r>
          </w:p>
        </w:tc>
        <w:tc>
          <w:tcPr>
            <w:tcW w:w="2126" w:type="dxa"/>
          </w:tcPr>
          <w:p w:rsidR="000B2660" w:rsidRPr="00803625" w:rsidRDefault="000B2660" w:rsidP="00380B22">
            <w:pPr>
              <w:pStyle w:val="TableText"/>
              <w:spacing w:before="40" w:after="40"/>
              <w:rPr>
                <w:rFonts w:ascii="News Gothic GDB" w:hAnsi="News Gothic GDB"/>
                <w:sz w:val="18"/>
                <w:szCs w:val="18"/>
              </w:rPr>
            </w:pPr>
            <w:r w:rsidRPr="00803625">
              <w:rPr>
                <w:rFonts w:ascii="News Gothic GDB" w:hAnsi="News Gothic GDB"/>
                <w:sz w:val="18"/>
                <w:szCs w:val="18"/>
              </w:rPr>
              <w:t>2</w:t>
            </w:r>
          </w:p>
        </w:tc>
      </w:tr>
      <w:tr w:rsidR="000B2660" w:rsidRPr="00803625" w:rsidTr="00171D1E">
        <w:tc>
          <w:tcPr>
            <w:tcW w:w="3686" w:type="dxa"/>
          </w:tcPr>
          <w:p w:rsidR="000B2660" w:rsidRPr="00803625" w:rsidRDefault="000B2660" w:rsidP="00171D1E">
            <w:pPr>
              <w:pStyle w:val="TableText"/>
              <w:spacing w:before="40" w:after="40"/>
              <w:rPr>
                <w:rFonts w:ascii="News Gothic GDB" w:hAnsi="News Gothic GDB"/>
                <w:sz w:val="18"/>
                <w:szCs w:val="18"/>
              </w:rPr>
            </w:pPr>
            <w:r w:rsidRPr="00803625">
              <w:rPr>
                <w:rFonts w:ascii="News Gothic GDB" w:hAnsi="News Gothic GDB"/>
                <w:sz w:val="18"/>
                <w:szCs w:val="18"/>
              </w:rPr>
              <w:t>MID_LISTING_DATA</w:t>
            </w:r>
          </w:p>
        </w:tc>
        <w:tc>
          <w:tcPr>
            <w:tcW w:w="2126" w:type="dxa"/>
          </w:tcPr>
          <w:p w:rsidR="000B2660" w:rsidRPr="00803625" w:rsidRDefault="000B2660" w:rsidP="00171D1E">
            <w:pPr>
              <w:pStyle w:val="TableText"/>
              <w:spacing w:before="40" w:after="40"/>
              <w:rPr>
                <w:rFonts w:ascii="News Gothic GDB" w:hAnsi="News Gothic GDB"/>
                <w:sz w:val="18"/>
                <w:szCs w:val="18"/>
              </w:rPr>
            </w:pPr>
            <w:r w:rsidRPr="00803625">
              <w:rPr>
                <w:rFonts w:ascii="News Gothic GDB" w:hAnsi="News Gothic GDB"/>
                <w:sz w:val="18"/>
                <w:szCs w:val="18"/>
              </w:rPr>
              <w:t>9</w:t>
            </w:r>
          </w:p>
        </w:tc>
      </w:tr>
      <w:tr w:rsidR="001438E4" w:rsidRPr="00803625" w:rsidTr="000B2660">
        <w:tc>
          <w:tcPr>
            <w:tcW w:w="3686"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MID_DATAGRAM_HEADER</w:t>
            </w:r>
          </w:p>
        </w:tc>
        <w:tc>
          <w:tcPr>
            <w:tcW w:w="2126"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16</w:t>
            </w:r>
          </w:p>
        </w:tc>
      </w:tr>
    </w:tbl>
    <w:p w:rsidR="001438E4" w:rsidRPr="00803625" w:rsidRDefault="001438E4" w:rsidP="001438E4">
      <w:pPr>
        <w:pStyle w:val="CEFStandard"/>
        <w:spacing w:before="40" w:after="40"/>
        <w:rPr>
          <w:rFonts w:ascii="News Gothic GDB" w:hAnsi="News Gothic GDB"/>
          <w:sz w:val="18"/>
          <w:szCs w:val="1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2126"/>
      </w:tblGrid>
      <w:tr w:rsidR="001438E4" w:rsidRPr="00803625" w:rsidTr="000B2660">
        <w:tc>
          <w:tcPr>
            <w:tcW w:w="3686" w:type="dxa"/>
            <w:shd w:val="pct12" w:color="000000" w:fill="FFFFFF"/>
          </w:tcPr>
          <w:p w:rsidR="001438E4" w:rsidRPr="00803625" w:rsidRDefault="001438E4" w:rsidP="00E40ED1">
            <w:pPr>
              <w:pStyle w:val="TableHeading1"/>
              <w:spacing w:before="40" w:after="40"/>
              <w:rPr>
                <w:rFonts w:ascii="News Gothic GDB" w:hAnsi="News Gothic GDB"/>
                <w:szCs w:val="18"/>
              </w:rPr>
            </w:pPr>
            <w:r w:rsidRPr="00803625">
              <w:rPr>
                <w:rFonts w:ascii="News Gothic GDB" w:hAnsi="News Gothic GDB"/>
                <w:szCs w:val="18"/>
              </w:rPr>
              <w:t>LISTING_DATA_SUBJECT</w:t>
            </w:r>
          </w:p>
        </w:tc>
        <w:tc>
          <w:tcPr>
            <w:tcW w:w="2126" w:type="dxa"/>
            <w:shd w:val="pct12" w:color="000000" w:fill="FFFFFF"/>
          </w:tcPr>
          <w:p w:rsidR="001438E4" w:rsidRPr="00803625" w:rsidRDefault="001438E4" w:rsidP="00E40ED1">
            <w:pPr>
              <w:pStyle w:val="TableHeading1"/>
              <w:spacing w:before="40" w:after="40"/>
              <w:rPr>
                <w:rFonts w:ascii="News Gothic GDB" w:hAnsi="News Gothic GDB"/>
                <w:szCs w:val="18"/>
              </w:rPr>
            </w:pPr>
            <w:r w:rsidRPr="00803625">
              <w:rPr>
                <w:rFonts w:ascii="News Gothic GDB" w:hAnsi="News Gothic GDB"/>
                <w:szCs w:val="18"/>
              </w:rPr>
              <w:t>Value</w:t>
            </w:r>
          </w:p>
        </w:tc>
      </w:tr>
      <w:tr w:rsidR="001438E4" w:rsidRPr="00803625" w:rsidTr="000B2660">
        <w:tc>
          <w:tcPr>
            <w:tcW w:w="3686"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LIST_DATA_TICK-BY-TICK</w:t>
            </w:r>
          </w:p>
        </w:tc>
        <w:tc>
          <w:tcPr>
            <w:tcW w:w="2126"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1</w:t>
            </w:r>
          </w:p>
        </w:tc>
      </w:tr>
      <w:tr w:rsidR="001438E4" w:rsidRPr="00803625" w:rsidTr="000B2660">
        <w:tc>
          <w:tcPr>
            <w:tcW w:w="3686"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LIST_DATA_QUOTE_REFRESH</w:t>
            </w:r>
          </w:p>
        </w:tc>
        <w:tc>
          <w:tcPr>
            <w:tcW w:w="2126" w:type="dxa"/>
          </w:tcPr>
          <w:p w:rsidR="001438E4" w:rsidRPr="00803625" w:rsidRDefault="001438E4" w:rsidP="00E40ED1">
            <w:pPr>
              <w:pStyle w:val="TableText"/>
              <w:spacing w:before="40" w:after="40"/>
              <w:rPr>
                <w:rFonts w:ascii="News Gothic GDB" w:hAnsi="News Gothic GDB"/>
                <w:sz w:val="18"/>
                <w:szCs w:val="18"/>
              </w:rPr>
            </w:pPr>
            <w:r w:rsidRPr="00803625">
              <w:rPr>
                <w:rFonts w:ascii="News Gothic GDB" w:hAnsi="News Gothic GDB"/>
                <w:sz w:val="18"/>
                <w:szCs w:val="18"/>
              </w:rPr>
              <w:t>4</w:t>
            </w:r>
          </w:p>
        </w:tc>
      </w:tr>
    </w:tbl>
    <w:p w:rsidR="00111279" w:rsidRDefault="00111279" w:rsidP="000B2660">
      <w:pPr>
        <w:pStyle w:val="EHSStandard"/>
      </w:pPr>
      <w:bookmarkStart w:id="9818" w:name="_Toc133909597"/>
      <w:bookmarkStart w:id="9819" w:name="_Toc133909598"/>
      <w:bookmarkStart w:id="9820" w:name="_Toc360463793"/>
      <w:bookmarkStart w:id="9821" w:name="_Toc360528675"/>
      <w:bookmarkStart w:id="9822" w:name="_Toc360625745"/>
      <w:bookmarkStart w:id="9823" w:name="_Toc360628504"/>
      <w:bookmarkStart w:id="9824" w:name="_Toc360631263"/>
      <w:bookmarkStart w:id="9825" w:name="_Toc360634000"/>
      <w:bookmarkStart w:id="9826" w:name="_Toc360636907"/>
      <w:bookmarkStart w:id="9827" w:name="_Toc360639814"/>
      <w:bookmarkStart w:id="9828" w:name="_Toc360642722"/>
      <w:bookmarkStart w:id="9829" w:name="_Toc360463794"/>
      <w:bookmarkStart w:id="9830" w:name="_Toc360528676"/>
      <w:bookmarkStart w:id="9831" w:name="_Toc360625746"/>
      <w:bookmarkStart w:id="9832" w:name="_Toc360628505"/>
      <w:bookmarkStart w:id="9833" w:name="_Toc360631264"/>
      <w:bookmarkStart w:id="9834" w:name="_Toc360634001"/>
      <w:bookmarkStart w:id="9835" w:name="_Toc360636908"/>
      <w:bookmarkStart w:id="9836" w:name="_Toc360639815"/>
      <w:bookmarkStart w:id="9837" w:name="_Toc360642723"/>
      <w:bookmarkStart w:id="9838" w:name="_Toc360463798"/>
      <w:bookmarkStart w:id="9839" w:name="_Toc360528680"/>
      <w:bookmarkStart w:id="9840" w:name="_Toc360625750"/>
      <w:bookmarkStart w:id="9841" w:name="_Toc360628509"/>
      <w:bookmarkStart w:id="9842" w:name="_Toc360631268"/>
      <w:bookmarkStart w:id="9843" w:name="_Toc360634005"/>
      <w:bookmarkStart w:id="9844" w:name="_Toc360636912"/>
      <w:bookmarkStart w:id="9845" w:name="_Toc360639819"/>
      <w:bookmarkStart w:id="9846" w:name="_Toc360642727"/>
      <w:bookmarkStart w:id="9847" w:name="_Toc360463858"/>
      <w:bookmarkStart w:id="9848" w:name="_Toc360528740"/>
      <w:bookmarkStart w:id="9849" w:name="_Toc360625810"/>
      <w:bookmarkStart w:id="9850" w:name="_Toc360628569"/>
      <w:bookmarkStart w:id="9851" w:name="_Toc360631328"/>
      <w:bookmarkStart w:id="9852" w:name="_Toc360634065"/>
      <w:bookmarkStart w:id="9853" w:name="_Toc360636972"/>
      <w:bookmarkStart w:id="9854" w:name="_Toc360639879"/>
      <w:bookmarkStart w:id="9855" w:name="_Toc360642787"/>
      <w:bookmarkStart w:id="9856" w:name="_Toc360463859"/>
      <w:bookmarkStart w:id="9857" w:name="_Toc360528741"/>
      <w:bookmarkStart w:id="9858" w:name="_Toc360625811"/>
      <w:bookmarkStart w:id="9859" w:name="_Toc360628570"/>
      <w:bookmarkStart w:id="9860" w:name="_Toc360631329"/>
      <w:bookmarkStart w:id="9861" w:name="_Toc360634066"/>
      <w:bookmarkStart w:id="9862" w:name="_Toc360636973"/>
      <w:bookmarkStart w:id="9863" w:name="_Toc360639880"/>
      <w:bookmarkStart w:id="9864" w:name="_Toc360642788"/>
      <w:bookmarkStart w:id="9865" w:name="_Toc360463860"/>
      <w:bookmarkStart w:id="9866" w:name="_Toc360528742"/>
      <w:bookmarkStart w:id="9867" w:name="_Toc360625812"/>
      <w:bookmarkStart w:id="9868" w:name="_Toc360628571"/>
      <w:bookmarkStart w:id="9869" w:name="_Toc360631330"/>
      <w:bookmarkStart w:id="9870" w:name="_Toc360634067"/>
      <w:bookmarkStart w:id="9871" w:name="_Toc360636974"/>
      <w:bookmarkStart w:id="9872" w:name="_Toc360639881"/>
      <w:bookmarkStart w:id="9873" w:name="_Toc360642789"/>
      <w:bookmarkStart w:id="9874" w:name="_Ref8448724"/>
      <w:bookmarkStart w:id="9875" w:name="_Toc360719059"/>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p>
    <w:p w:rsidR="000B2660" w:rsidRDefault="000B2660" w:rsidP="000B2660">
      <w:pPr>
        <w:pStyle w:val="EHSStandard"/>
        <w:rPr>
          <w:rFonts w:ascii="NewsGoth BT" w:hAnsi="NewsGoth BT"/>
          <w:sz w:val="24"/>
        </w:rPr>
      </w:pPr>
      <w:r>
        <w:br w:type="page"/>
      </w:r>
    </w:p>
    <w:p w:rsidR="001438E4" w:rsidRPr="00803625" w:rsidRDefault="001438E4" w:rsidP="000B2660">
      <w:pPr>
        <w:pStyle w:val="21"/>
      </w:pPr>
      <w:bookmarkStart w:id="9876" w:name="_Toc361179633"/>
      <w:r w:rsidRPr="00803625">
        <w:t>Instrument Type</w:t>
      </w:r>
      <w:bookmarkEnd w:id="9874"/>
      <w:bookmarkEnd w:id="9875"/>
      <w:bookmarkEnd w:id="9876"/>
    </w:p>
    <w:tbl>
      <w:tblPr>
        <w:tblW w:w="5100" w:type="dxa"/>
        <w:tblInd w:w="817" w:type="dxa"/>
        <w:tblLook w:val="0000" w:firstRow="0" w:lastRow="0" w:firstColumn="0" w:lastColumn="0" w:noHBand="0" w:noVBand="0"/>
      </w:tblPr>
      <w:tblGrid>
        <w:gridCol w:w="4120"/>
        <w:gridCol w:w="980"/>
      </w:tblGrid>
      <w:tr w:rsidR="001438E4" w:rsidRPr="00803625" w:rsidTr="00E40ED1">
        <w:trPr>
          <w:trHeight w:val="270"/>
        </w:trPr>
        <w:tc>
          <w:tcPr>
            <w:tcW w:w="4120" w:type="dxa"/>
            <w:tcBorders>
              <w:top w:val="single" w:sz="8" w:space="0" w:color="auto"/>
              <w:left w:val="single" w:sz="8" w:space="0" w:color="auto"/>
              <w:bottom w:val="single" w:sz="8" w:space="0" w:color="auto"/>
              <w:right w:val="single" w:sz="8" w:space="0" w:color="auto"/>
            </w:tcBorders>
            <w:shd w:val="clear" w:color="auto" w:fill="C0C0C0"/>
            <w:noWrap/>
            <w:vAlign w:val="bottom"/>
          </w:tcPr>
          <w:p w:rsidR="001438E4" w:rsidRPr="00803625" w:rsidRDefault="001438E4" w:rsidP="00E40ED1">
            <w:pPr>
              <w:spacing w:before="40" w:after="40"/>
              <w:rPr>
                <w:rFonts w:ascii="News Gothic GDB" w:hAnsi="News Gothic GDB"/>
                <w:b/>
                <w:bCs/>
                <w:sz w:val="18"/>
                <w:szCs w:val="18"/>
                <w:lang w:eastAsia="en-GB"/>
              </w:rPr>
            </w:pPr>
            <w:r w:rsidRPr="00803625">
              <w:rPr>
                <w:rFonts w:ascii="News Gothic GDB" w:hAnsi="News Gothic GDB"/>
                <w:b/>
                <w:bCs/>
                <w:sz w:val="18"/>
                <w:szCs w:val="18"/>
                <w:lang w:eastAsia="en-GB"/>
              </w:rPr>
              <w:t>Description (in alphabetical order)</w:t>
            </w:r>
          </w:p>
        </w:tc>
        <w:tc>
          <w:tcPr>
            <w:tcW w:w="980" w:type="dxa"/>
            <w:tcBorders>
              <w:top w:val="single" w:sz="8" w:space="0" w:color="auto"/>
              <w:left w:val="nil"/>
              <w:bottom w:val="single" w:sz="8" w:space="0" w:color="auto"/>
              <w:right w:val="single" w:sz="8" w:space="0" w:color="auto"/>
            </w:tcBorders>
            <w:shd w:val="clear" w:color="auto" w:fill="C0C0C0"/>
            <w:noWrap/>
            <w:vAlign w:val="bottom"/>
          </w:tcPr>
          <w:p w:rsidR="001438E4" w:rsidRPr="00803625" w:rsidRDefault="001438E4" w:rsidP="00E40ED1">
            <w:pPr>
              <w:spacing w:before="40" w:after="40"/>
              <w:jc w:val="center"/>
              <w:rPr>
                <w:rFonts w:ascii="News Gothic GDB" w:hAnsi="News Gothic GDB"/>
                <w:b/>
                <w:bCs/>
                <w:sz w:val="18"/>
                <w:szCs w:val="18"/>
                <w:lang w:eastAsia="en-GB"/>
              </w:rPr>
            </w:pPr>
            <w:r w:rsidRPr="00803625">
              <w:rPr>
                <w:rFonts w:ascii="News Gothic GDB" w:hAnsi="News Gothic GDB"/>
                <w:b/>
                <w:bCs/>
                <w:sz w:val="18"/>
                <w:szCs w:val="18"/>
                <w:lang w:eastAsia="en-GB"/>
              </w:rPr>
              <w:t>Value</w:t>
            </w:r>
          </w:p>
        </w:tc>
      </w:tr>
      <w:tr w:rsidR="001438E4" w:rsidRPr="00803625" w:rsidTr="00E40ED1">
        <w:trPr>
          <w:trHeight w:val="270"/>
        </w:trPr>
        <w:tc>
          <w:tcPr>
            <w:tcW w:w="4120" w:type="dxa"/>
            <w:tcBorders>
              <w:top w:val="single" w:sz="8" w:space="0" w:color="auto"/>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Bond</w:t>
            </w:r>
          </w:p>
        </w:tc>
        <w:tc>
          <w:tcPr>
            <w:tcW w:w="980" w:type="dxa"/>
            <w:tcBorders>
              <w:top w:val="single" w:sz="8" w:space="0" w:color="auto"/>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B (66)</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Bond Basis Trade</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Y (89)</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bCs/>
                <w:sz w:val="18"/>
                <w:szCs w:val="18"/>
                <w:lang w:eastAsia="en-GB"/>
              </w:rPr>
            </w:pPr>
            <w:r w:rsidRPr="00803625">
              <w:rPr>
                <w:rFonts w:ascii="News Gothic GDB" w:hAnsi="News Gothic GDB"/>
                <w:bCs/>
                <w:sz w:val="18"/>
                <w:szCs w:val="18"/>
                <w:lang w:eastAsia="en-GB"/>
              </w:rPr>
              <w:t>Certificates</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bCs/>
                <w:sz w:val="18"/>
                <w:szCs w:val="18"/>
                <w:lang w:eastAsia="en-GB"/>
              </w:rPr>
            </w:pPr>
            <w:r w:rsidRPr="00803625">
              <w:rPr>
                <w:rFonts w:ascii="News Gothic GDB" w:hAnsi="News Gothic GDB"/>
                <w:bCs/>
                <w:sz w:val="18"/>
                <w:szCs w:val="18"/>
                <w:lang w:eastAsia="en-GB"/>
              </w:rPr>
              <w:t>C (67)</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bCs/>
                <w:sz w:val="18"/>
                <w:szCs w:val="18"/>
                <w:lang w:eastAsia="en-GB"/>
              </w:rPr>
            </w:pPr>
            <w:r w:rsidRPr="00803625">
              <w:rPr>
                <w:rFonts w:ascii="News Gothic GDB" w:hAnsi="News Gothic GDB"/>
                <w:bCs/>
                <w:sz w:val="18"/>
                <w:szCs w:val="18"/>
                <w:lang w:eastAsia="en-GB"/>
              </w:rPr>
              <w:t>Energy</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bCs/>
                <w:sz w:val="18"/>
                <w:szCs w:val="18"/>
                <w:lang w:eastAsia="en-GB"/>
              </w:rPr>
            </w:pPr>
            <w:r w:rsidRPr="00803625">
              <w:rPr>
                <w:rFonts w:ascii="News Gothic GDB" w:hAnsi="News Gothic GDB"/>
                <w:bCs/>
                <w:sz w:val="18"/>
                <w:szCs w:val="18"/>
                <w:lang w:eastAsia="en-GB"/>
              </w:rPr>
              <w:t>V (86)</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Equity</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E (69)</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Eurex</w:t>
            </w:r>
            <w:r w:rsidR="000B29AB" w:rsidRPr="000B29AB">
              <w:rPr>
                <w:rFonts w:ascii="News Gothic GDB" w:hAnsi="News Gothic GDB"/>
                <w:sz w:val="18"/>
                <w:szCs w:val="18"/>
                <w:vertAlign w:val="superscript"/>
                <w:lang w:eastAsia="en-GB"/>
              </w:rPr>
              <w:t>®</w:t>
            </w:r>
            <w:r w:rsidR="000B29AB">
              <w:rPr>
                <w:rStyle w:val="ac"/>
                <w:rFonts w:ascii="News Gothic GDB" w:hAnsi="News Gothic GDB"/>
                <w:sz w:val="18"/>
                <w:szCs w:val="18"/>
                <w:lang w:eastAsia="en-GB"/>
              </w:rPr>
              <w:footnoteReference w:id="2"/>
            </w:r>
            <w:r w:rsidRPr="00803625">
              <w:rPr>
                <w:rFonts w:ascii="News Gothic GDB" w:hAnsi="News Gothic GDB"/>
                <w:sz w:val="18"/>
                <w:szCs w:val="18"/>
                <w:lang w:eastAsia="en-GB"/>
              </w:rPr>
              <w:t xml:space="preserve"> Double Leg</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P (80)</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Eurex</w:t>
            </w:r>
            <w:r w:rsidR="000B29AB" w:rsidRPr="000B29AB">
              <w:rPr>
                <w:rFonts w:ascii="News Gothic GDB" w:hAnsi="News Gothic GDB"/>
                <w:sz w:val="18"/>
                <w:szCs w:val="18"/>
                <w:vertAlign w:val="superscript"/>
                <w:lang w:eastAsia="en-GB"/>
              </w:rPr>
              <w:t>®</w:t>
            </w:r>
            <w:r w:rsidRPr="00803625">
              <w:rPr>
                <w:rFonts w:ascii="News Gothic GDB" w:hAnsi="News Gothic GDB"/>
                <w:sz w:val="18"/>
                <w:szCs w:val="18"/>
                <w:lang w:eastAsia="en-GB"/>
              </w:rPr>
              <w:t xml:space="preserve"> Strategy</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Q (81)</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Foreign Exchange</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X (88)</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Funds</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D (68)</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Future Contract</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F (70)</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Future Product</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G (71)</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Index</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I (73)</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Interest Rate</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J (74)</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Market State</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A (65)</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Option Contract</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O (79)</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Option Product</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U (85)</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3839AD">
            <w:pPr>
              <w:spacing w:before="40" w:after="40"/>
              <w:rPr>
                <w:rFonts w:ascii="News Gothic GDB" w:hAnsi="News Gothic GDB"/>
                <w:sz w:val="18"/>
                <w:szCs w:val="18"/>
                <w:lang w:eastAsia="en-GB"/>
              </w:rPr>
            </w:pPr>
            <w:r w:rsidRPr="00803625">
              <w:rPr>
                <w:rFonts w:ascii="News Gothic GDB" w:hAnsi="News Gothic GDB"/>
                <w:sz w:val="18"/>
                <w:szCs w:val="18"/>
                <w:lang w:eastAsia="en-GB"/>
              </w:rPr>
              <w:t>Other Security</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S (83)</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Subscription Rights</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R (82)</w:t>
            </w:r>
          </w:p>
        </w:tc>
      </w:tr>
      <w:tr w:rsidR="001438E4" w:rsidRPr="00803625" w:rsidTr="00E40ED1">
        <w:trPr>
          <w:trHeight w:val="270"/>
        </w:trPr>
        <w:tc>
          <w:tcPr>
            <w:tcW w:w="4120" w:type="dxa"/>
            <w:tcBorders>
              <w:top w:val="nil"/>
              <w:left w:val="single" w:sz="8" w:space="0" w:color="auto"/>
              <w:bottom w:val="single" w:sz="8" w:space="0" w:color="auto"/>
              <w:right w:val="single" w:sz="8" w:space="0" w:color="auto"/>
            </w:tcBorders>
            <w:shd w:val="clear" w:color="auto" w:fill="auto"/>
            <w:noWrap/>
            <w:vAlign w:val="bottom"/>
          </w:tcPr>
          <w:p w:rsidR="001438E4" w:rsidRPr="00803625" w:rsidRDefault="001438E4" w:rsidP="00E40ED1">
            <w:pPr>
              <w:spacing w:before="40" w:after="40"/>
              <w:rPr>
                <w:rFonts w:ascii="News Gothic GDB" w:hAnsi="News Gothic GDB"/>
                <w:sz w:val="18"/>
                <w:szCs w:val="18"/>
                <w:lang w:eastAsia="en-GB"/>
              </w:rPr>
            </w:pPr>
            <w:r w:rsidRPr="00803625">
              <w:rPr>
                <w:rFonts w:ascii="News Gothic GDB" w:hAnsi="News Gothic GDB"/>
                <w:sz w:val="18"/>
                <w:szCs w:val="18"/>
                <w:lang w:eastAsia="en-GB"/>
              </w:rPr>
              <w:t>Warrant</w:t>
            </w:r>
          </w:p>
        </w:tc>
        <w:tc>
          <w:tcPr>
            <w:tcW w:w="980" w:type="dxa"/>
            <w:tcBorders>
              <w:top w:val="nil"/>
              <w:left w:val="nil"/>
              <w:bottom w:val="single" w:sz="8" w:space="0" w:color="auto"/>
              <w:right w:val="single" w:sz="8" w:space="0" w:color="auto"/>
            </w:tcBorders>
            <w:shd w:val="clear" w:color="auto" w:fill="auto"/>
            <w:noWrap/>
            <w:vAlign w:val="bottom"/>
          </w:tcPr>
          <w:p w:rsidR="001438E4" w:rsidRPr="00803625" w:rsidRDefault="001438E4" w:rsidP="00E40ED1">
            <w:pPr>
              <w:spacing w:before="40" w:after="40"/>
              <w:jc w:val="center"/>
              <w:rPr>
                <w:rFonts w:ascii="News Gothic GDB" w:hAnsi="News Gothic GDB"/>
                <w:sz w:val="18"/>
                <w:szCs w:val="18"/>
                <w:lang w:eastAsia="en-GB"/>
              </w:rPr>
            </w:pPr>
            <w:r w:rsidRPr="00803625">
              <w:rPr>
                <w:rFonts w:ascii="News Gothic GDB" w:hAnsi="News Gothic GDB"/>
                <w:sz w:val="18"/>
                <w:szCs w:val="18"/>
                <w:lang w:eastAsia="en-GB"/>
              </w:rPr>
              <w:t>W (87)</w:t>
            </w:r>
          </w:p>
        </w:tc>
      </w:tr>
    </w:tbl>
    <w:p w:rsidR="001438E4" w:rsidRPr="000B2660" w:rsidRDefault="001438E4" w:rsidP="000B2660">
      <w:pPr>
        <w:pStyle w:val="7"/>
        <w:numPr>
          <w:ilvl w:val="0"/>
          <w:numId w:val="0"/>
        </w:numPr>
        <w:rPr>
          <w:rFonts w:ascii="NewsGoth BT" w:hAnsi="NewsGoth BT"/>
          <w:b/>
          <w:sz w:val="20"/>
          <w:u w:val="single"/>
        </w:rPr>
      </w:pPr>
      <w:r w:rsidRPr="000B2660">
        <w:rPr>
          <w:rFonts w:ascii="NewsGoth BT" w:hAnsi="NewsGoth BT"/>
          <w:b/>
          <w:sz w:val="20"/>
          <w:u w:val="single"/>
        </w:rPr>
        <w:t>Notes:</w:t>
      </w:r>
    </w:p>
    <w:p w:rsidR="001438E4" w:rsidRPr="00803625" w:rsidRDefault="001438E4" w:rsidP="000B2660">
      <w:pPr>
        <w:numPr>
          <w:ilvl w:val="0"/>
          <w:numId w:val="13"/>
        </w:numPr>
        <w:tabs>
          <w:tab w:val="clear" w:pos="2125"/>
          <w:tab w:val="num" w:pos="851"/>
        </w:tabs>
        <w:autoSpaceDE w:val="0"/>
        <w:autoSpaceDN w:val="0"/>
        <w:adjustRightInd w:val="0"/>
        <w:spacing w:after="240" w:line="240" w:lineRule="atLeast"/>
        <w:ind w:left="851"/>
        <w:rPr>
          <w:rFonts w:ascii="News Gothic GDB" w:hAnsi="News Gothic GDB"/>
          <w:sz w:val="20"/>
        </w:rPr>
      </w:pPr>
      <w:r w:rsidRPr="00803625">
        <w:rPr>
          <w:rFonts w:ascii="News Gothic GDB" w:hAnsi="News Gothic GDB"/>
          <w:sz w:val="20"/>
        </w:rPr>
        <w:t>The value ‘A’ (65) – Market State is the instrument type used for ‘Market Halt’ messages.</w:t>
      </w:r>
    </w:p>
    <w:p w:rsidR="001438E4" w:rsidRPr="00803625" w:rsidRDefault="001438E4" w:rsidP="001438E4">
      <w:pPr>
        <w:tabs>
          <w:tab w:val="left" w:pos="9781"/>
        </w:tabs>
        <w:autoSpaceDE w:val="0"/>
        <w:autoSpaceDN w:val="0"/>
        <w:adjustRightInd w:val="0"/>
        <w:spacing w:line="240" w:lineRule="atLeast"/>
        <w:ind w:left="1276"/>
        <w:rPr>
          <w:rFonts w:ascii="News Gothic GDB" w:hAnsi="News Gothic GDB"/>
          <w:sz w:val="20"/>
        </w:rPr>
      </w:pPr>
    </w:p>
    <w:p w:rsidR="000B2660" w:rsidRDefault="000B2660">
      <w:pPr>
        <w:rPr>
          <w:rFonts w:ascii="NewsGoth BT" w:hAnsi="NewsGoth BT"/>
          <w:b/>
          <w:sz w:val="24"/>
        </w:rPr>
      </w:pPr>
      <w:bookmarkStart w:id="9877" w:name="_Toc360634069"/>
      <w:bookmarkStart w:id="9878" w:name="_Toc360636976"/>
      <w:bookmarkStart w:id="9879" w:name="_Toc360639883"/>
      <w:bookmarkStart w:id="9880" w:name="_Toc360642791"/>
      <w:bookmarkStart w:id="9881" w:name="_Toc360634070"/>
      <w:bookmarkStart w:id="9882" w:name="_Toc360636977"/>
      <w:bookmarkStart w:id="9883" w:name="_Toc360639884"/>
      <w:bookmarkStart w:id="9884" w:name="_Toc360642792"/>
      <w:bookmarkStart w:id="9885" w:name="_Toc360719060"/>
      <w:bookmarkEnd w:id="9877"/>
      <w:bookmarkEnd w:id="9878"/>
      <w:bookmarkEnd w:id="9879"/>
      <w:bookmarkEnd w:id="9880"/>
      <w:bookmarkEnd w:id="9881"/>
      <w:bookmarkEnd w:id="9882"/>
      <w:bookmarkEnd w:id="9883"/>
      <w:bookmarkEnd w:id="9884"/>
      <w:r>
        <w:br w:type="page"/>
      </w:r>
    </w:p>
    <w:p w:rsidR="001438E4" w:rsidRPr="00803625" w:rsidRDefault="001438E4" w:rsidP="000B2660">
      <w:pPr>
        <w:pStyle w:val="21"/>
      </w:pPr>
      <w:bookmarkStart w:id="9886" w:name="_Ref361071052"/>
      <w:bookmarkStart w:id="9887" w:name="_Toc361179634"/>
      <w:r w:rsidRPr="00803625">
        <w:t>Compression</w:t>
      </w:r>
      <w:bookmarkEnd w:id="9885"/>
      <w:bookmarkEnd w:id="9886"/>
      <w:bookmarkEnd w:id="9887"/>
    </w:p>
    <w:p w:rsidR="001438E4" w:rsidRPr="00803625" w:rsidRDefault="001438E4" w:rsidP="001438E4">
      <w:pPr>
        <w:rPr>
          <w:rFonts w:ascii="News Gothic GDB" w:hAnsi="News Gothic GDB"/>
          <w:sz w:val="20"/>
        </w:rPr>
      </w:pPr>
      <w:bookmarkStart w:id="9888" w:name="_Toc360463887"/>
      <w:bookmarkEnd w:id="9888"/>
    </w:p>
    <w:p w:rsidR="001438E4" w:rsidRPr="000B2660" w:rsidRDefault="001438E4" w:rsidP="001438E4">
      <w:pPr>
        <w:rPr>
          <w:rFonts w:ascii="NewsGoth BT" w:hAnsi="NewsGoth BT"/>
          <w:sz w:val="20"/>
        </w:rPr>
      </w:pPr>
      <w:r w:rsidRPr="000B2660">
        <w:rPr>
          <w:rFonts w:ascii="NewsGoth BT" w:hAnsi="NewsGoth BT"/>
          <w:sz w:val="20"/>
        </w:rPr>
        <w:t>Compression Example</w:t>
      </w:r>
      <w:r w:rsidRPr="000B2660">
        <w:rPr>
          <w:rFonts w:ascii="NewsGoth BT" w:hAnsi="NewsGoth BT"/>
          <w:sz w:val="20"/>
        </w:rPr>
        <w:br/>
      </w:r>
    </w:p>
    <w:p w:rsidR="001438E4" w:rsidRPr="00803625" w:rsidRDefault="001438E4" w:rsidP="001438E4">
      <w:pPr>
        <w:rPr>
          <w:rFonts w:ascii="News Gothic GDB" w:hAnsi="News Gothic GDB"/>
          <w:sz w:val="20"/>
        </w:rPr>
      </w:pPr>
      <w:r w:rsidRPr="00803625">
        <w:rPr>
          <w:rFonts w:ascii="News Gothic GDB" w:hAnsi="News Gothic GDB"/>
          <w:sz w:val="20"/>
        </w:rPr>
        <w:t>#include &lt;zlib.h&gt;</w:t>
      </w:r>
    </w:p>
    <w:p w:rsidR="001438E4" w:rsidRPr="00803625" w:rsidRDefault="001438E4" w:rsidP="001438E4">
      <w:pPr>
        <w:rPr>
          <w:rFonts w:ascii="News Gothic GDB" w:hAnsi="News Gothic GDB"/>
          <w:sz w:val="20"/>
        </w:rPr>
      </w:pPr>
      <w:r w:rsidRPr="00803625">
        <w:rPr>
          <w:rFonts w:ascii="News Gothic GDB" w:hAnsi="News Gothic GDB"/>
          <w:sz w:val="20"/>
        </w:rPr>
        <w:t>static</w:t>
      </w:r>
      <w:r w:rsidRPr="00803625">
        <w:rPr>
          <w:rFonts w:ascii="News Gothic GDB" w:hAnsi="News Gothic GDB"/>
          <w:sz w:val="20"/>
        </w:rPr>
        <w:tab/>
        <w:t>z_stream</w:t>
      </w:r>
      <w:r w:rsidRPr="00803625">
        <w:rPr>
          <w:rFonts w:ascii="News Gothic GDB" w:hAnsi="News Gothic GDB"/>
          <w:sz w:val="20"/>
        </w:rPr>
        <w:tab/>
        <w:t>stream;</w:t>
      </w:r>
    </w:p>
    <w:p w:rsidR="001438E4" w:rsidRPr="00803625" w:rsidRDefault="001438E4" w:rsidP="001438E4">
      <w:pPr>
        <w:rPr>
          <w:rFonts w:ascii="News Gothic GDB" w:hAnsi="News Gothic GDB"/>
          <w:sz w:val="20"/>
        </w:rPr>
      </w:pPr>
      <w:r w:rsidRPr="00803625">
        <w:rPr>
          <w:rFonts w:ascii="News Gothic GDB" w:hAnsi="News Gothic GDB"/>
          <w:sz w:val="20"/>
        </w:rPr>
        <w:t>void initialise()</w:t>
      </w:r>
    </w:p>
    <w:p w:rsidR="001438E4" w:rsidRPr="00803625" w:rsidRDefault="001438E4" w:rsidP="001438E4">
      <w:pPr>
        <w:rPr>
          <w:rFonts w:ascii="News Gothic GDB" w:hAnsi="News Gothic GDB"/>
          <w:sz w:val="20"/>
        </w:rPr>
      </w:pPr>
      <w:r w:rsidRPr="00803625">
        <w:rPr>
          <w:rFonts w:ascii="News Gothic GDB" w:hAnsi="News Gothic GDB"/>
          <w:sz w:val="20"/>
        </w:rPr>
        <w:t>{</w:t>
      </w:r>
      <w:r w:rsidRPr="00803625">
        <w:rPr>
          <w:rFonts w:ascii="News Gothic GDB" w:hAnsi="News Gothic GDB"/>
          <w:sz w:val="20"/>
        </w:rPr>
        <w:tab/>
        <w:t>int windowBits = -15;</w:t>
      </w:r>
      <w:r w:rsidRPr="00803625">
        <w:rPr>
          <w:rFonts w:ascii="News Gothic GDB" w:hAnsi="News Gothic GDB"/>
          <w:sz w:val="20"/>
        </w:rPr>
        <w:tab/>
        <w:t>// raw inflate</w:t>
      </w:r>
    </w:p>
    <w:p w:rsidR="001438E4" w:rsidRPr="00803625" w:rsidRDefault="001438E4" w:rsidP="001438E4">
      <w:pPr>
        <w:rPr>
          <w:rFonts w:ascii="News Gothic GDB" w:hAnsi="News Gothic GDB"/>
          <w:sz w:val="20"/>
        </w:rPr>
      </w:pPr>
      <w:r w:rsidRPr="00803625">
        <w:rPr>
          <w:rFonts w:ascii="News Gothic GDB" w:hAnsi="News Gothic GDB"/>
          <w:sz w:val="20"/>
        </w:rPr>
        <w:tab/>
        <w:t>memset(&amp;stream, 0, sizeof(stream));</w:t>
      </w:r>
    </w:p>
    <w:p w:rsidR="001438E4" w:rsidRPr="00803625" w:rsidRDefault="001438E4" w:rsidP="001438E4">
      <w:pPr>
        <w:rPr>
          <w:rFonts w:ascii="News Gothic GDB" w:hAnsi="News Gothic GDB"/>
          <w:sz w:val="20"/>
        </w:rPr>
      </w:pPr>
      <w:r w:rsidRPr="00803625">
        <w:rPr>
          <w:rFonts w:ascii="News Gothic GDB" w:hAnsi="News Gothic GDB"/>
          <w:sz w:val="20"/>
        </w:rPr>
        <w:tab/>
        <w:t>if (inflateInit2(&amp;stream, windowBits) != Z_OK)</w:t>
      </w:r>
    </w:p>
    <w:p w:rsidR="001438E4" w:rsidRPr="00803625" w:rsidRDefault="001438E4" w:rsidP="001438E4">
      <w:pPr>
        <w:rPr>
          <w:rFonts w:ascii="News Gothic GDB" w:hAnsi="News Gothic GDB"/>
          <w:sz w:val="20"/>
        </w:rPr>
      </w:pPr>
      <w:r w:rsidRPr="00803625">
        <w:rPr>
          <w:rFonts w:ascii="News Gothic GDB" w:hAnsi="News Gothic GDB"/>
          <w:sz w:val="20"/>
        </w:rPr>
        <w:tab/>
        <w:t>{</w:t>
      </w:r>
      <w:r w:rsidRPr="00803625">
        <w:rPr>
          <w:rFonts w:ascii="News Gothic GDB" w:hAnsi="News Gothic GDB"/>
          <w:sz w:val="20"/>
        </w:rPr>
        <w:tab/>
        <w:t>fprintf(stderr, "error calling inflateInit2(); error [%s]\n", stream.msg);</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exit(1);</w:t>
      </w:r>
    </w:p>
    <w:p w:rsidR="001438E4" w:rsidRPr="00803625" w:rsidRDefault="001438E4" w:rsidP="001438E4">
      <w:pPr>
        <w:rPr>
          <w:rFonts w:ascii="News Gothic GDB" w:hAnsi="News Gothic GDB"/>
          <w:sz w:val="20"/>
        </w:rPr>
      </w:pPr>
      <w:r w:rsidRPr="00803625">
        <w:rPr>
          <w:rFonts w:ascii="News Gothic GDB" w:hAnsi="News Gothic GDB"/>
          <w:sz w:val="20"/>
        </w:rPr>
        <w:tab/>
        <w:t>}</w:t>
      </w:r>
    </w:p>
    <w:p w:rsidR="001438E4" w:rsidRPr="00803625" w:rsidRDefault="001438E4" w:rsidP="001438E4">
      <w:pPr>
        <w:rPr>
          <w:rFonts w:ascii="News Gothic GDB" w:hAnsi="News Gothic GDB"/>
          <w:sz w:val="20"/>
        </w:rPr>
      </w:pPr>
      <w:r w:rsidRPr="00803625">
        <w:rPr>
          <w:rFonts w:ascii="News Gothic GDB" w:hAnsi="News Gothic GDB"/>
          <w:sz w:val="20"/>
        </w:rPr>
        <w:t>}</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w:t>
      </w:r>
    </w:p>
    <w:p w:rsidR="001438E4" w:rsidRPr="00803625" w:rsidRDefault="001438E4" w:rsidP="001438E4">
      <w:pPr>
        <w:rPr>
          <w:rFonts w:ascii="News Gothic GDB" w:hAnsi="News Gothic GDB"/>
          <w:sz w:val="20"/>
        </w:rPr>
      </w:pPr>
      <w:r w:rsidRPr="00803625">
        <w:rPr>
          <w:rFonts w:ascii="News Gothic GDB" w:hAnsi="News Gothic GDB"/>
          <w:sz w:val="20"/>
        </w:rPr>
        <w:t xml:space="preserve"> * \brief</w:t>
      </w:r>
      <w:r w:rsidRPr="00803625">
        <w:rPr>
          <w:rFonts w:ascii="News Gothic GDB" w:hAnsi="News Gothic GDB"/>
          <w:sz w:val="20"/>
        </w:rPr>
        <w:tab/>
        <w:t>inflate a buffer in one step</w:t>
      </w:r>
    </w:p>
    <w:p w:rsidR="001438E4" w:rsidRPr="00803625" w:rsidRDefault="001438E4" w:rsidP="001438E4">
      <w:pPr>
        <w:rPr>
          <w:rFonts w:ascii="News Gothic GDB" w:hAnsi="News Gothic GDB"/>
          <w:sz w:val="20"/>
        </w:rPr>
      </w:pPr>
      <w:r w:rsidRPr="00803625">
        <w:rPr>
          <w:rFonts w:ascii="News Gothic GDB" w:hAnsi="News Gothic GDB"/>
          <w:sz w:val="20"/>
        </w:rPr>
        <w:t xml:space="preserve"> *</w:t>
      </w:r>
    </w:p>
    <w:p w:rsidR="001438E4" w:rsidRPr="00803625" w:rsidRDefault="001438E4" w:rsidP="001438E4">
      <w:pPr>
        <w:rPr>
          <w:rFonts w:ascii="News Gothic GDB" w:hAnsi="News Gothic GDB"/>
          <w:sz w:val="20"/>
        </w:rPr>
      </w:pPr>
      <w:r w:rsidRPr="00803625">
        <w:rPr>
          <w:rFonts w:ascii="News Gothic GDB" w:hAnsi="News Gothic GDB"/>
          <w:sz w:val="20"/>
        </w:rPr>
        <w:t xml:space="preserve"> * \param</w:t>
      </w:r>
      <w:r w:rsidRPr="00803625">
        <w:rPr>
          <w:rFonts w:ascii="News Gothic GDB" w:hAnsi="News Gothic GDB"/>
          <w:sz w:val="20"/>
        </w:rPr>
        <w:tab/>
        <w:t>inBuf</w:t>
      </w:r>
    </w:p>
    <w:p w:rsidR="001438E4" w:rsidRPr="00803625" w:rsidRDefault="001438E4" w:rsidP="001438E4">
      <w:pPr>
        <w:rPr>
          <w:rFonts w:ascii="News Gothic GDB" w:hAnsi="News Gothic GDB"/>
          <w:sz w:val="20"/>
        </w:rPr>
      </w:pPr>
      <w:r w:rsidRPr="00803625">
        <w:rPr>
          <w:rFonts w:ascii="News Gothic GDB" w:hAnsi="News Gothic GDB"/>
          <w:sz w:val="20"/>
        </w:rPr>
        <w:t xml:space="preserve"> * </w:t>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in]</w:t>
      </w:r>
      <w:r w:rsidRPr="00803625">
        <w:rPr>
          <w:rFonts w:ascii="News Gothic GDB" w:hAnsi="News Gothic GDB"/>
          <w:sz w:val="20"/>
        </w:rPr>
        <w:tab/>
        <w:t>pointer to a buffer containing compressed bytes</w:t>
      </w:r>
    </w:p>
    <w:p w:rsidR="001438E4" w:rsidRPr="00803625" w:rsidRDefault="001438E4" w:rsidP="001438E4">
      <w:pPr>
        <w:rPr>
          <w:rFonts w:ascii="News Gothic GDB" w:hAnsi="News Gothic GDB"/>
          <w:sz w:val="20"/>
        </w:rPr>
      </w:pPr>
      <w:r w:rsidRPr="00803625">
        <w:rPr>
          <w:rFonts w:ascii="News Gothic GDB" w:hAnsi="News Gothic GDB"/>
          <w:sz w:val="20"/>
        </w:rPr>
        <w:t xml:space="preserve"> * \param</w:t>
      </w:r>
      <w:r w:rsidRPr="00803625">
        <w:rPr>
          <w:rFonts w:ascii="News Gothic GDB" w:hAnsi="News Gothic GDB"/>
          <w:sz w:val="20"/>
        </w:rPr>
        <w:tab/>
        <w:t>inLength</w:t>
      </w:r>
    </w:p>
    <w:p w:rsidR="001438E4" w:rsidRPr="00803625" w:rsidRDefault="001438E4" w:rsidP="001438E4">
      <w:pPr>
        <w:rPr>
          <w:rFonts w:ascii="News Gothic GDB" w:hAnsi="News Gothic GDB"/>
          <w:sz w:val="20"/>
        </w:rPr>
      </w:pPr>
      <w:r w:rsidRPr="00803625">
        <w:rPr>
          <w:rFonts w:ascii="News Gothic GDB" w:hAnsi="News Gothic GDB"/>
          <w:sz w:val="20"/>
        </w:rPr>
        <w:t xml:space="preserve"> * </w:t>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in]</w:t>
      </w:r>
      <w:r w:rsidRPr="00803625">
        <w:rPr>
          <w:rFonts w:ascii="News Gothic GDB" w:hAnsi="News Gothic GDB"/>
          <w:sz w:val="20"/>
        </w:rPr>
        <w:tab/>
        <w:t>size of the buffer with compressed bytes</w:t>
      </w:r>
    </w:p>
    <w:p w:rsidR="001438E4" w:rsidRPr="00803625" w:rsidRDefault="001438E4" w:rsidP="001438E4">
      <w:pPr>
        <w:rPr>
          <w:rFonts w:ascii="News Gothic GDB" w:hAnsi="News Gothic GDB"/>
          <w:sz w:val="20"/>
        </w:rPr>
      </w:pPr>
      <w:r w:rsidRPr="00803625">
        <w:rPr>
          <w:rFonts w:ascii="News Gothic GDB" w:hAnsi="News Gothic GDB"/>
          <w:sz w:val="20"/>
        </w:rPr>
        <w:t xml:space="preserve"> * \param</w:t>
      </w:r>
      <w:r w:rsidRPr="00803625">
        <w:rPr>
          <w:rFonts w:ascii="News Gothic GDB" w:hAnsi="News Gothic GDB"/>
          <w:sz w:val="20"/>
        </w:rPr>
        <w:tab/>
        <w:t>outBuf</w:t>
      </w:r>
    </w:p>
    <w:p w:rsidR="001438E4" w:rsidRPr="00803625" w:rsidRDefault="001438E4" w:rsidP="001438E4">
      <w:pPr>
        <w:rPr>
          <w:rFonts w:ascii="News Gothic GDB" w:hAnsi="News Gothic GDB"/>
          <w:sz w:val="20"/>
        </w:rPr>
      </w:pPr>
      <w:r w:rsidRPr="00803625">
        <w:rPr>
          <w:rFonts w:ascii="News Gothic GDB" w:hAnsi="News Gothic GDB"/>
          <w:sz w:val="20"/>
        </w:rPr>
        <w:t xml:space="preserve"> * </w:t>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out]</w:t>
      </w:r>
      <w:r w:rsidRPr="00803625">
        <w:rPr>
          <w:rFonts w:ascii="News Gothic GDB" w:hAnsi="News Gothic GDB"/>
          <w:sz w:val="20"/>
        </w:rPr>
        <w:tab/>
        <w:t>pointer to a buffer where uncompressed bytes should be written to</w:t>
      </w:r>
    </w:p>
    <w:p w:rsidR="001438E4" w:rsidRPr="00803625" w:rsidRDefault="001438E4" w:rsidP="001438E4">
      <w:pPr>
        <w:rPr>
          <w:rFonts w:ascii="News Gothic GDB" w:hAnsi="News Gothic GDB"/>
          <w:sz w:val="20"/>
        </w:rPr>
      </w:pPr>
      <w:r w:rsidRPr="00803625">
        <w:rPr>
          <w:rFonts w:ascii="News Gothic GDB" w:hAnsi="News Gothic GDB"/>
          <w:sz w:val="20"/>
        </w:rPr>
        <w:t xml:space="preserve"> * \param</w:t>
      </w:r>
      <w:r w:rsidRPr="00803625">
        <w:rPr>
          <w:rFonts w:ascii="News Gothic GDB" w:hAnsi="News Gothic GDB"/>
          <w:sz w:val="20"/>
        </w:rPr>
        <w:tab/>
        <w:t>outLength</w:t>
      </w:r>
    </w:p>
    <w:p w:rsidR="001438E4" w:rsidRPr="00803625" w:rsidRDefault="001438E4" w:rsidP="001438E4">
      <w:pPr>
        <w:rPr>
          <w:rFonts w:ascii="News Gothic GDB" w:hAnsi="News Gothic GDB"/>
          <w:sz w:val="20"/>
        </w:rPr>
      </w:pPr>
      <w:r w:rsidRPr="00803625">
        <w:rPr>
          <w:rFonts w:ascii="News Gothic GDB" w:hAnsi="News Gothic GDB"/>
          <w:sz w:val="20"/>
        </w:rPr>
        <w:t xml:space="preserve"> * </w:t>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in]</w:t>
      </w:r>
      <w:r w:rsidRPr="00803625">
        <w:rPr>
          <w:rFonts w:ascii="News Gothic GDB" w:hAnsi="News Gothic GDB"/>
          <w:sz w:val="20"/>
        </w:rPr>
        <w:tab/>
        <w:t>size of buffer where uncompressed bytes should be written to</w:t>
      </w:r>
    </w:p>
    <w:p w:rsidR="001438E4" w:rsidRPr="00803625" w:rsidRDefault="001438E4" w:rsidP="001438E4">
      <w:pPr>
        <w:rPr>
          <w:rFonts w:ascii="News Gothic GDB" w:hAnsi="News Gothic GDB"/>
          <w:sz w:val="20"/>
        </w:rPr>
      </w:pPr>
      <w:r w:rsidRPr="00803625">
        <w:rPr>
          <w:rFonts w:ascii="News Gothic GDB" w:hAnsi="News Gothic GDB"/>
          <w:sz w:val="20"/>
        </w:rPr>
        <w:t xml:space="preserve"> * </w:t>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out]</w:t>
      </w:r>
      <w:r w:rsidRPr="00803625">
        <w:rPr>
          <w:rFonts w:ascii="News Gothic GDB" w:hAnsi="News Gothic GDB"/>
          <w:sz w:val="20"/>
        </w:rPr>
        <w:tab/>
        <w:t>number of result bytes in the output buffer</w:t>
      </w:r>
    </w:p>
    <w:p w:rsidR="001438E4" w:rsidRPr="00803625" w:rsidRDefault="001438E4" w:rsidP="001438E4">
      <w:pPr>
        <w:rPr>
          <w:rFonts w:ascii="News Gothic GDB" w:hAnsi="News Gothic GDB"/>
          <w:sz w:val="20"/>
        </w:rPr>
      </w:pPr>
      <w:r w:rsidRPr="00803625">
        <w:rPr>
          <w:rFonts w:ascii="News Gothic GDB" w:hAnsi="News Gothic GDB"/>
          <w:sz w:val="20"/>
        </w:rPr>
        <w:t xml:space="preserve"> *</w:t>
      </w:r>
    </w:p>
    <w:p w:rsidR="001438E4" w:rsidRPr="00803625" w:rsidRDefault="001438E4" w:rsidP="001438E4">
      <w:pPr>
        <w:rPr>
          <w:rFonts w:ascii="News Gothic GDB" w:hAnsi="News Gothic GDB"/>
          <w:sz w:val="20"/>
        </w:rPr>
      </w:pPr>
      <w:r w:rsidRPr="00803625">
        <w:rPr>
          <w:rFonts w:ascii="News Gothic GDB" w:hAnsi="News Gothic GDB"/>
          <w:sz w:val="20"/>
        </w:rPr>
        <w:t xml:space="preserve"> * \return</w:t>
      </w:r>
      <w:r w:rsidRPr="00803625">
        <w:rPr>
          <w:rFonts w:ascii="News Gothic GDB" w:hAnsi="News Gothic GDB"/>
          <w:sz w:val="20"/>
        </w:rPr>
        <w:tab/>
        <w:t>&lt;code&gt;true&lt;/code&gt;, if inflate was successful, &lt;code&gt;false&lt;/code&gt; otherwise</w:t>
      </w:r>
    </w:p>
    <w:p w:rsidR="001438E4" w:rsidRPr="00803625" w:rsidRDefault="001438E4" w:rsidP="001438E4">
      <w:pPr>
        <w:rPr>
          <w:rFonts w:ascii="News Gothic GDB" w:hAnsi="News Gothic GDB"/>
          <w:sz w:val="20"/>
        </w:rPr>
      </w:pPr>
      <w:r w:rsidRPr="00803625">
        <w:rPr>
          <w:rFonts w:ascii="News Gothic GDB" w:hAnsi="News Gothic GDB"/>
          <w:sz w:val="20"/>
        </w:rPr>
        <w:t xml:space="preserve"> */</w:t>
      </w:r>
    </w:p>
    <w:p w:rsidR="001438E4" w:rsidRPr="00803625" w:rsidRDefault="001438E4" w:rsidP="001438E4">
      <w:pPr>
        <w:rPr>
          <w:rFonts w:ascii="News Gothic GDB" w:hAnsi="News Gothic GDB"/>
          <w:sz w:val="20"/>
        </w:rPr>
      </w:pPr>
      <w:r w:rsidRPr="00803625">
        <w:rPr>
          <w:rFonts w:ascii="News Gothic GDB" w:hAnsi="News Gothic GDB"/>
          <w:sz w:val="20"/>
        </w:rPr>
        <w:t>bool inflateWrapper(uint8_t* inBuf, size_t inLength, uint8_t* outBuf, size_t* outLength)</w:t>
      </w:r>
    </w:p>
    <w:p w:rsidR="001438E4" w:rsidRPr="00803625" w:rsidRDefault="001438E4" w:rsidP="001438E4">
      <w:pPr>
        <w:rPr>
          <w:rFonts w:ascii="News Gothic GDB" w:hAnsi="News Gothic GDB"/>
          <w:sz w:val="20"/>
        </w:rPr>
      </w:pPr>
      <w:r w:rsidRPr="00803625">
        <w:rPr>
          <w:rFonts w:ascii="News Gothic GDB" w:hAnsi="News Gothic GDB"/>
          <w:sz w:val="20"/>
        </w:rPr>
        <w:t>{</w:t>
      </w:r>
      <w:r w:rsidRPr="00803625">
        <w:rPr>
          <w:rFonts w:ascii="News Gothic GDB" w:hAnsi="News Gothic GDB"/>
          <w:sz w:val="20"/>
        </w:rPr>
        <w:tab/>
        <w:t>inflateReset(&amp;stream);</w:t>
      </w:r>
      <w:r w:rsidRPr="00803625">
        <w:rPr>
          <w:rFonts w:ascii="News Gothic GDB" w:hAnsi="News Gothic GDB"/>
          <w:sz w:val="20"/>
        </w:rPr>
        <w:tab/>
        <w:t>// reset the dictionary</w:t>
      </w:r>
    </w:p>
    <w:p w:rsidR="001438E4" w:rsidRPr="00803625" w:rsidRDefault="001438E4" w:rsidP="001438E4">
      <w:pPr>
        <w:rPr>
          <w:rFonts w:ascii="News Gothic GDB" w:hAnsi="News Gothic GDB"/>
          <w:sz w:val="20"/>
        </w:rPr>
      </w:pPr>
      <w:r w:rsidRPr="00803625">
        <w:rPr>
          <w:rFonts w:ascii="News Gothic GDB" w:hAnsi="News Gothic GDB"/>
          <w:sz w:val="20"/>
        </w:rPr>
        <w:tab/>
        <w:t>stream.next_in</w:t>
      </w:r>
      <w:r w:rsidRPr="00803625">
        <w:rPr>
          <w:rFonts w:ascii="News Gothic GDB" w:hAnsi="News Gothic GDB"/>
          <w:sz w:val="20"/>
        </w:rPr>
        <w:tab/>
      </w:r>
      <w:r w:rsidRPr="00803625">
        <w:rPr>
          <w:rFonts w:ascii="News Gothic GDB" w:hAnsi="News Gothic GDB"/>
          <w:sz w:val="20"/>
        </w:rPr>
        <w:tab/>
        <w:t>= (Bytef*) inBuf;</w:t>
      </w:r>
    </w:p>
    <w:p w:rsidR="001438E4" w:rsidRPr="00803625" w:rsidRDefault="001438E4" w:rsidP="001438E4">
      <w:pPr>
        <w:rPr>
          <w:rFonts w:ascii="News Gothic GDB" w:hAnsi="News Gothic GDB"/>
          <w:sz w:val="20"/>
        </w:rPr>
      </w:pPr>
      <w:r w:rsidRPr="00803625">
        <w:rPr>
          <w:rFonts w:ascii="News Gothic GDB" w:hAnsi="News Gothic GDB"/>
          <w:sz w:val="20"/>
        </w:rPr>
        <w:tab/>
        <w:t>stream.avail_in</w:t>
      </w:r>
      <w:r w:rsidRPr="00803625">
        <w:rPr>
          <w:rFonts w:ascii="News Gothic GDB" w:hAnsi="News Gothic GDB"/>
          <w:sz w:val="20"/>
        </w:rPr>
        <w:tab/>
      </w:r>
      <w:r w:rsidRPr="00803625">
        <w:rPr>
          <w:rFonts w:ascii="News Gothic GDB" w:hAnsi="News Gothic GDB"/>
          <w:sz w:val="20"/>
        </w:rPr>
        <w:tab/>
        <w:t>= (uInt) inLength;</w:t>
      </w:r>
    </w:p>
    <w:p w:rsidR="001438E4" w:rsidRPr="00803625" w:rsidRDefault="001438E4" w:rsidP="001438E4">
      <w:pPr>
        <w:rPr>
          <w:rFonts w:ascii="News Gothic GDB" w:hAnsi="News Gothic GDB"/>
          <w:sz w:val="20"/>
        </w:rPr>
      </w:pPr>
      <w:r w:rsidRPr="00803625">
        <w:rPr>
          <w:rFonts w:ascii="News Gothic GDB" w:hAnsi="News Gothic GDB"/>
          <w:sz w:val="20"/>
        </w:rPr>
        <w:tab/>
        <w:t>stream.next_out</w:t>
      </w:r>
      <w:r w:rsidRPr="00803625">
        <w:rPr>
          <w:rFonts w:ascii="News Gothic GDB" w:hAnsi="News Gothic GDB"/>
          <w:sz w:val="20"/>
        </w:rPr>
        <w:tab/>
      </w:r>
      <w:r w:rsidRPr="00803625">
        <w:rPr>
          <w:rFonts w:ascii="News Gothic GDB" w:hAnsi="News Gothic GDB"/>
          <w:sz w:val="20"/>
        </w:rPr>
        <w:tab/>
        <w:t>= (Bytef*) outBuf;</w:t>
      </w:r>
    </w:p>
    <w:p w:rsidR="001438E4" w:rsidRPr="00803625" w:rsidRDefault="001438E4" w:rsidP="001438E4">
      <w:pPr>
        <w:rPr>
          <w:rFonts w:ascii="News Gothic GDB" w:hAnsi="News Gothic GDB"/>
          <w:sz w:val="20"/>
        </w:rPr>
      </w:pPr>
      <w:r w:rsidRPr="00803625">
        <w:rPr>
          <w:rFonts w:ascii="News Gothic GDB" w:hAnsi="News Gothic GDB"/>
          <w:sz w:val="20"/>
        </w:rPr>
        <w:tab/>
        <w:t>stream.avail_out</w:t>
      </w:r>
      <w:r w:rsidRPr="00803625">
        <w:rPr>
          <w:rFonts w:ascii="News Gothic GDB" w:hAnsi="News Gothic GDB"/>
          <w:sz w:val="20"/>
        </w:rPr>
        <w:tab/>
        <w:t>= (uInt) (*outLength);</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ab/>
        <w:t>if (inflate(&amp;stream, Z_FINISH) != Z_STREAM_END)</w:t>
      </w:r>
    </w:p>
    <w:p w:rsidR="001438E4" w:rsidRPr="00803625" w:rsidRDefault="001438E4" w:rsidP="001438E4">
      <w:pPr>
        <w:rPr>
          <w:rFonts w:ascii="News Gothic GDB" w:hAnsi="News Gothic GDB"/>
          <w:sz w:val="20"/>
        </w:rPr>
      </w:pPr>
      <w:r w:rsidRPr="00803625">
        <w:rPr>
          <w:rFonts w:ascii="News Gothic GDB" w:hAnsi="News Gothic GDB"/>
          <w:sz w:val="20"/>
        </w:rPr>
        <w:tab/>
        <w:t>{</w:t>
      </w:r>
      <w:r w:rsidRPr="00803625">
        <w:rPr>
          <w:rFonts w:ascii="News Gothic GDB" w:hAnsi="News Gothic GDB"/>
          <w:sz w:val="20"/>
        </w:rPr>
        <w:tab/>
        <w:t>fprintf(stderr, "error calling inflate(); error [%s]\n", stream.msg);</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return false;</w:t>
      </w:r>
    </w:p>
    <w:p w:rsidR="001438E4" w:rsidRPr="00803625" w:rsidRDefault="001438E4" w:rsidP="001438E4">
      <w:pPr>
        <w:rPr>
          <w:rFonts w:ascii="News Gothic GDB" w:hAnsi="News Gothic GDB"/>
          <w:sz w:val="20"/>
        </w:rPr>
      </w:pPr>
      <w:r w:rsidRPr="00803625">
        <w:rPr>
          <w:rFonts w:ascii="News Gothic GDB" w:hAnsi="News Gothic GDB"/>
          <w:sz w:val="20"/>
        </w:rPr>
        <w:tab/>
        <w:t>}</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ab/>
        <w:t>*outLength = (size_t) stream.total_out;</w:t>
      </w:r>
    </w:p>
    <w:p w:rsidR="001438E4" w:rsidRPr="00803625" w:rsidRDefault="001438E4" w:rsidP="001438E4">
      <w:pPr>
        <w:rPr>
          <w:rFonts w:ascii="News Gothic GDB" w:hAnsi="News Gothic GDB"/>
          <w:sz w:val="20"/>
        </w:rPr>
      </w:pPr>
      <w:r w:rsidRPr="00803625">
        <w:rPr>
          <w:rFonts w:ascii="News Gothic GDB" w:hAnsi="News Gothic GDB"/>
          <w:sz w:val="20"/>
        </w:rPr>
        <w:tab/>
        <w:t>return true;</w:t>
      </w:r>
    </w:p>
    <w:p w:rsidR="001438E4" w:rsidRPr="00803625" w:rsidRDefault="001438E4" w:rsidP="001438E4">
      <w:pPr>
        <w:rPr>
          <w:rFonts w:ascii="News Gothic GDB" w:hAnsi="News Gothic GDB"/>
          <w:sz w:val="20"/>
        </w:rPr>
      </w:pPr>
      <w:r w:rsidRPr="00803625">
        <w:rPr>
          <w:rFonts w:ascii="News Gothic GDB" w:hAnsi="News Gothic GDB"/>
          <w:sz w:val="20"/>
        </w:rPr>
        <w:t>}</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w:t>
      </w:r>
    </w:p>
    <w:p w:rsidR="001438E4" w:rsidRPr="00803625" w:rsidRDefault="001438E4" w:rsidP="001438E4">
      <w:pPr>
        <w:rPr>
          <w:rFonts w:ascii="News Gothic GDB" w:hAnsi="News Gothic GDB"/>
          <w:sz w:val="20"/>
        </w:rPr>
      </w:pPr>
      <w:r w:rsidRPr="00803625">
        <w:rPr>
          <w:rFonts w:ascii="News Gothic GDB" w:hAnsi="News Gothic GDB"/>
          <w:sz w:val="20"/>
        </w:rPr>
        <w:t xml:space="preserve"> * \brief   calcul</w:t>
      </w:r>
      <w:r w:rsidR="007F160E">
        <w:rPr>
          <w:rFonts w:ascii="News Gothic GDB" w:hAnsi="News Gothic GDB"/>
          <w:sz w:val="20"/>
        </w:rPr>
        <w:t xml:space="preserve">ates length of contents of a </w:t>
      </w:r>
      <w:r w:rsidR="007F160E" w:rsidRPr="00803625">
        <w:rPr>
          <w:rFonts w:ascii="News Gothic GDB" w:hAnsi="News Gothic GDB"/>
          <w:sz w:val="20"/>
        </w:rPr>
        <w:t>CEF</w:t>
      </w:r>
      <w:r w:rsidR="007F160E" w:rsidRPr="00803625">
        <w:rPr>
          <w:rFonts w:ascii="News Gothic GDB" w:hAnsi="News Gothic GDB"/>
          <w:sz w:val="20"/>
          <w:vertAlign w:val="superscript"/>
        </w:rPr>
        <w:t>®</w:t>
      </w:r>
      <w:r w:rsidR="007F160E" w:rsidRPr="00803625">
        <w:rPr>
          <w:rFonts w:ascii="News Gothic GDB" w:hAnsi="News Gothic GDB"/>
          <w:sz w:val="20"/>
        </w:rPr>
        <w:t xml:space="preserve"> </w:t>
      </w:r>
      <w:r w:rsidR="007F160E">
        <w:rPr>
          <w:rFonts w:ascii="News Gothic GDB" w:hAnsi="News Gothic GDB"/>
          <w:sz w:val="20"/>
        </w:rPr>
        <w:t xml:space="preserve">Core Multicast </w:t>
      </w:r>
      <w:r w:rsidRPr="00803625">
        <w:rPr>
          <w:rFonts w:ascii="News Gothic GDB" w:hAnsi="News Gothic GDB"/>
          <w:sz w:val="20"/>
        </w:rPr>
        <w:t>message or a compressed datagram</w:t>
      </w:r>
    </w:p>
    <w:p w:rsidR="001438E4" w:rsidRPr="00803625" w:rsidRDefault="001438E4" w:rsidP="001438E4">
      <w:pPr>
        <w:rPr>
          <w:rFonts w:ascii="News Gothic GDB" w:hAnsi="News Gothic GDB"/>
          <w:sz w:val="20"/>
        </w:rPr>
      </w:pPr>
      <w:r w:rsidRPr="00803625">
        <w:rPr>
          <w:rFonts w:ascii="News Gothic GDB" w:hAnsi="News Gothic GDB"/>
          <w:sz w:val="20"/>
        </w:rPr>
        <w:t xml:space="preserve"> *</w:t>
      </w:r>
    </w:p>
    <w:p w:rsidR="001438E4" w:rsidRPr="00803625" w:rsidRDefault="001438E4" w:rsidP="001438E4">
      <w:pPr>
        <w:rPr>
          <w:rFonts w:ascii="News Gothic GDB" w:hAnsi="News Gothic GDB"/>
          <w:sz w:val="20"/>
        </w:rPr>
      </w:pPr>
      <w:r w:rsidRPr="00803625">
        <w:rPr>
          <w:rFonts w:ascii="News Gothic GDB" w:hAnsi="News Gothic GDB"/>
          <w:sz w:val="20"/>
        </w:rPr>
        <w:t xml:space="preserve"> * \param   cp</w:t>
      </w:r>
    </w:p>
    <w:p w:rsidR="001438E4" w:rsidRPr="00803625" w:rsidRDefault="001438E4" w:rsidP="001438E4">
      <w:pPr>
        <w:rPr>
          <w:rFonts w:ascii="News Gothic GDB" w:hAnsi="News Gothic GDB"/>
          <w:sz w:val="20"/>
        </w:rPr>
      </w:pPr>
      <w:r w:rsidRPr="00803625">
        <w:rPr>
          <w:rFonts w:ascii="News Gothic GDB" w:hAnsi="News Gothic GDB"/>
          <w:sz w:val="20"/>
        </w:rPr>
        <w:t xml:space="preserve"> * </w:t>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in]</w:t>
      </w:r>
      <w:r w:rsidRPr="00803625">
        <w:rPr>
          <w:rFonts w:ascii="News Gothic GDB" w:hAnsi="News Gothic GDB"/>
          <w:sz w:val="20"/>
        </w:rPr>
        <w:tab/>
        <w:t>points to the beginning of the message</w:t>
      </w:r>
    </w:p>
    <w:p w:rsidR="001438E4" w:rsidRPr="00803625" w:rsidRDefault="001438E4" w:rsidP="001438E4">
      <w:pPr>
        <w:rPr>
          <w:rFonts w:ascii="News Gothic GDB" w:hAnsi="News Gothic GDB"/>
          <w:sz w:val="20"/>
        </w:rPr>
      </w:pPr>
      <w:r w:rsidRPr="00803625">
        <w:rPr>
          <w:rFonts w:ascii="News Gothic GDB" w:hAnsi="News Gothic GDB"/>
          <w:sz w:val="20"/>
        </w:rPr>
        <w:t xml:space="preserve"> * \param</w:t>
      </w:r>
      <w:r w:rsidRPr="00803625">
        <w:rPr>
          <w:rFonts w:ascii="News Gothic GDB" w:hAnsi="News Gothic GDB"/>
          <w:sz w:val="20"/>
        </w:rPr>
        <w:tab/>
        <w:t>numberOfLengthBytes</w:t>
      </w:r>
    </w:p>
    <w:p w:rsidR="001438E4" w:rsidRPr="00803625" w:rsidRDefault="001438E4" w:rsidP="001438E4">
      <w:pPr>
        <w:rPr>
          <w:rFonts w:ascii="News Gothic GDB" w:hAnsi="News Gothic GDB"/>
          <w:sz w:val="20"/>
        </w:rPr>
      </w:pPr>
      <w:r w:rsidRPr="00803625">
        <w:rPr>
          <w:rFonts w:ascii="News Gothic GDB" w:hAnsi="News Gothic GDB"/>
          <w:sz w:val="20"/>
        </w:rPr>
        <w:t xml:space="preserve"> * </w:t>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out]</w:t>
      </w:r>
      <w:r w:rsidRPr="00803625">
        <w:rPr>
          <w:rFonts w:ascii="News Gothic GDB" w:hAnsi="News Gothic GDB"/>
          <w:sz w:val="20"/>
        </w:rPr>
        <w:tab/>
        <w:t>size of the message length block</w:t>
      </w:r>
    </w:p>
    <w:p w:rsidR="001438E4" w:rsidRPr="00803625" w:rsidRDefault="001438E4" w:rsidP="001438E4">
      <w:pPr>
        <w:rPr>
          <w:rFonts w:ascii="News Gothic GDB" w:hAnsi="News Gothic GDB"/>
          <w:sz w:val="20"/>
        </w:rPr>
      </w:pPr>
      <w:r w:rsidRPr="00803625">
        <w:rPr>
          <w:rFonts w:ascii="News Gothic GDB" w:hAnsi="News Gothic GDB"/>
          <w:sz w:val="20"/>
        </w:rPr>
        <w:t xml:space="preserve"> *</w:t>
      </w:r>
    </w:p>
    <w:p w:rsidR="001438E4" w:rsidRPr="00803625" w:rsidRDefault="001438E4" w:rsidP="001438E4">
      <w:pPr>
        <w:rPr>
          <w:rFonts w:ascii="News Gothic GDB" w:hAnsi="News Gothic GDB"/>
          <w:sz w:val="20"/>
        </w:rPr>
      </w:pPr>
      <w:r w:rsidRPr="00803625">
        <w:rPr>
          <w:rFonts w:ascii="News Gothic GDB" w:hAnsi="News Gothic GDB"/>
          <w:sz w:val="20"/>
        </w:rPr>
        <w:t xml:space="preserve"> * \return  The requested length</w:t>
      </w:r>
    </w:p>
    <w:p w:rsidR="001438E4" w:rsidRPr="00803625" w:rsidRDefault="001438E4" w:rsidP="001438E4">
      <w:pPr>
        <w:rPr>
          <w:rFonts w:ascii="News Gothic GDB" w:hAnsi="News Gothic GDB"/>
          <w:sz w:val="20"/>
        </w:rPr>
      </w:pPr>
      <w:r w:rsidRPr="00803625">
        <w:rPr>
          <w:rFonts w:ascii="News Gothic GDB" w:hAnsi="News Gothic GDB"/>
          <w:sz w:val="20"/>
        </w:rPr>
        <w:t xml:space="preserve"> */</w:t>
      </w:r>
    </w:p>
    <w:p w:rsidR="001438E4" w:rsidRPr="00803625" w:rsidRDefault="001438E4" w:rsidP="001438E4">
      <w:pPr>
        <w:rPr>
          <w:rFonts w:ascii="News Gothic GDB" w:hAnsi="News Gothic GDB"/>
          <w:sz w:val="20"/>
        </w:rPr>
      </w:pPr>
      <w:r w:rsidRPr="00803625">
        <w:rPr>
          <w:rFonts w:ascii="News Gothic GDB" w:hAnsi="News Gothic GDB"/>
          <w:sz w:val="20"/>
        </w:rPr>
        <w:t>size_t getLength(uint8_t* cp, size_t* numberOfLengthBytes)</w:t>
      </w:r>
    </w:p>
    <w:p w:rsidR="001438E4" w:rsidRPr="00803625" w:rsidRDefault="001438E4" w:rsidP="001438E4">
      <w:pPr>
        <w:rPr>
          <w:rFonts w:ascii="News Gothic GDB" w:hAnsi="News Gothic GDB"/>
          <w:sz w:val="20"/>
        </w:rPr>
      </w:pPr>
      <w:r w:rsidRPr="00803625">
        <w:rPr>
          <w:rFonts w:ascii="News Gothic GDB" w:hAnsi="News Gothic GDB"/>
          <w:sz w:val="20"/>
        </w:rPr>
        <w:t>{</w:t>
      </w:r>
      <w:r w:rsidRPr="00803625">
        <w:rPr>
          <w:rFonts w:ascii="News Gothic GDB" w:hAnsi="News Gothic GDB"/>
          <w:sz w:val="20"/>
        </w:rPr>
        <w:tab/>
        <w:t>size_t lengthOfContents = 0;</w:t>
      </w:r>
    </w:p>
    <w:p w:rsidR="001438E4" w:rsidRPr="00803625" w:rsidRDefault="001438E4" w:rsidP="001438E4">
      <w:pPr>
        <w:rPr>
          <w:rFonts w:ascii="News Gothic GDB" w:hAnsi="News Gothic GDB"/>
          <w:sz w:val="20"/>
        </w:rPr>
      </w:pPr>
      <w:r w:rsidRPr="00803625">
        <w:rPr>
          <w:rFonts w:ascii="News Gothic GDB" w:hAnsi="News Gothic GDB"/>
          <w:sz w:val="20"/>
        </w:rPr>
        <w:tab/>
        <w:t>*numberOfLengthBytes = ((*cp &gt;&gt; 5) &amp; 0x03) + 1;</w:t>
      </w:r>
    </w:p>
    <w:p w:rsidR="001438E4" w:rsidRPr="00803625" w:rsidRDefault="001438E4" w:rsidP="001438E4">
      <w:pPr>
        <w:rPr>
          <w:rFonts w:ascii="News Gothic GDB" w:hAnsi="News Gothic GDB"/>
          <w:sz w:val="20"/>
        </w:rPr>
      </w:pPr>
      <w:r w:rsidRPr="00803625">
        <w:rPr>
          <w:rFonts w:ascii="News Gothic GDB" w:hAnsi="News Gothic GDB"/>
          <w:sz w:val="20"/>
        </w:rPr>
        <w:tab/>
        <w:t>switch ((int)(*numberOfLengthBytes))</w:t>
      </w:r>
    </w:p>
    <w:p w:rsidR="001438E4" w:rsidRPr="00803625" w:rsidRDefault="001438E4" w:rsidP="001438E4">
      <w:pPr>
        <w:rPr>
          <w:rFonts w:ascii="News Gothic GDB" w:hAnsi="News Gothic GDB"/>
          <w:sz w:val="20"/>
        </w:rPr>
      </w:pPr>
      <w:r w:rsidRPr="00803625">
        <w:rPr>
          <w:rFonts w:ascii="News Gothic GDB" w:hAnsi="News Gothic GDB"/>
          <w:sz w:val="20"/>
        </w:rPr>
        <w:tab/>
        <w:t>{case 1:</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 *cp &amp; 0x1f;</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break;</w:t>
      </w:r>
    </w:p>
    <w:p w:rsidR="001438E4" w:rsidRPr="00803625" w:rsidRDefault="001438E4" w:rsidP="001438E4">
      <w:pPr>
        <w:rPr>
          <w:rFonts w:ascii="News Gothic GDB" w:hAnsi="News Gothic GDB"/>
          <w:sz w:val="20"/>
        </w:rPr>
      </w:pPr>
      <w:r w:rsidRPr="00803625">
        <w:rPr>
          <w:rFonts w:ascii="News Gothic GDB" w:hAnsi="News Gothic GDB"/>
          <w:sz w:val="20"/>
        </w:rPr>
        <w:tab/>
        <w:t>case 2:</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 *cp++ &amp; 0x1f;</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lt;&lt;= 8;</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 (uint8_t)*cp;</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break;</w:t>
      </w:r>
    </w:p>
    <w:p w:rsidR="001438E4" w:rsidRPr="00803625" w:rsidRDefault="001438E4" w:rsidP="001438E4">
      <w:pPr>
        <w:rPr>
          <w:rFonts w:ascii="News Gothic GDB" w:hAnsi="News Gothic GDB"/>
          <w:sz w:val="20"/>
        </w:rPr>
      </w:pPr>
      <w:r w:rsidRPr="00803625">
        <w:rPr>
          <w:rFonts w:ascii="News Gothic GDB" w:hAnsi="News Gothic GDB"/>
          <w:sz w:val="20"/>
        </w:rPr>
        <w:tab/>
        <w:t>case 3:</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 *cp++ &amp; 0x1f;</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lt;&lt;= 8;</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 (uint8_t)*cp++;</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lt;&lt;= 8;</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 (uint8_t)*cp;</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break;</w:t>
      </w:r>
    </w:p>
    <w:p w:rsidR="001438E4" w:rsidRPr="00803625" w:rsidRDefault="001438E4" w:rsidP="001438E4">
      <w:pPr>
        <w:rPr>
          <w:rFonts w:ascii="News Gothic GDB" w:hAnsi="News Gothic GDB"/>
          <w:sz w:val="20"/>
        </w:rPr>
      </w:pPr>
      <w:r w:rsidRPr="00803625">
        <w:rPr>
          <w:rFonts w:ascii="News Gothic GDB" w:hAnsi="News Gothic GDB"/>
          <w:sz w:val="20"/>
        </w:rPr>
        <w:tab/>
        <w:t>default:</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 this is not expected to happen</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fprintf(stderr, "found unexpected MLB length encoding\n");</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break;</w:t>
      </w:r>
    </w:p>
    <w:p w:rsidR="001438E4" w:rsidRPr="00803625" w:rsidRDefault="001438E4" w:rsidP="001438E4">
      <w:pPr>
        <w:rPr>
          <w:rFonts w:ascii="News Gothic GDB" w:hAnsi="News Gothic GDB"/>
          <w:sz w:val="20"/>
        </w:rPr>
      </w:pPr>
      <w:r w:rsidRPr="00803625">
        <w:rPr>
          <w:rFonts w:ascii="News Gothic GDB" w:hAnsi="News Gothic GDB"/>
          <w:sz w:val="20"/>
        </w:rPr>
        <w:tab/>
        <w:t>}</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ab/>
        <w:t>return lengthOfContents;</w:t>
      </w:r>
    </w:p>
    <w:p w:rsidR="001438E4" w:rsidRPr="00803625" w:rsidRDefault="001438E4" w:rsidP="001438E4">
      <w:pPr>
        <w:rPr>
          <w:rFonts w:ascii="News Gothic GDB" w:hAnsi="News Gothic GDB"/>
          <w:sz w:val="20"/>
        </w:rPr>
      </w:pPr>
      <w:r w:rsidRPr="00803625">
        <w:rPr>
          <w:rFonts w:ascii="News Gothic GDB" w:hAnsi="News Gothic GDB"/>
          <w:sz w:val="20"/>
        </w:rPr>
        <w:t>}</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w:t>
      </w:r>
    </w:p>
    <w:p w:rsidR="001438E4" w:rsidRPr="00803625" w:rsidRDefault="001438E4" w:rsidP="001438E4">
      <w:pPr>
        <w:rPr>
          <w:rFonts w:ascii="News Gothic GDB" w:hAnsi="News Gothic GDB"/>
          <w:sz w:val="20"/>
        </w:rPr>
      </w:pPr>
      <w:r w:rsidRPr="00803625">
        <w:rPr>
          <w:rFonts w:ascii="News Gothic GDB" w:hAnsi="News Gothic GDB"/>
          <w:sz w:val="20"/>
        </w:rPr>
        <w:t xml:space="preserve"> * \brief</w:t>
      </w:r>
      <w:r w:rsidRPr="00803625">
        <w:rPr>
          <w:rFonts w:ascii="News Gothic GDB" w:hAnsi="News Gothic GDB"/>
          <w:sz w:val="20"/>
        </w:rPr>
        <w:tab/>
        <w:t>processes a datagram</w:t>
      </w:r>
    </w:p>
    <w:p w:rsidR="001438E4" w:rsidRPr="00803625" w:rsidRDefault="001438E4" w:rsidP="001438E4">
      <w:pPr>
        <w:rPr>
          <w:rFonts w:ascii="News Gothic GDB" w:hAnsi="News Gothic GDB"/>
          <w:sz w:val="20"/>
        </w:rPr>
      </w:pPr>
      <w:r w:rsidRPr="00803625">
        <w:rPr>
          <w:rFonts w:ascii="News Gothic GDB" w:hAnsi="News Gothic GDB"/>
          <w:sz w:val="20"/>
        </w:rPr>
        <w:t xml:space="preserve"> *</w:t>
      </w:r>
    </w:p>
    <w:p w:rsidR="001438E4" w:rsidRPr="00803625" w:rsidRDefault="001438E4" w:rsidP="001438E4">
      <w:pPr>
        <w:rPr>
          <w:rFonts w:ascii="News Gothic GDB" w:hAnsi="News Gothic GDB"/>
          <w:sz w:val="20"/>
        </w:rPr>
      </w:pPr>
      <w:r w:rsidRPr="00803625">
        <w:rPr>
          <w:rFonts w:ascii="News Gothic GDB" w:hAnsi="News Gothic GDB"/>
          <w:sz w:val="20"/>
        </w:rPr>
        <w:t xml:space="preserve"> * \param</w:t>
      </w:r>
      <w:r w:rsidRPr="00803625">
        <w:rPr>
          <w:rFonts w:ascii="News Gothic GDB" w:hAnsi="News Gothic GDB"/>
          <w:sz w:val="20"/>
        </w:rPr>
        <w:tab/>
        <w:t>datagram</w:t>
      </w:r>
    </w:p>
    <w:p w:rsidR="001438E4" w:rsidRPr="00803625" w:rsidRDefault="001438E4" w:rsidP="001438E4">
      <w:pPr>
        <w:rPr>
          <w:rFonts w:ascii="News Gothic GDB" w:hAnsi="News Gothic GDB"/>
          <w:sz w:val="20"/>
        </w:rPr>
      </w:pPr>
      <w:r w:rsidRPr="00803625">
        <w:rPr>
          <w:rFonts w:ascii="News Gothic GDB" w:hAnsi="News Gothic GDB"/>
          <w:sz w:val="20"/>
        </w:rPr>
        <w:t xml:space="preserve"> * </w:t>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pointer to a buffer containing a datagram</w:t>
      </w:r>
    </w:p>
    <w:p w:rsidR="001438E4" w:rsidRPr="00803625" w:rsidRDefault="001438E4" w:rsidP="001438E4">
      <w:pPr>
        <w:rPr>
          <w:rFonts w:ascii="News Gothic GDB" w:hAnsi="News Gothic GDB"/>
          <w:sz w:val="20"/>
        </w:rPr>
      </w:pPr>
      <w:r w:rsidRPr="00803625">
        <w:rPr>
          <w:rFonts w:ascii="News Gothic GDB" w:hAnsi="News Gothic GDB"/>
          <w:sz w:val="20"/>
        </w:rPr>
        <w:t xml:space="preserve"> * \param</w:t>
      </w:r>
      <w:r w:rsidRPr="00803625">
        <w:rPr>
          <w:rFonts w:ascii="News Gothic GDB" w:hAnsi="News Gothic GDB"/>
          <w:sz w:val="20"/>
        </w:rPr>
        <w:tab/>
        <w:t>length</w:t>
      </w:r>
    </w:p>
    <w:p w:rsidR="001438E4" w:rsidRPr="00803625" w:rsidRDefault="001438E4" w:rsidP="001438E4">
      <w:pPr>
        <w:rPr>
          <w:rFonts w:ascii="News Gothic GDB" w:hAnsi="News Gothic GDB"/>
          <w:sz w:val="20"/>
        </w:rPr>
      </w:pPr>
      <w:r w:rsidRPr="00803625">
        <w:rPr>
          <w:rFonts w:ascii="News Gothic GDB" w:hAnsi="News Gothic GDB"/>
          <w:sz w:val="20"/>
        </w:rPr>
        <w:t xml:space="preserve"> * </w:t>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length of datagram</w:t>
      </w:r>
    </w:p>
    <w:p w:rsidR="001438E4" w:rsidRPr="00803625" w:rsidRDefault="001438E4" w:rsidP="001438E4">
      <w:pPr>
        <w:rPr>
          <w:rFonts w:ascii="News Gothic GDB" w:hAnsi="News Gothic GDB"/>
          <w:sz w:val="20"/>
        </w:rPr>
      </w:pPr>
      <w:r w:rsidRPr="00803625">
        <w:rPr>
          <w:rFonts w:ascii="News Gothic GDB" w:hAnsi="News Gothic GDB"/>
          <w:sz w:val="20"/>
        </w:rPr>
        <w:t xml:space="preserve"> */</w:t>
      </w:r>
    </w:p>
    <w:p w:rsidR="001438E4" w:rsidRPr="00803625" w:rsidRDefault="001438E4" w:rsidP="001438E4">
      <w:pPr>
        <w:rPr>
          <w:rFonts w:ascii="News Gothic GDB" w:hAnsi="News Gothic GDB"/>
          <w:sz w:val="20"/>
        </w:rPr>
      </w:pPr>
      <w:r w:rsidRPr="00803625">
        <w:rPr>
          <w:rFonts w:ascii="News Gothic GDB" w:hAnsi="News Gothic GDB"/>
          <w:sz w:val="20"/>
        </w:rPr>
        <w:t>void process(uint8_t* datagram, ssize_t length)</w:t>
      </w:r>
    </w:p>
    <w:p w:rsidR="001438E4" w:rsidRPr="00803625" w:rsidRDefault="001438E4" w:rsidP="001438E4">
      <w:pPr>
        <w:rPr>
          <w:rFonts w:ascii="News Gothic GDB" w:hAnsi="News Gothic GDB"/>
          <w:sz w:val="20"/>
        </w:rPr>
      </w:pPr>
      <w:r w:rsidRPr="00803625">
        <w:rPr>
          <w:rFonts w:ascii="News Gothic GDB" w:hAnsi="News Gothic GDB"/>
          <w:sz w:val="20"/>
        </w:rPr>
        <w:t>{</w:t>
      </w:r>
    </w:p>
    <w:p w:rsidR="001438E4" w:rsidRPr="00803625" w:rsidRDefault="001438E4" w:rsidP="001438E4">
      <w:pPr>
        <w:rPr>
          <w:rFonts w:ascii="News Gothic GDB" w:hAnsi="News Gothic GDB"/>
          <w:sz w:val="20"/>
        </w:rPr>
      </w:pPr>
      <w:r w:rsidRPr="00803625">
        <w:rPr>
          <w:rFonts w:ascii="News Gothic GDB" w:hAnsi="News Gothic GDB"/>
          <w:sz w:val="20"/>
        </w:rPr>
        <w:t>#define OUT_BUFSIZE</w:t>
      </w:r>
      <w:r w:rsidRPr="00803625">
        <w:rPr>
          <w:rFonts w:ascii="News Gothic GDB" w:hAnsi="News Gothic GDB"/>
          <w:sz w:val="20"/>
        </w:rPr>
        <w:tab/>
        <w:t>64000</w:t>
      </w:r>
    </w:p>
    <w:p w:rsidR="001438E4" w:rsidRPr="00803625" w:rsidRDefault="001438E4" w:rsidP="001438E4">
      <w:pPr>
        <w:rPr>
          <w:rFonts w:ascii="News Gothic GDB" w:hAnsi="News Gothic GDB"/>
          <w:sz w:val="20"/>
        </w:rPr>
      </w:pPr>
      <w:r w:rsidRPr="00803625">
        <w:rPr>
          <w:rFonts w:ascii="News Gothic GDB" w:hAnsi="News Gothic GDB"/>
          <w:sz w:val="20"/>
        </w:rPr>
        <w:tab/>
        <w:t>uint8_t</w:t>
      </w:r>
      <w:r w:rsidRPr="00803625">
        <w:rPr>
          <w:rFonts w:ascii="News Gothic GDB" w:hAnsi="News Gothic GDB"/>
          <w:sz w:val="20"/>
        </w:rPr>
        <w:tab/>
      </w:r>
      <w:r w:rsidRPr="00803625">
        <w:rPr>
          <w:rFonts w:ascii="News Gothic GDB" w:hAnsi="News Gothic GDB"/>
          <w:sz w:val="20"/>
        </w:rPr>
        <w:tab/>
        <w:t>uncompressedDatagram[64000];</w:t>
      </w:r>
    </w:p>
    <w:p w:rsidR="001438E4" w:rsidRPr="00803625" w:rsidRDefault="001438E4" w:rsidP="001438E4">
      <w:pPr>
        <w:rPr>
          <w:rFonts w:ascii="News Gothic GDB" w:hAnsi="News Gothic GDB"/>
          <w:sz w:val="20"/>
        </w:rPr>
      </w:pPr>
      <w:r w:rsidRPr="00803625">
        <w:rPr>
          <w:rFonts w:ascii="News Gothic GDB" w:hAnsi="News Gothic GDB"/>
          <w:sz w:val="20"/>
        </w:rPr>
        <w:tab/>
        <w:t>size_t</w:t>
      </w:r>
      <w:r w:rsidRPr="00803625">
        <w:rPr>
          <w:rFonts w:ascii="News Gothic GDB" w:hAnsi="News Gothic GDB"/>
          <w:sz w:val="20"/>
        </w:rPr>
        <w:tab/>
      </w:r>
      <w:r w:rsidRPr="00803625">
        <w:rPr>
          <w:rFonts w:ascii="News Gothic GDB" w:hAnsi="News Gothic GDB"/>
          <w:sz w:val="20"/>
        </w:rPr>
        <w:tab/>
        <w:t>lengthOfContents = 0;</w:t>
      </w:r>
    </w:p>
    <w:p w:rsidR="001438E4" w:rsidRPr="00803625" w:rsidRDefault="001438E4" w:rsidP="001438E4">
      <w:pPr>
        <w:rPr>
          <w:rFonts w:ascii="News Gothic GDB" w:hAnsi="News Gothic GDB"/>
          <w:sz w:val="20"/>
        </w:rPr>
      </w:pPr>
      <w:r w:rsidRPr="00803625">
        <w:rPr>
          <w:rFonts w:ascii="News Gothic GDB" w:hAnsi="News Gothic GDB"/>
          <w:sz w:val="20"/>
        </w:rPr>
        <w:tab/>
        <w:t>size_t</w:t>
      </w:r>
      <w:r w:rsidRPr="00803625">
        <w:rPr>
          <w:rFonts w:ascii="News Gothic GDB" w:hAnsi="News Gothic GDB"/>
          <w:sz w:val="20"/>
        </w:rPr>
        <w:tab/>
      </w:r>
      <w:r w:rsidRPr="00803625">
        <w:rPr>
          <w:rFonts w:ascii="News Gothic GDB" w:hAnsi="News Gothic GDB"/>
          <w:sz w:val="20"/>
        </w:rPr>
        <w:tab/>
        <w:t>numberOfLengthBytes = 0;</w:t>
      </w:r>
    </w:p>
    <w:p w:rsidR="001438E4" w:rsidRPr="00803625" w:rsidRDefault="001438E4" w:rsidP="001438E4">
      <w:pPr>
        <w:rPr>
          <w:rFonts w:ascii="News Gothic GDB" w:hAnsi="News Gothic GDB"/>
          <w:sz w:val="20"/>
        </w:rPr>
      </w:pPr>
      <w:r w:rsidRPr="00803625">
        <w:rPr>
          <w:rFonts w:ascii="News Gothic GDB" w:hAnsi="News Gothic GDB"/>
          <w:sz w:val="20"/>
        </w:rPr>
        <w:tab/>
        <w:t>size_t</w:t>
      </w:r>
      <w:r w:rsidRPr="00803625">
        <w:rPr>
          <w:rFonts w:ascii="News Gothic GDB" w:hAnsi="News Gothic GDB"/>
          <w:sz w:val="20"/>
        </w:rPr>
        <w:tab/>
      </w:r>
      <w:r w:rsidRPr="00803625">
        <w:rPr>
          <w:rFonts w:ascii="News Gothic GDB" w:hAnsi="News Gothic GDB"/>
          <w:sz w:val="20"/>
        </w:rPr>
        <w:tab/>
        <w:t>outLength = OUT_BUFSIZE;</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ab/>
        <w:t>uint8_t*</w:t>
      </w:r>
      <w:r w:rsidRPr="00803625">
        <w:rPr>
          <w:rFonts w:ascii="News Gothic GDB" w:hAnsi="News Gothic GDB"/>
          <w:sz w:val="20"/>
        </w:rPr>
        <w:tab/>
        <w:t>cp = datagram;</w:t>
      </w:r>
      <w:r w:rsidRPr="00803625">
        <w:rPr>
          <w:rFonts w:ascii="News Gothic GDB" w:hAnsi="News Gothic GDB"/>
          <w:sz w:val="20"/>
        </w:rPr>
        <w:tab/>
        <w:t>// points to next message</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ab/>
        <w:t>if (*datagram &amp; 0x80)</w:t>
      </w:r>
    </w:p>
    <w:p w:rsidR="001438E4" w:rsidRPr="00803625" w:rsidRDefault="001438E4" w:rsidP="001438E4">
      <w:pPr>
        <w:rPr>
          <w:rFonts w:ascii="News Gothic GDB" w:hAnsi="News Gothic GDB"/>
          <w:sz w:val="20"/>
        </w:rPr>
      </w:pPr>
      <w:r w:rsidRPr="00803625">
        <w:rPr>
          <w:rFonts w:ascii="News Gothic GDB" w:hAnsi="News Gothic GDB"/>
          <w:sz w:val="20"/>
        </w:rPr>
        <w:tab/>
        <w:t>{</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 compression bit is set, uncompress the datagram contents</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lengthOfContents = getMessageLength(cp, &amp;numberOfLengthBytes);</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if (inflateWrapper(datagram + numberOfLengthBytes, lengthOfContents, uncompressedDatagram, &amp;outLength) == false)</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 error</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r>
      <w:r w:rsidRPr="00803625">
        <w:rPr>
          <w:rFonts w:ascii="News Gothic GDB" w:hAnsi="News Gothic GDB"/>
          <w:sz w:val="20"/>
        </w:rPr>
        <w:tab/>
        <w:t>...</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w:t>
      </w:r>
    </w:p>
    <w:p w:rsidR="001438E4" w:rsidRPr="00803625" w:rsidRDefault="001438E4" w:rsidP="001438E4">
      <w:pPr>
        <w:rPr>
          <w:rFonts w:ascii="News Gothic GDB" w:hAnsi="News Gothic GDB"/>
          <w:sz w:val="20"/>
        </w:rPr>
      </w:pPr>
      <w:r w:rsidRPr="00803625">
        <w:rPr>
          <w:rFonts w:ascii="News Gothic GDB" w:hAnsi="News Gothic GDB"/>
          <w:sz w:val="20"/>
        </w:rPr>
        <w:tab/>
      </w:r>
      <w:r w:rsidRPr="00803625">
        <w:rPr>
          <w:rFonts w:ascii="News Gothic GDB" w:hAnsi="News Gothic GDB"/>
          <w:sz w:val="20"/>
        </w:rPr>
        <w:tab/>
        <w:t>cp = uncomressedDatagram;</w:t>
      </w:r>
    </w:p>
    <w:p w:rsidR="001438E4" w:rsidRPr="00803625" w:rsidRDefault="001438E4" w:rsidP="001438E4">
      <w:pPr>
        <w:rPr>
          <w:rFonts w:ascii="News Gothic GDB" w:hAnsi="News Gothic GDB"/>
          <w:sz w:val="20"/>
        </w:rPr>
      </w:pPr>
      <w:r w:rsidRPr="00803625">
        <w:rPr>
          <w:rFonts w:ascii="News Gothic GDB" w:hAnsi="News Gothic GDB"/>
          <w:sz w:val="20"/>
        </w:rPr>
        <w:tab/>
        <w:t>}</w:t>
      </w:r>
    </w:p>
    <w:p w:rsidR="001438E4" w:rsidRPr="00803625" w:rsidRDefault="001438E4" w:rsidP="001438E4">
      <w:pPr>
        <w:rPr>
          <w:rFonts w:ascii="News Gothic GDB" w:hAnsi="News Gothic GDB"/>
          <w:sz w:val="20"/>
        </w:rPr>
      </w:pPr>
    </w:p>
    <w:p w:rsidR="001438E4" w:rsidRPr="00803625" w:rsidRDefault="001438E4" w:rsidP="001438E4">
      <w:pPr>
        <w:rPr>
          <w:rFonts w:ascii="News Gothic GDB" w:hAnsi="News Gothic GDB"/>
          <w:sz w:val="20"/>
        </w:rPr>
      </w:pPr>
      <w:r w:rsidRPr="00803625">
        <w:rPr>
          <w:rFonts w:ascii="News Gothic GDB" w:hAnsi="News Gothic GDB"/>
          <w:sz w:val="20"/>
        </w:rPr>
        <w:tab/>
        <w:t>...</w:t>
      </w:r>
    </w:p>
    <w:p w:rsidR="001438E4" w:rsidRPr="00803625" w:rsidRDefault="001438E4" w:rsidP="001438E4">
      <w:r w:rsidRPr="00803625">
        <w:rPr>
          <w:rFonts w:ascii="News Gothic GDB" w:hAnsi="News Gothic GDB"/>
          <w:sz w:val="20"/>
        </w:rPr>
        <w:t>}</w:t>
      </w:r>
    </w:p>
    <w:bookmarkEnd w:id="14"/>
    <w:p w:rsidR="00F74593" w:rsidRPr="00DF644A" w:rsidRDefault="00F74593" w:rsidP="001438E4">
      <w:pPr>
        <w:pStyle w:val="CEFStandard"/>
        <w:spacing w:before="60" w:after="60"/>
        <w:ind w:right="-142"/>
      </w:pPr>
    </w:p>
    <w:sectPr w:rsidR="00F74593" w:rsidRPr="00DF644A">
      <w:headerReference w:type="first" r:id="rId30"/>
      <w:pgSz w:w="11907" w:h="16840" w:code="9"/>
      <w:pgMar w:top="3005" w:right="567" w:bottom="-624" w:left="2268" w:header="737" w:footer="454" w:gutter="0"/>
      <w:pgNumType w:start="2"/>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125E" w:rsidRDefault="00BF125E">
      <w:r>
        <w:separator/>
      </w:r>
    </w:p>
  </w:endnote>
  <w:endnote w:type="continuationSeparator" w:id="0">
    <w:p w:rsidR="00BF125E" w:rsidRDefault="00BF12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s Gothic GDB">
    <w:altName w:val="Arial Narrow"/>
    <w:charset w:val="00"/>
    <w:family w:val="swiss"/>
    <w:pitch w:val="variable"/>
    <w:sig w:usb0="00000003" w:usb1="0000004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ews Gothic GDB Regular">
    <w:altName w:val="Microsoft YaHei UI"/>
    <w:charset w:val="00"/>
    <w:family w:val="swiss"/>
    <w:pitch w:val="variable"/>
    <w:sig w:usb0="00000001" w:usb1="5000204A" w:usb2="00000000" w:usb3="00000000" w:csb0="00000011" w:csb1="00000000"/>
  </w:font>
  <w:font w:name="Times">
    <w:panose1 w:val="02020603050405020304"/>
    <w:charset w:val="00"/>
    <w:family w:val="roman"/>
    <w:pitch w:val="variable"/>
    <w:sig w:usb0="E0002AFF" w:usb1="C0007841" w:usb2="00000009" w:usb3="00000000" w:csb0="000001FF" w:csb1="00000000"/>
  </w:font>
  <w:font w:name="NewsGoth BT">
    <w:altName w:val="Tw Cen MT Condensed Extra Bold"/>
    <w:charset w:val="00"/>
    <w:family w:val="swiss"/>
    <w:pitch w:val="variable"/>
    <w:sig w:usb0="00000003" w:usb1="00000040" w:usb2="00000000" w:usb3="00000000" w:csb0="00000001" w:csb1="00000000"/>
  </w:font>
  <w:font w:name="NewsGoth Dm BT">
    <w:altName w:val="Trebuchet MS"/>
    <w:charset w:val="00"/>
    <w:family w:val="swiss"/>
    <w:pitch w:val="variable"/>
    <w:sig w:usb0="00000003" w:usb1="0000004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ingLiU">
    <w:altName w:val="細明體"/>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NewsGoth Lt BT">
    <w:altName w:val="Arial Narrow"/>
    <w:charset w:val="00"/>
    <w:family w:val="swiss"/>
    <w:pitch w:val="variable"/>
    <w:sig w:usb0="00000003" w:usb1="0000004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TimesTenCondensed">
    <w:charset w:val="00"/>
    <w:family w:val="auto"/>
    <w:pitch w:val="variable"/>
    <w:sig w:usb0="00000003" w:usb1="00000000" w:usb2="00000000" w:usb3="00000000" w:csb0="00000001" w:csb1="00000000"/>
  </w:font>
  <w:font w:name="????">
    <w:altName w:val="Arial Unicode MS"/>
    <w:panose1 w:val="00000000000000000000"/>
    <w:charset w:val="88"/>
    <w:family w:val="roman"/>
    <w:notTrueType/>
    <w:pitch w:val="variable"/>
    <w:sig w:usb0="00000003" w:usb1="08080000" w:usb2="00000010" w:usb3="00000000" w:csb0="00100001" w:csb1="00000000"/>
  </w:font>
  <w:font w:name="Calibri">
    <w:panose1 w:val="020F0502020204030204"/>
    <w:charset w:val="00"/>
    <w:family w:val="swiss"/>
    <w:pitch w:val="variable"/>
    <w:sig w:usb0="E00002FF" w:usb1="4000ACFF" w:usb2="00000001" w:usb3="00000000" w:csb0="0000019F"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E97" w:rsidRDefault="00B13E97">
    <w:pPr>
      <w:pStyle w:val="FuzeileLinie"/>
      <w:pBdr>
        <w:bottom w:val="single" w:sz="12" w:space="1" w:color="auto"/>
      </w:pBdr>
      <w:tabs>
        <w:tab w:val="clear" w:pos="9072"/>
        <w:tab w:val="right" w:pos="8647"/>
      </w:tabs>
      <w:ind w:right="-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E97" w:rsidRDefault="00B13E97">
    <w:pPr>
      <w:pStyle w:val="a5"/>
      <w:pBdr>
        <w:top w:val="none" w:sz="0" w:space="0" w:color="auto"/>
      </w:pBdr>
    </w:pPr>
  </w:p>
  <w:p w:rsidR="00B13E97" w:rsidRDefault="00B13E97">
    <w:pPr>
      <w:pStyle w:val="a5"/>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125E" w:rsidRDefault="00BF125E">
      <w:r>
        <w:separator/>
      </w:r>
    </w:p>
  </w:footnote>
  <w:footnote w:type="continuationSeparator" w:id="0">
    <w:p w:rsidR="00BF125E" w:rsidRDefault="00BF125E">
      <w:r>
        <w:continuationSeparator/>
      </w:r>
    </w:p>
  </w:footnote>
  <w:footnote w:id="1">
    <w:p w:rsidR="00B13E97" w:rsidRPr="000B29AB" w:rsidRDefault="00B13E97">
      <w:pPr>
        <w:pStyle w:val="ab"/>
        <w:rPr>
          <w:sz w:val="20"/>
        </w:rPr>
      </w:pPr>
      <w:r w:rsidRPr="001C5F69">
        <w:rPr>
          <w:rStyle w:val="ac"/>
          <w:sz w:val="20"/>
        </w:rPr>
        <w:footnoteRef/>
      </w:r>
      <w:r w:rsidRPr="001C5F69">
        <w:rPr>
          <w:sz w:val="20"/>
        </w:rPr>
        <w:t xml:space="preserve"> </w:t>
      </w:r>
      <w:r w:rsidRPr="001C5F69">
        <w:rPr>
          <w:rFonts w:ascii="News Gothic GDB" w:hAnsi="News Gothic GDB"/>
          <w:sz w:val="20"/>
        </w:rPr>
        <w:t>CEF</w:t>
      </w:r>
      <w:r w:rsidRPr="001C5F69">
        <w:rPr>
          <w:rFonts w:ascii="News Gothic GDB" w:hAnsi="News Gothic GDB"/>
          <w:sz w:val="20"/>
          <w:vertAlign w:val="superscript"/>
        </w:rPr>
        <w:t>®</w:t>
      </w:r>
      <w:r w:rsidRPr="001C5F69">
        <w:rPr>
          <w:rFonts w:ascii="News Gothic GDB" w:hAnsi="News Gothic GDB"/>
          <w:sz w:val="20"/>
        </w:rPr>
        <w:t xml:space="preserve"> is a reg</w:t>
      </w:r>
      <w:r w:rsidR="000B29AB">
        <w:rPr>
          <w:rFonts w:ascii="News Gothic GDB" w:hAnsi="News Gothic GDB"/>
          <w:sz w:val="20"/>
        </w:rPr>
        <w:t>istered trademark of Deutsche Boe</w:t>
      </w:r>
      <w:r w:rsidRPr="001C5F69">
        <w:rPr>
          <w:rFonts w:ascii="News Gothic GDB" w:hAnsi="News Gothic GDB"/>
          <w:sz w:val="20"/>
        </w:rPr>
        <w:t>rse AG.</w:t>
      </w:r>
    </w:p>
  </w:footnote>
  <w:footnote w:id="2">
    <w:p w:rsidR="000B29AB" w:rsidRPr="000B29AB" w:rsidRDefault="000B29AB">
      <w:pPr>
        <w:pStyle w:val="ab"/>
      </w:pPr>
      <w:r w:rsidRPr="000B29AB">
        <w:rPr>
          <w:rStyle w:val="ac"/>
          <w:sz w:val="18"/>
        </w:rPr>
        <w:footnoteRef/>
      </w:r>
      <w:r w:rsidRPr="000B29AB">
        <w:rPr>
          <w:sz w:val="18"/>
        </w:rPr>
        <w:t xml:space="preserve"> Eurex</w:t>
      </w:r>
      <w:r w:rsidR="00CF5F62" w:rsidRPr="00CF5F62">
        <w:rPr>
          <w:sz w:val="18"/>
          <w:vertAlign w:val="superscript"/>
        </w:rPr>
        <w:t>®</w:t>
      </w:r>
      <w:r w:rsidRPr="000B29AB">
        <w:rPr>
          <w:sz w:val="18"/>
        </w:rPr>
        <w:t xml:space="preserve"> is a registered trademark </w:t>
      </w:r>
      <w:r w:rsidR="00CF5F62" w:rsidRPr="00CF5F62">
        <w:rPr>
          <w:sz w:val="18"/>
        </w:rPr>
        <w:t>of Deutsche Boerse A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CellMar>
        <w:left w:w="56" w:type="dxa"/>
        <w:right w:w="56" w:type="dxa"/>
      </w:tblCellMar>
      <w:tblLook w:val="0000" w:firstRow="0" w:lastRow="0" w:firstColumn="0" w:lastColumn="0" w:noHBand="0" w:noVBand="0"/>
    </w:tblPr>
    <w:tblGrid>
      <w:gridCol w:w="5812"/>
      <w:gridCol w:w="1474"/>
      <w:gridCol w:w="1842"/>
    </w:tblGrid>
    <w:tr w:rsidR="00B13E97">
      <w:trPr>
        <w:cantSplit/>
        <w:trHeight w:hRule="exact" w:val="313"/>
      </w:trPr>
      <w:tc>
        <w:tcPr>
          <w:tcW w:w="5812" w:type="dxa"/>
          <w:tcBorders>
            <w:top w:val="single" w:sz="12" w:space="0" w:color="auto"/>
          </w:tcBorders>
        </w:tcPr>
        <w:p w:rsidR="00B13E97" w:rsidRPr="00075776" w:rsidRDefault="00B13E97" w:rsidP="006C15F3">
          <w:pPr>
            <w:pStyle w:val="a4"/>
            <w:tabs>
              <w:tab w:val="clear" w:pos="4536"/>
              <w:tab w:val="clear" w:pos="8505"/>
            </w:tabs>
            <w:spacing w:after="0"/>
            <w:rPr>
              <w:rFonts w:ascii="News Gothic GDB" w:hAnsi="News Gothic GDB"/>
              <w:sz w:val="20"/>
              <w:szCs w:val="20"/>
            </w:rPr>
          </w:pPr>
          <w:r w:rsidRPr="00075776">
            <w:rPr>
              <w:rFonts w:ascii="News Gothic GDB" w:eastAsia="MingLiU" w:hAnsi="News Gothic GDB"/>
              <w:sz w:val="20"/>
              <w:szCs w:val="20"/>
              <w:lang w:eastAsia="zh-HK"/>
            </w:rPr>
            <w:t>Copyright</w:t>
          </w:r>
          <w:r w:rsidRPr="00075776">
            <w:rPr>
              <w:rFonts w:ascii="News Gothic GDB" w:eastAsia="MingLiU" w:hAnsi="News Gothic GDB"/>
              <w:sz w:val="20"/>
              <w:szCs w:val="20"/>
              <w:vertAlign w:val="superscript"/>
              <w:lang w:eastAsia="zh-HK"/>
            </w:rPr>
            <w:sym w:font="Symbol" w:char="F0E3"/>
          </w:r>
          <w:r w:rsidRPr="00075776">
            <w:rPr>
              <w:rFonts w:ascii="News Gothic GDB" w:eastAsia="MingLiU" w:hAnsi="News Gothic GDB"/>
              <w:sz w:val="20"/>
              <w:szCs w:val="20"/>
              <w:vertAlign w:val="superscript"/>
              <w:lang w:eastAsia="zh-HK"/>
            </w:rPr>
            <w:t xml:space="preserve"> </w:t>
          </w:r>
          <w:r w:rsidR="00312E9C">
            <w:rPr>
              <w:rFonts w:ascii="News Gothic GDB" w:hAnsi="News Gothic GDB"/>
              <w:sz w:val="20"/>
              <w:szCs w:val="20"/>
            </w:rPr>
            <w:t>Deutsche Boe</w:t>
          </w:r>
          <w:r w:rsidRPr="00075776">
            <w:rPr>
              <w:rFonts w:ascii="News Gothic GDB" w:hAnsi="News Gothic GDB"/>
              <w:sz w:val="20"/>
              <w:szCs w:val="20"/>
            </w:rPr>
            <w:t>rse AG</w:t>
          </w:r>
        </w:p>
      </w:tc>
      <w:tc>
        <w:tcPr>
          <w:tcW w:w="1474" w:type="dxa"/>
        </w:tcPr>
        <w:p w:rsidR="00B13E97" w:rsidRPr="009544A9" w:rsidRDefault="00B13E97" w:rsidP="006C15F3">
          <w:pPr>
            <w:ind w:right="-254"/>
            <w:rPr>
              <w:rFonts w:ascii="News Gothic GDB" w:hAnsi="News Gothic GDB"/>
            </w:rPr>
          </w:pPr>
        </w:p>
      </w:tc>
      <w:tc>
        <w:tcPr>
          <w:tcW w:w="1842" w:type="dxa"/>
          <w:tcBorders>
            <w:top w:val="single" w:sz="12" w:space="0" w:color="auto"/>
            <w:bottom w:val="single" w:sz="6" w:space="0" w:color="auto"/>
          </w:tcBorders>
        </w:tcPr>
        <w:p w:rsidR="00B13E97" w:rsidRPr="00075776" w:rsidRDefault="00F74593" w:rsidP="006C15F3">
          <w:pPr>
            <w:jc w:val="right"/>
            <w:rPr>
              <w:rFonts w:ascii="News Gothic GDB" w:hAnsi="News Gothic GDB"/>
              <w:sz w:val="20"/>
              <w:szCs w:val="20"/>
            </w:rPr>
          </w:pPr>
          <w:r>
            <w:rPr>
              <w:rFonts w:ascii="News Gothic GDB" w:hAnsi="News Gothic GDB"/>
              <w:sz w:val="20"/>
              <w:szCs w:val="20"/>
            </w:rPr>
            <w:t>Interface Specs</w:t>
          </w:r>
        </w:p>
      </w:tc>
    </w:tr>
    <w:tr w:rsidR="00B13E97">
      <w:trPr>
        <w:cantSplit/>
        <w:trHeight w:hRule="exact" w:val="313"/>
      </w:trPr>
      <w:tc>
        <w:tcPr>
          <w:tcW w:w="5812" w:type="dxa"/>
        </w:tcPr>
        <w:p w:rsidR="00B13E97" w:rsidRPr="009544A9" w:rsidRDefault="00B13E97" w:rsidP="006C15F3">
          <w:pPr>
            <w:pStyle w:val="a4"/>
            <w:tabs>
              <w:tab w:val="clear" w:pos="4536"/>
              <w:tab w:val="clear" w:pos="8505"/>
            </w:tabs>
            <w:spacing w:after="0"/>
            <w:rPr>
              <w:rFonts w:ascii="News Gothic GDB" w:hAnsi="News Gothic GDB"/>
            </w:rPr>
          </w:pPr>
        </w:p>
      </w:tc>
      <w:tc>
        <w:tcPr>
          <w:tcW w:w="1474" w:type="dxa"/>
        </w:tcPr>
        <w:p w:rsidR="00B13E97" w:rsidRPr="009544A9" w:rsidRDefault="00B13E97" w:rsidP="006C15F3">
          <w:pPr>
            <w:rPr>
              <w:rFonts w:ascii="News Gothic GDB" w:hAnsi="News Gothic GDB"/>
            </w:rPr>
          </w:pPr>
        </w:p>
      </w:tc>
      <w:tc>
        <w:tcPr>
          <w:tcW w:w="1842" w:type="dxa"/>
          <w:tcBorders>
            <w:top w:val="single" w:sz="6" w:space="0" w:color="auto"/>
            <w:bottom w:val="single" w:sz="6" w:space="0" w:color="auto"/>
          </w:tcBorders>
        </w:tcPr>
        <w:p w:rsidR="00B13E97" w:rsidRPr="00075776" w:rsidRDefault="00B13E97" w:rsidP="006C15F3">
          <w:pPr>
            <w:jc w:val="right"/>
            <w:rPr>
              <w:rFonts w:ascii="News Gothic GDB" w:hAnsi="News Gothic GDB"/>
              <w:sz w:val="20"/>
              <w:szCs w:val="20"/>
            </w:rPr>
          </w:pPr>
        </w:p>
      </w:tc>
    </w:tr>
    <w:tr w:rsidR="00B13E97">
      <w:trPr>
        <w:cantSplit/>
        <w:trHeight w:hRule="exact" w:val="312"/>
      </w:trPr>
      <w:tc>
        <w:tcPr>
          <w:tcW w:w="5812" w:type="dxa"/>
          <w:tcBorders>
            <w:top w:val="single" w:sz="6" w:space="0" w:color="auto"/>
          </w:tcBorders>
        </w:tcPr>
        <w:p w:rsidR="00B13E97" w:rsidRPr="00075776" w:rsidRDefault="00B13E97" w:rsidP="006C15F3">
          <w:pPr>
            <w:rPr>
              <w:rFonts w:ascii="News Gothic GDB" w:hAnsi="News Gothic GDB"/>
              <w:sz w:val="20"/>
              <w:szCs w:val="20"/>
            </w:rPr>
          </w:pPr>
          <w:r w:rsidRPr="00075776">
            <w:rPr>
              <w:rFonts w:ascii="News Gothic GDB" w:hAnsi="News Gothic GDB"/>
              <w:sz w:val="20"/>
              <w:szCs w:val="20"/>
            </w:rPr>
            <w:fldChar w:fldCharType="begin"/>
          </w:r>
          <w:r w:rsidRPr="00075776">
            <w:rPr>
              <w:rFonts w:ascii="News Gothic GDB" w:hAnsi="News Gothic GDB"/>
              <w:sz w:val="20"/>
              <w:szCs w:val="20"/>
            </w:rPr>
            <w:instrText xml:space="preserve"> TITLE  \* MERGEFORMAT </w:instrText>
          </w:r>
          <w:r w:rsidRPr="00075776">
            <w:rPr>
              <w:rFonts w:ascii="News Gothic GDB" w:hAnsi="News Gothic GDB"/>
              <w:sz w:val="20"/>
              <w:szCs w:val="20"/>
            </w:rPr>
            <w:fldChar w:fldCharType="separate"/>
          </w:r>
          <w:r w:rsidR="00034145">
            <w:rPr>
              <w:rFonts w:ascii="News Gothic GDB" w:hAnsi="News Gothic GDB"/>
              <w:sz w:val="20"/>
              <w:szCs w:val="20"/>
            </w:rPr>
            <w:t>CEF</w:t>
          </w:r>
          <w:r w:rsidRPr="00075776">
            <w:rPr>
              <w:rFonts w:ascii="News Gothic GDB" w:hAnsi="News Gothic GDB"/>
              <w:sz w:val="20"/>
              <w:szCs w:val="20"/>
            </w:rPr>
            <w:fldChar w:fldCharType="end"/>
          </w:r>
          <w:r w:rsidRPr="00075776">
            <w:rPr>
              <w:rFonts w:ascii="News Gothic GDB" w:hAnsi="News Gothic GDB"/>
              <w:sz w:val="20"/>
              <w:szCs w:val="20"/>
              <w:vertAlign w:val="superscript"/>
            </w:rPr>
            <w:t>®</w:t>
          </w:r>
        </w:p>
      </w:tc>
      <w:tc>
        <w:tcPr>
          <w:tcW w:w="1474" w:type="dxa"/>
        </w:tcPr>
        <w:p w:rsidR="00B13E97" w:rsidRPr="009544A9" w:rsidRDefault="00B13E97" w:rsidP="006C15F3">
          <w:pPr>
            <w:rPr>
              <w:rFonts w:ascii="News Gothic GDB" w:hAnsi="News Gothic GDB"/>
            </w:rPr>
          </w:pPr>
        </w:p>
      </w:tc>
      <w:tc>
        <w:tcPr>
          <w:tcW w:w="1842" w:type="dxa"/>
          <w:tcBorders>
            <w:top w:val="single" w:sz="6" w:space="0" w:color="auto"/>
            <w:bottom w:val="single" w:sz="6" w:space="0" w:color="auto"/>
          </w:tcBorders>
        </w:tcPr>
        <w:p w:rsidR="00B13E97" w:rsidRPr="00075776" w:rsidRDefault="00B13E97" w:rsidP="00312E9C">
          <w:pPr>
            <w:jc w:val="right"/>
            <w:rPr>
              <w:rFonts w:ascii="News Gothic GDB" w:hAnsi="News Gothic GDB"/>
              <w:sz w:val="20"/>
              <w:szCs w:val="20"/>
            </w:rPr>
          </w:pPr>
          <w:r w:rsidRPr="00075776">
            <w:rPr>
              <w:rFonts w:ascii="News Gothic GDB" w:hAnsi="News Gothic GDB"/>
              <w:sz w:val="20"/>
              <w:szCs w:val="20"/>
            </w:rPr>
            <w:t>Deutsche B</w:t>
          </w:r>
          <w:r w:rsidR="00312E9C">
            <w:rPr>
              <w:rFonts w:ascii="News Gothic GDB" w:hAnsi="News Gothic GDB"/>
              <w:sz w:val="20"/>
              <w:szCs w:val="20"/>
            </w:rPr>
            <w:t>oe</w:t>
          </w:r>
          <w:r w:rsidRPr="00075776">
            <w:rPr>
              <w:rFonts w:ascii="News Gothic GDB" w:hAnsi="News Gothic GDB"/>
              <w:sz w:val="20"/>
              <w:szCs w:val="20"/>
            </w:rPr>
            <w:t>rse AG</w:t>
          </w:r>
        </w:p>
      </w:tc>
    </w:tr>
    <w:tr w:rsidR="00B13E97">
      <w:trPr>
        <w:cantSplit/>
        <w:trHeight w:hRule="exact" w:val="313"/>
      </w:trPr>
      <w:tc>
        <w:tcPr>
          <w:tcW w:w="5812" w:type="dxa"/>
        </w:tcPr>
        <w:p w:rsidR="00B13E97" w:rsidRPr="009544A9" w:rsidRDefault="00B13E97" w:rsidP="006C15F3">
          <w:pPr>
            <w:rPr>
              <w:rFonts w:ascii="News Gothic GDB" w:hAnsi="News Gothic GDB"/>
            </w:rPr>
          </w:pPr>
          <w:r w:rsidRPr="009544A9">
            <w:rPr>
              <w:rFonts w:ascii="News Gothic GDB" w:hAnsi="News Gothic GDB"/>
            </w:rPr>
            <w:t>CEF</w:t>
          </w:r>
          <w:r w:rsidRPr="009544A9">
            <w:rPr>
              <w:rFonts w:ascii="News Gothic GDB" w:hAnsi="News Gothic GDB"/>
              <w:vertAlign w:val="superscript"/>
            </w:rPr>
            <w:t>®</w:t>
          </w:r>
          <w:r w:rsidRPr="009544A9">
            <w:rPr>
              <w:rFonts w:ascii="News Gothic GDB" w:hAnsi="News Gothic GDB"/>
            </w:rPr>
            <w:t xml:space="preserve"> Core</w:t>
          </w:r>
          <w:r w:rsidR="00F74593">
            <w:rPr>
              <w:rFonts w:ascii="News Gothic GDB" w:hAnsi="News Gothic GDB"/>
            </w:rPr>
            <w:t xml:space="preserve"> Multicast</w:t>
          </w:r>
        </w:p>
        <w:p w:rsidR="00B13E97" w:rsidRPr="009544A9" w:rsidRDefault="00B13E97" w:rsidP="006C15F3">
          <w:pPr>
            <w:rPr>
              <w:rFonts w:ascii="News Gothic GDB" w:hAnsi="News Gothic GDB"/>
              <w:sz w:val="24"/>
            </w:rPr>
          </w:pPr>
        </w:p>
      </w:tc>
      <w:tc>
        <w:tcPr>
          <w:tcW w:w="1474" w:type="dxa"/>
        </w:tcPr>
        <w:p w:rsidR="00B13E97" w:rsidRPr="009544A9" w:rsidRDefault="00B13E97" w:rsidP="006C15F3">
          <w:pPr>
            <w:rPr>
              <w:rFonts w:ascii="News Gothic GDB" w:hAnsi="News Gothic GDB"/>
            </w:rPr>
          </w:pPr>
        </w:p>
      </w:tc>
      <w:tc>
        <w:tcPr>
          <w:tcW w:w="1842" w:type="dxa"/>
          <w:tcBorders>
            <w:top w:val="single" w:sz="6" w:space="0" w:color="auto"/>
            <w:bottom w:val="single" w:sz="6" w:space="0" w:color="auto"/>
          </w:tcBorders>
        </w:tcPr>
        <w:p w:rsidR="00B13E97" w:rsidRPr="00075776" w:rsidRDefault="00B13E97" w:rsidP="006C15F3">
          <w:pPr>
            <w:pStyle w:val="TAB"/>
            <w:rPr>
              <w:rFonts w:ascii="News Gothic GDB" w:hAnsi="News Gothic GDB"/>
              <w:sz w:val="20"/>
              <w:szCs w:val="20"/>
            </w:rPr>
          </w:pPr>
          <w:r w:rsidRPr="00075776">
            <w:rPr>
              <w:rFonts w:ascii="News Gothic GDB" w:hAnsi="News Gothic GDB"/>
              <w:sz w:val="20"/>
              <w:szCs w:val="20"/>
            </w:rPr>
            <w:fldChar w:fldCharType="begin"/>
          </w:r>
          <w:r w:rsidRPr="00075776">
            <w:rPr>
              <w:rFonts w:ascii="News Gothic GDB" w:hAnsi="News Gothic GDB"/>
              <w:sz w:val="20"/>
              <w:szCs w:val="20"/>
            </w:rPr>
            <w:instrText xml:space="preserve"> SAVEDATE  \@ "d-MMM-yy"  \* MERGEFORMAT </w:instrText>
          </w:r>
          <w:r w:rsidRPr="00075776">
            <w:rPr>
              <w:rFonts w:ascii="News Gothic GDB" w:hAnsi="News Gothic GDB"/>
              <w:sz w:val="20"/>
              <w:szCs w:val="20"/>
            </w:rPr>
            <w:fldChar w:fldCharType="separate"/>
          </w:r>
          <w:r w:rsidR="00B1187A">
            <w:rPr>
              <w:rFonts w:ascii="News Gothic GDB" w:hAnsi="News Gothic GDB"/>
              <w:sz w:val="20"/>
              <w:szCs w:val="20"/>
            </w:rPr>
            <w:t>10-Jul-13</w:t>
          </w:r>
          <w:r w:rsidRPr="00075776">
            <w:rPr>
              <w:rFonts w:ascii="News Gothic GDB" w:hAnsi="News Gothic GDB"/>
              <w:sz w:val="20"/>
              <w:szCs w:val="20"/>
            </w:rPr>
            <w:fldChar w:fldCharType="end"/>
          </w:r>
        </w:p>
      </w:tc>
    </w:tr>
    <w:tr w:rsidR="00B13E97">
      <w:trPr>
        <w:cantSplit/>
        <w:trHeight w:hRule="exact" w:val="313"/>
      </w:trPr>
      <w:tc>
        <w:tcPr>
          <w:tcW w:w="5812" w:type="dxa"/>
          <w:tcBorders>
            <w:bottom w:val="single" w:sz="6" w:space="0" w:color="auto"/>
          </w:tcBorders>
        </w:tcPr>
        <w:p w:rsidR="00B13E97" w:rsidRPr="00CC0044" w:rsidRDefault="00F74593" w:rsidP="006C15F3">
          <w:pPr>
            <w:rPr>
              <w:rFonts w:ascii="News Gothic GDB" w:hAnsi="News Gothic GDB"/>
              <w:sz w:val="20"/>
            </w:rPr>
          </w:pPr>
          <w:r>
            <w:rPr>
              <w:rFonts w:ascii="News Gothic GDB" w:hAnsi="News Gothic GDB"/>
              <w:sz w:val="20"/>
              <w:szCs w:val="20"/>
            </w:rPr>
            <w:t>Interface Specification</w:t>
          </w:r>
          <w:r w:rsidR="00B13E97" w:rsidRPr="00CC0044">
            <w:rPr>
              <w:rFonts w:ascii="News Gothic GDB" w:hAnsi="News Gothic GDB"/>
              <w:sz w:val="20"/>
              <w:szCs w:val="20"/>
            </w:rPr>
            <w:t xml:space="preserve"> </w:t>
          </w:r>
        </w:p>
      </w:tc>
      <w:tc>
        <w:tcPr>
          <w:tcW w:w="1474" w:type="dxa"/>
        </w:tcPr>
        <w:p w:rsidR="00B13E97" w:rsidRPr="009544A9" w:rsidRDefault="00B13E97" w:rsidP="006C15F3">
          <w:pPr>
            <w:rPr>
              <w:rFonts w:ascii="News Gothic GDB" w:hAnsi="News Gothic GDB"/>
            </w:rPr>
          </w:pPr>
        </w:p>
      </w:tc>
      <w:tc>
        <w:tcPr>
          <w:tcW w:w="1842" w:type="dxa"/>
          <w:tcBorders>
            <w:top w:val="single" w:sz="6" w:space="0" w:color="auto"/>
          </w:tcBorders>
        </w:tcPr>
        <w:p w:rsidR="00B13E97" w:rsidRPr="00075776" w:rsidRDefault="00B13E97" w:rsidP="006C15F3">
          <w:pPr>
            <w:ind w:left="-56"/>
            <w:jc w:val="right"/>
            <w:rPr>
              <w:rFonts w:ascii="News Gothic GDB" w:hAnsi="News Gothic GDB"/>
              <w:sz w:val="20"/>
              <w:szCs w:val="20"/>
            </w:rPr>
          </w:pPr>
          <w:r w:rsidRPr="00075776">
            <w:rPr>
              <w:rFonts w:ascii="News Gothic GDB" w:hAnsi="News Gothic GDB"/>
              <w:spacing w:val="10"/>
              <w:sz w:val="20"/>
              <w:szCs w:val="20"/>
            </w:rPr>
            <w:t xml:space="preserve">Page </w:t>
          </w:r>
          <w:r w:rsidRPr="00075776">
            <w:rPr>
              <w:rStyle w:val="a6"/>
              <w:rFonts w:ascii="News Gothic GDB" w:hAnsi="News Gothic GDB"/>
              <w:sz w:val="20"/>
              <w:szCs w:val="20"/>
            </w:rPr>
            <w:fldChar w:fldCharType="begin"/>
          </w:r>
          <w:r w:rsidRPr="00075776">
            <w:rPr>
              <w:rStyle w:val="a6"/>
              <w:rFonts w:ascii="News Gothic GDB" w:hAnsi="News Gothic GDB"/>
              <w:sz w:val="20"/>
              <w:szCs w:val="20"/>
            </w:rPr>
            <w:instrText xml:space="preserve"> PAGE </w:instrText>
          </w:r>
          <w:r w:rsidRPr="00075776">
            <w:rPr>
              <w:rStyle w:val="a6"/>
              <w:rFonts w:ascii="News Gothic GDB" w:hAnsi="News Gothic GDB"/>
              <w:sz w:val="20"/>
              <w:szCs w:val="20"/>
            </w:rPr>
            <w:fldChar w:fldCharType="separate"/>
          </w:r>
          <w:r w:rsidR="00B1187A">
            <w:rPr>
              <w:rStyle w:val="a6"/>
              <w:rFonts w:ascii="News Gothic GDB" w:hAnsi="News Gothic GDB"/>
              <w:noProof/>
              <w:sz w:val="20"/>
              <w:szCs w:val="20"/>
            </w:rPr>
            <w:t>3</w:t>
          </w:r>
          <w:r w:rsidRPr="00075776">
            <w:rPr>
              <w:rStyle w:val="a6"/>
              <w:rFonts w:ascii="News Gothic GDB" w:hAnsi="News Gothic GDB"/>
              <w:sz w:val="20"/>
              <w:szCs w:val="20"/>
            </w:rPr>
            <w:fldChar w:fldCharType="end"/>
          </w:r>
          <w:r w:rsidRPr="00075776">
            <w:rPr>
              <w:rFonts w:ascii="News Gothic GDB" w:hAnsi="News Gothic GDB"/>
              <w:spacing w:val="10"/>
              <w:sz w:val="20"/>
              <w:szCs w:val="20"/>
            </w:rPr>
            <w:t xml:space="preserve"> of </w:t>
          </w:r>
          <w:r w:rsidRPr="00075776">
            <w:rPr>
              <w:rFonts w:ascii="News Gothic GDB" w:hAnsi="News Gothic GDB"/>
              <w:spacing w:val="10"/>
              <w:sz w:val="20"/>
              <w:szCs w:val="20"/>
            </w:rPr>
            <w:fldChar w:fldCharType="begin"/>
          </w:r>
          <w:r w:rsidRPr="00075776">
            <w:rPr>
              <w:rFonts w:ascii="News Gothic GDB" w:hAnsi="News Gothic GDB"/>
              <w:spacing w:val="10"/>
              <w:sz w:val="20"/>
              <w:szCs w:val="20"/>
            </w:rPr>
            <w:instrText xml:space="preserve"> NUMPAGES  \* MERGEFORMAT </w:instrText>
          </w:r>
          <w:r w:rsidRPr="00075776">
            <w:rPr>
              <w:rFonts w:ascii="News Gothic GDB" w:hAnsi="News Gothic GDB"/>
              <w:spacing w:val="10"/>
              <w:sz w:val="20"/>
              <w:szCs w:val="20"/>
            </w:rPr>
            <w:fldChar w:fldCharType="separate"/>
          </w:r>
          <w:r w:rsidR="00B1187A">
            <w:rPr>
              <w:rFonts w:ascii="News Gothic GDB" w:hAnsi="News Gothic GDB"/>
              <w:noProof/>
              <w:spacing w:val="10"/>
              <w:sz w:val="20"/>
              <w:szCs w:val="20"/>
            </w:rPr>
            <w:t>3</w:t>
          </w:r>
          <w:r w:rsidRPr="00075776">
            <w:rPr>
              <w:rFonts w:ascii="News Gothic GDB" w:hAnsi="News Gothic GDB"/>
              <w:spacing w:val="10"/>
              <w:sz w:val="20"/>
              <w:szCs w:val="20"/>
            </w:rPr>
            <w:fldChar w:fldCharType="end"/>
          </w:r>
        </w:p>
      </w:tc>
    </w:tr>
    <w:tr w:rsidR="00B13E97">
      <w:trPr>
        <w:cantSplit/>
        <w:trHeight w:hRule="exact" w:val="284"/>
      </w:trPr>
      <w:tc>
        <w:tcPr>
          <w:tcW w:w="5812" w:type="dxa"/>
          <w:tcBorders>
            <w:bottom w:val="single" w:sz="12" w:space="0" w:color="auto"/>
          </w:tcBorders>
        </w:tcPr>
        <w:p w:rsidR="00B13E97" w:rsidRDefault="00B13E97">
          <w:pPr>
            <w:pStyle w:val="a4"/>
            <w:tabs>
              <w:tab w:val="clear" w:pos="4536"/>
              <w:tab w:val="clear" w:pos="8505"/>
            </w:tabs>
            <w:spacing w:after="0" w:line="340" w:lineRule="exact"/>
          </w:pPr>
        </w:p>
      </w:tc>
      <w:tc>
        <w:tcPr>
          <w:tcW w:w="1474" w:type="dxa"/>
          <w:tcBorders>
            <w:bottom w:val="single" w:sz="12" w:space="0" w:color="auto"/>
          </w:tcBorders>
        </w:tcPr>
        <w:p w:rsidR="00B13E97" w:rsidRDefault="00B13E97">
          <w:pPr>
            <w:spacing w:line="340" w:lineRule="exact"/>
          </w:pPr>
        </w:p>
      </w:tc>
      <w:tc>
        <w:tcPr>
          <w:tcW w:w="1842" w:type="dxa"/>
          <w:tcBorders>
            <w:top w:val="single" w:sz="6" w:space="0" w:color="auto"/>
            <w:bottom w:val="single" w:sz="12" w:space="0" w:color="auto"/>
          </w:tcBorders>
        </w:tcPr>
        <w:p w:rsidR="00B13E97" w:rsidRDefault="00B13E97">
          <w:pPr>
            <w:spacing w:line="340" w:lineRule="exact"/>
            <w:jc w:val="right"/>
          </w:pPr>
        </w:p>
      </w:tc>
    </w:tr>
  </w:tbl>
  <w:p w:rsidR="00B13E97" w:rsidRDefault="00B13E97">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E97" w:rsidRPr="007A319D" w:rsidRDefault="00B13E97" w:rsidP="006C15F3">
    <w:pPr>
      <w:pStyle w:val="a4"/>
      <w:jc w:val="center"/>
    </w:pPr>
    <w:r>
      <w:t xml:space="preserve">                                                       </w:t>
    </w:r>
    <w:r w:rsidR="003B1A08">
      <w:rPr>
        <w:noProof/>
        <w:lang w:val="en-US" w:eastAsia="zh-CN"/>
      </w:rPr>
      <w:drawing>
        <wp:inline distT="0" distB="0" distL="0" distR="0" wp14:anchorId="11026686" wp14:editId="2423EBA9">
          <wp:extent cx="2659380" cy="480060"/>
          <wp:effectExtent l="0" t="0" r="0" b="0"/>
          <wp:docPr id="1" name="Picture 1" descr="MDA_DBG2007_rgb_DIN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A_DBG2007_rgb_DINA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59380" cy="480060"/>
                  </a:xfrm>
                  <a:prstGeom prst="rect">
                    <a:avLst/>
                  </a:prstGeom>
                  <a:noFill/>
                  <a:ln>
                    <a:noFill/>
                  </a:ln>
                </pic:spPr>
              </pic:pic>
            </a:graphicData>
          </a:graphic>
        </wp:inline>
      </w:drawing>
    </w:r>
  </w:p>
  <w:p w:rsidR="00B13E97" w:rsidRDefault="00B13E97">
    <w:pPr>
      <w:pStyle w:val="a4"/>
    </w:pPr>
    <w:r>
      <w:tab/>
    </w:r>
    <w:r>
      <w:tab/>
    </w:r>
  </w:p>
  <w:p w:rsidR="00B13E97" w:rsidRDefault="00B13E97">
    <w:pPr>
      <w:pStyle w:val="Logo"/>
      <w:ind w:right="-2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E97" w:rsidRDefault="003B1A08">
    <w:pPr>
      <w:framePr w:wrap="auto" w:vAnchor="page" w:hAnchor="page" w:x="9649" w:y="721"/>
      <w:ind w:right="-1"/>
      <w:rPr>
        <w:rFonts w:ascii="TimesTenCondensed" w:hAnsi="TimesTenCondensed"/>
        <w:sz w:val="24"/>
      </w:rPr>
    </w:pPr>
    <w:r>
      <w:rPr>
        <w:rFonts w:ascii="TimesTenCondensed" w:hAnsi="TimesTenCondensed"/>
        <w:noProof/>
        <w:lang w:val="en-US" w:eastAsia="zh-CN"/>
      </w:rPr>
      <w:drawing>
        <wp:inline distT="0" distB="0" distL="0" distR="0" wp14:anchorId="11148917" wp14:editId="5BDBF0E6">
          <wp:extent cx="1089660" cy="426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9660" cy="426720"/>
                  </a:xfrm>
                  <a:prstGeom prst="rect">
                    <a:avLst/>
                  </a:prstGeom>
                  <a:noFill/>
                  <a:ln>
                    <a:noFill/>
                  </a:ln>
                </pic:spPr>
              </pic:pic>
            </a:graphicData>
          </a:graphic>
        </wp:inline>
      </w:drawing>
    </w:r>
  </w:p>
  <w:p w:rsidR="00B13E97" w:rsidRDefault="00B13E97">
    <w:pPr>
      <w:pStyle w:val="a4"/>
    </w:pPr>
    <w:r>
      <w:tab/>
    </w:r>
  </w:p>
  <w:p w:rsidR="00B13E97" w:rsidRDefault="00B13E97">
    <w:pPr>
      <w:pStyle w:val="a4"/>
    </w:pPr>
    <w:r>
      <w:tab/>
    </w:r>
    <w:r>
      <w:tab/>
    </w:r>
  </w:p>
  <w:p w:rsidR="00B13E97" w:rsidRDefault="003B1A08">
    <w:pPr>
      <w:pStyle w:val="Logo"/>
      <w:ind w:right="-28"/>
    </w:pPr>
    <w:r>
      <w:rPr>
        <w:noProof/>
        <w:lang w:val="en-US" w:eastAsia="zh-CN"/>
      </w:rPr>
      <w:drawing>
        <wp:inline distT="0" distB="0" distL="0" distR="0" wp14:anchorId="1FB59494" wp14:editId="1411B042">
          <wp:extent cx="265938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659380" cy="952500"/>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E97" w:rsidRDefault="003B1A08">
    <w:pPr>
      <w:framePr w:wrap="auto" w:vAnchor="page" w:hAnchor="page" w:x="9649" w:y="721"/>
      <w:ind w:right="-1"/>
      <w:rPr>
        <w:rFonts w:ascii="TimesTenCondensed" w:hAnsi="TimesTenCondensed"/>
        <w:sz w:val="24"/>
      </w:rPr>
    </w:pPr>
    <w:r>
      <w:rPr>
        <w:rFonts w:ascii="TimesTenCondensed" w:hAnsi="TimesTenCondensed"/>
        <w:noProof/>
        <w:lang w:val="en-US" w:eastAsia="zh-CN"/>
      </w:rPr>
      <w:drawing>
        <wp:inline distT="0" distB="0" distL="0" distR="0" wp14:anchorId="223F780E" wp14:editId="77ED79B0">
          <wp:extent cx="1089660" cy="4267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9660" cy="426720"/>
                  </a:xfrm>
                  <a:prstGeom prst="rect">
                    <a:avLst/>
                  </a:prstGeom>
                  <a:noFill/>
                  <a:ln>
                    <a:noFill/>
                  </a:ln>
                </pic:spPr>
              </pic:pic>
            </a:graphicData>
          </a:graphic>
        </wp:inline>
      </w:drawing>
    </w:r>
  </w:p>
  <w:p w:rsidR="00B13E97" w:rsidRDefault="00B13E97">
    <w:pPr>
      <w:pStyle w:val="a4"/>
    </w:pPr>
    <w:r>
      <w:tab/>
    </w:r>
  </w:p>
  <w:p w:rsidR="00B13E97" w:rsidRDefault="00B13E97">
    <w:pPr>
      <w:pStyle w:val="a4"/>
    </w:pPr>
    <w:r>
      <w:tab/>
    </w:r>
    <w:r>
      <w:tab/>
    </w:r>
  </w:p>
  <w:p w:rsidR="00B13E97" w:rsidRDefault="003B1A08">
    <w:pPr>
      <w:pStyle w:val="Logo"/>
      <w:ind w:right="-28"/>
    </w:pPr>
    <w:r>
      <w:rPr>
        <w:noProof/>
        <w:lang w:val="en-US" w:eastAsia="zh-CN"/>
      </w:rPr>
      <w:drawing>
        <wp:inline distT="0" distB="0" distL="0" distR="0" wp14:anchorId="6C625583" wp14:editId="1377771B">
          <wp:extent cx="265938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659380" cy="952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5E52D5D0"/>
    <w:lvl w:ilvl="0">
      <w:start w:val="1"/>
      <w:numFmt w:val="decimal"/>
      <w:pStyle w:val="5"/>
      <w:lvlText w:val="%1."/>
      <w:lvlJc w:val="left"/>
      <w:pPr>
        <w:tabs>
          <w:tab w:val="num" w:pos="1492"/>
        </w:tabs>
        <w:ind w:left="1492" w:hanging="360"/>
      </w:pPr>
    </w:lvl>
  </w:abstractNum>
  <w:abstractNum w:abstractNumId="1">
    <w:nsid w:val="FFFFFF7D"/>
    <w:multiLevelType w:val="singleLevel"/>
    <w:tmpl w:val="3A8EB8D8"/>
    <w:lvl w:ilvl="0">
      <w:start w:val="1"/>
      <w:numFmt w:val="decimal"/>
      <w:pStyle w:val="4"/>
      <w:lvlText w:val="%1."/>
      <w:lvlJc w:val="left"/>
      <w:pPr>
        <w:tabs>
          <w:tab w:val="num" w:pos="1209"/>
        </w:tabs>
        <w:ind w:left="1209" w:hanging="360"/>
      </w:pPr>
    </w:lvl>
  </w:abstractNum>
  <w:abstractNum w:abstractNumId="2">
    <w:nsid w:val="FFFFFF7E"/>
    <w:multiLevelType w:val="singleLevel"/>
    <w:tmpl w:val="3C3C1B96"/>
    <w:lvl w:ilvl="0">
      <w:start w:val="1"/>
      <w:numFmt w:val="decimal"/>
      <w:pStyle w:val="3"/>
      <w:lvlText w:val="%1."/>
      <w:lvlJc w:val="left"/>
      <w:pPr>
        <w:tabs>
          <w:tab w:val="num" w:pos="926"/>
        </w:tabs>
        <w:ind w:left="926" w:hanging="360"/>
      </w:pPr>
    </w:lvl>
  </w:abstractNum>
  <w:abstractNum w:abstractNumId="3">
    <w:nsid w:val="FFFFFF7F"/>
    <w:multiLevelType w:val="singleLevel"/>
    <w:tmpl w:val="D2A0F582"/>
    <w:lvl w:ilvl="0">
      <w:start w:val="1"/>
      <w:numFmt w:val="decimal"/>
      <w:pStyle w:val="2"/>
      <w:lvlText w:val="%1."/>
      <w:lvlJc w:val="left"/>
      <w:pPr>
        <w:tabs>
          <w:tab w:val="num" w:pos="643"/>
        </w:tabs>
        <w:ind w:left="643" w:hanging="360"/>
      </w:pPr>
    </w:lvl>
  </w:abstractNum>
  <w:abstractNum w:abstractNumId="4">
    <w:nsid w:val="FFFFFF80"/>
    <w:multiLevelType w:val="singleLevel"/>
    <w:tmpl w:val="85C07E86"/>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D9788DD0"/>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9412E80C"/>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E9C49086"/>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65DC0138"/>
    <w:lvl w:ilvl="0">
      <w:start w:val="1"/>
      <w:numFmt w:val="decimal"/>
      <w:pStyle w:val="a"/>
      <w:lvlText w:val="%1."/>
      <w:lvlJc w:val="left"/>
      <w:pPr>
        <w:tabs>
          <w:tab w:val="num" w:pos="360"/>
        </w:tabs>
        <w:ind w:left="360" w:hanging="360"/>
      </w:pPr>
    </w:lvl>
  </w:abstractNum>
  <w:abstractNum w:abstractNumId="9">
    <w:nsid w:val="FFFFFFFB"/>
    <w:multiLevelType w:val="multilevel"/>
    <w:tmpl w:val="A1E44F32"/>
    <w:lvl w:ilvl="0">
      <w:start w:val="1"/>
      <w:numFmt w:val="decimal"/>
      <w:pStyle w:val="1"/>
      <w:lvlText w:val="%1"/>
      <w:legacy w:legacy="1" w:legacySpace="142" w:legacyIndent="0"/>
      <w:lvlJc w:val="left"/>
      <w:rPr>
        <w:lang w:val="en-US"/>
      </w:rPr>
    </w:lvl>
    <w:lvl w:ilvl="1">
      <w:start w:val="1"/>
      <w:numFmt w:val="decimal"/>
      <w:pStyle w:val="21"/>
      <w:lvlText w:val="%1.%2"/>
      <w:legacy w:legacy="1" w:legacySpace="142" w:legacyIndent="0"/>
      <w:lvlJc w:val="left"/>
    </w:lvl>
    <w:lvl w:ilvl="2">
      <w:start w:val="1"/>
      <w:numFmt w:val="decimal"/>
      <w:pStyle w:val="31"/>
      <w:lvlText w:val="%1.%2.%3"/>
      <w:legacy w:legacy="1" w:legacySpace="142" w:legacyIndent="0"/>
      <w:lvlJc w:val="left"/>
    </w:lvl>
    <w:lvl w:ilvl="3">
      <w:start w:val="1"/>
      <w:numFmt w:val="decimal"/>
      <w:pStyle w:val="41"/>
      <w:lvlText w:val="%1.%2.%3.%4"/>
      <w:legacy w:legacy="1" w:legacySpace="142" w:legacyIndent="0"/>
      <w:lvlJc w:val="left"/>
    </w:lvl>
    <w:lvl w:ilvl="4">
      <w:start w:val="1"/>
      <w:numFmt w:val="decimal"/>
      <w:pStyle w:val="51"/>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0">
    <w:nsid w:val="002702A0"/>
    <w:multiLevelType w:val="multilevel"/>
    <w:tmpl w:val="87F8C03E"/>
    <w:lvl w:ilvl="0">
      <w:start w:val="1"/>
      <w:numFmt w:val="upperLetter"/>
      <w:lvlText w:val="Appendix %1"/>
      <w:lvlJc w:val="left"/>
      <w:pPr>
        <w:tabs>
          <w:tab w:val="num" w:pos="1440"/>
        </w:tabs>
        <w:ind w:left="0" w:firstLine="0"/>
      </w:pPr>
    </w:lvl>
    <w:lvl w:ilvl="1">
      <w:start w:val="1"/>
      <w:numFmt w:val="decimal"/>
      <w:lvlText w:val="%1.%2"/>
      <w:lvlJc w:val="left"/>
      <w:pPr>
        <w:tabs>
          <w:tab w:val="num" w:pos="360"/>
        </w:tabs>
        <w:ind w:left="0" w:firstLine="0"/>
      </w:pPr>
    </w:lvl>
    <w:lvl w:ilvl="2">
      <w:start w:val="1"/>
      <w:numFmt w:val="decimal"/>
      <w:lvlText w:val="%1.%2.%3"/>
      <w:lvlJc w:val="left"/>
      <w:pPr>
        <w:tabs>
          <w:tab w:val="num" w:pos="720"/>
        </w:tabs>
        <w:ind w:left="0" w:firstLine="0"/>
      </w:pPr>
    </w:lvl>
    <w:lvl w:ilvl="3">
      <w:start w:val="1"/>
      <w:numFmt w:val="decimal"/>
      <w:pStyle w:val="AppHead3"/>
      <w:lvlText w:val="%1.%2.%3.%4"/>
      <w:lvlJc w:val="left"/>
      <w:pPr>
        <w:tabs>
          <w:tab w:val="num" w:pos="1080"/>
        </w:tabs>
        <w:ind w:left="0" w:firstLine="0"/>
      </w:pPr>
    </w:lvl>
    <w:lvl w:ilvl="4">
      <w:start w:val="1"/>
      <w:numFmt w:val="decimal"/>
      <w:lvlText w:val="%2.%3.%4.%5"/>
      <w:lvlJc w:val="left"/>
      <w:pPr>
        <w:tabs>
          <w:tab w:val="num" w:pos="1080"/>
        </w:tabs>
        <w:ind w:left="0" w:firstLine="0"/>
      </w:pPr>
    </w:lvl>
    <w:lvl w:ilvl="5">
      <w:start w:val="1"/>
      <w:numFmt w:val="none"/>
      <w:lvlText w:val=""/>
      <w:lvlJc w:val="left"/>
      <w:pPr>
        <w:tabs>
          <w:tab w:val="num" w:pos="360"/>
        </w:tabs>
        <w:ind w:left="0" w:firstLine="0"/>
      </w:pPr>
    </w:lvl>
    <w:lvl w:ilvl="6">
      <w:start w:val="1"/>
      <w:numFmt w:val="none"/>
      <w:lvlText w:val="%2.%3"/>
      <w:lvlJc w:val="left"/>
      <w:pPr>
        <w:tabs>
          <w:tab w:val="num" w:pos="36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1">
    <w:nsid w:val="077838B1"/>
    <w:multiLevelType w:val="hybridMultilevel"/>
    <w:tmpl w:val="1ACE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C57914"/>
    <w:multiLevelType w:val="singleLevel"/>
    <w:tmpl w:val="0407000F"/>
    <w:lvl w:ilvl="0">
      <w:start w:val="1"/>
      <w:numFmt w:val="decimal"/>
      <w:lvlText w:val="%1."/>
      <w:lvlJc w:val="left"/>
      <w:pPr>
        <w:tabs>
          <w:tab w:val="num" w:pos="360"/>
        </w:tabs>
        <w:ind w:left="360" w:hanging="360"/>
      </w:pPr>
    </w:lvl>
  </w:abstractNum>
  <w:abstractNum w:abstractNumId="13">
    <w:nsid w:val="0FC07DE4"/>
    <w:multiLevelType w:val="hybridMultilevel"/>
    <w:tmpl w:val="BB483E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FC23335"/>
    <w:multiLevelType w:val="multilevel"/>
    <w:tmpl w:val="59FA5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558B016D"/>
    <w:multiLevelType w:val="hybridMultilevel"/>
    <w:tmpl w:val="A6AED1DE"/>
    <w:lvl w:ilvl="0" w:tplc="E32CA58E">
      <w:numFmt w:val="bullet"/>
      <w:lvlText w:val="-"/>
      <w:lvlJc w:val="left"/>
      <w:pPr>
        <w:ind w:left="720" w:hanging="360"/>
      </w:pPr>
      <w:rPr>
        <w:rFonts w:ascii="News Gothic GDB" w:eastAsia="MS Mincho" w:hAnsi="News Gothic GDB"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7FE6F6B"/>
    <w:multiLevelType w:val="hybridMultilevel"/>
    <w:tmpl w:val="3A3C9658"/>
    <w:lvl w:ilvl="0" w:tplc="1B5AADAC">
      <w:start w:val="1"/>
      <w:numFmt w:val="bullet"/>
      <w:lvlText w:val=""/>
      <w:lvlJc w:val="left"/>
      <w:pPr>
        <w:tabs>
          <w:tab w:val="num" w:pos="2125"/>
        </w:tabs>
        <w:ind w:left="2125" w:hanging="283"/>
      </w:pPr>
      <w:rPr>
        <w:rFonts w:ascii="Wingdings" w:hAnsi="Wingdings" w:hint="default"/>
        <w:color w:val="999999"/>
      </w:rPr>
    </w:lvl>
    <w:lvl w:ilvl="1" w:tplc="04090003" w:tentative="1">
      <w:start w:val="1"/>
      <w:numFmt w:val="bullet"/>
      <w:lvlText w:val="o"/>
      <w:lvlJc w:val="left"/>
      <w:pPr>
        <w:tabs>
          <w:tab w:val="num" w:pos="2431"/>
        </w:tabs>
        <w:ind w:left="2431" w:hanging="360"/>
      </w:pPr>
      <w:rPr>
        <w:rFonts w:ascii="Courier New" w:hAnsi="Courier New" w:cs="Courier New" w:hint="default"/>
      </w:rPr>
    </w:lvl>
    <w:lvl w:ilvl="2" w:tplc="04090005" w:tentative="1">
      <w:start w:val="1"/>
      <w:numFmt w:val="bullet"/>
      <w:lvlText w:val=""/>
      <w:lvlJc w:val="left"/>
      <w:pPr>
        <w:tabs>
          <w:tab w:val="num" w:pos="3151"/>
        </w:tabs>
        <w:ind w:left="3151" w:hanging="360"/>
      </w:pPr>
      <w:rPr>
        <w:rFonts w:ascii="Wingdings" w:hAnsi="Wingdings" w:hint="default"/>
      </w:rPr>
    </w:lvl>
    <w:lvl w:ilvl="3" w:tplc="04090001" w:tentative="1">
      <w:start w:val="1"/>
      <w:numFmt w:val="bullet"/>
      <w:lvlText w:val=""/>
      <w:lvlJc w:val="left"/>
      <w:pPr>
        <w:tabs>
          <w:tab w:val="num" w:pos="3871"/>
        </w:tabs>
        <w:ind w:left="3871" w:hanging="360"/>
      </w:pPr>
      <w:rPr>
        <w:rFonts w:ascii="Symbol" w:hAnsi="Symbol" w:hint="default"/>
      </w:rPr>
    </w:lvl>
    <w:lvl w:ilvl="4" w:tplc="04090003" w:tentative="1">
      <w:start w:val="1"/>
      <w:numFmt w:val="bullet"/>
      <w:lvlText w:val="o"/>
      <w:lvlJc w:val="left"/>
      <w:pPr>
        <w:tabs>
          <w:tab w:val="num" w:pos="4591"/>
        </w:tabs>
        <w:ind w:left="4591" w:hanging="360"/>
      </w:pPr>
      <w:rPr>
        <w:rFonts w:ascii="Courier New" w:hAnsi="Courier New" w:cs="Courier New" w:hint="default"/>
      </w:rPr>
    </w:lvl>
    <w:lvl w:ilvl="5" w:tplc="04090005" w:tentative="1">
      <w:start w:val="1"/>
      <w:numFmt w:val="bullet"/>
      <w:lvlText w:val=""/>
      <w:lvlJc w:val="left"/>
      <w:pPr>
        <w:tabs>
          <w:tab w:val="num" w:pos="5311"/>
        </w:tabs>
        <w:ind w:left="5311" w:hanging="360"/>
      </w:pPr>
      <w:rPr>
        <w:rFonts w:ascii="Wingdings" w:hAnsi="Wingdings" w:hint="default"/>
      </w:rPr>
    </w:lvl>
    <w:lvl w:ilvl="6" w:tplc="04090001" w:tentative="1">
      <w:start w:val="1"/>
      <w:numFmt w:val="bullet"/>
      <w:lvlText w:val=""/>
      <w:lvlJc w:val="left"/>
      <w:pPr>
        <w:tabs>
          <w:tab w:val="num" w:pos="6031"/>
        </w:tabs>
        <w:ind w:left="6031" w:hanging="360"/>
      </w:pPr>
      <w:rPr>
        <w:rFonts w:ascii="Symbol" w:hAnsi="Symbol" w:hint="default"/>
      </w:rPr>
    </w:lvl>
    <w:lvl w:ilvl="7" w:tplc="04090003" w:tentative="1">
      <w:start w:val="1"/>
      <w:numFmt w:val="bullet"/>
      <w:lvlText w:val="o"/>
      <w:lvlJc w:val="left"/>
      <w:pPr>
        <w:tabs>
          <w:tab w:val="num" w:pos="6751"/>
        </w:tabs>
        <w:ind w:left="6751" w:hanging="360"/>
      </w:pPr>
      <w:rPr>
        <w:rFonts w:ascii="Courier New" w:hAnsi="Courier New" w:cs="Courier New" w:hint="default"/>
      </w:rPr>
    </w:lvl>
    <w:lvl w:ilvl="8" w:tplc="04090005" w:tentative="1">
      <w:start w:val="1"/>
      <w:numFmt w:val="bullet"/>
      <w:lvlText w:val=""/>
      <w:lvlJc w:val="left"/>
      <w:pPr>
        <w:tabs>
          <w:tab w:val="num" w:pos="7471"/>
        </w:tabs>
        <w:ind w:left="7471" w:hanging="360"/>
      </w:pPr>
      <w:rPr>
        <w:rFonts w:ascii="Wingdings" w:hAnsi="Wingdings" w:hint="default"/>
      </w:rPr>
    </w:lvl>
  </w:abstractNum>
  <w:abstractNum w:abstractNumId="17">
    <w:nsid w:val="5D490886"/>
    <w:multiLevelType w:val="hybridMultilevel"/>
    <w:tmpl w:val="7FBCF4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6E586E2A"/>
    <w:multiLevelType w:val="hybridMultilevel"/>
    <w:tmpl w:val="1ACE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2C54DF0"/>
    <w:multiLevelType w:val="hybridMultilevel"/>
    <w:tmpl w:val="5994F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706041C"/>
    <w:multiLevelType w:val="hybridMultilevel"/>
    <w:tmpl w:val="1ACEB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0"/>
    <w:lvlOverride w:ilvl="0">
      <w:lvl w:ilvl="0">
        <w:start w:val="1"/>
        <w:numFmt w:val="upperLetter"/>
        <w:suff w:val="nothing"/>
        <w:lvlText w:val="Appendix %1 - "/>
        <w:lvlJc w:val="left"/>
        <w:pPr>
          <w:ind w:left="0" w:firstLine="0"/>
        </w:pPr>
        <w:rPr>
          <w:rFonts w:hint="default"/>
        </w:rPr>
      </w:lvl>
    </w:lvlOverride>
    <w:lvlOverride w:ilvl="1">
      <w:lvl w:ilvl="1">
        <w:start w:val="1"/>
        <w:numFmt w:val="decimal"/>
        <w:lvlText w:val="%1.%2 "/>
        <w:lvlJc w:val="left"/>
        <w:pPr>
          <w:tabs>
            <w:tab w:val="num" w:pos="720"/>
          </w:tabs>
          <w:ind w:left="0" w:firstLine="0"/>
        </w:pPr>
        <w:rPr>
          <w:rFonts w:hint="default"/>
          <w:sz w:val="22"/>
          <w:szCs w:val="22"/>
        </w:rPr>
      </w:lvl>
    </w:lvlOverride>
    <w:lvlOverride w:ilvl="2">
      <w:lvl w:ilvl="2">
        <w:start w:val="1"/>
        <w:numFmt w:val="decimal"/>
        <w:lvlText w:val="%1.%2.%3 "/>
        <w:lvlJc w:val="left"/>
        <w:pPr>
          <w:tabs>
            <w:tab w:val="num" w:pos="720"/>
          </w:tabs>
          <w:ind w:left="0" w:firstLine="0"/>
        </w:pPr>
        <w:rPr>
          <w:rFonts w:hint="default"/>
          <w:sz w:val="20"/>
          <w:szCs w:val="20"/>
        </w:rPr>
      </w:lvl>
    </w:lvlOverride>
    <w:lvlOverride w:ilvl="3">
      <w:lvl w:ilvl="3">
        <w:start w:val="1"/>
        <w:numFmt w:val="decimal"/>
        <w:pStyle w:val="AppHead3"/>
        <w:lvlText w:val="%1.%2.%3.%4 "/>
        <w:lvlJc w:val="left"/>
        <w:pPr>
          <w:tabs>
            <w:tab w:val="num" w:pos="1080"/>
          </w:tabs>
          <w:ind w:left="0" w:firstLine="0"/>
        </w:pPr>
        <w:rPr>
          <w:rFonts w:hint="default"/>
        </w:rPr>
      </w:lvl>
    </w:lvlOverride>
    <w:lvlOverride w:ilvl="4">
      <w:lvl w:ilvl="4">
        <w:start w:val="1"/>
        <w:numFmt w:val="decimal"/>
        <w:lvlText w:val="%2.%3.%4.%5"/>
        <w:lvlJc w:val="left"/>
        <w:pPr>
          <w:tabs>
            <w:tab w:val="num" w:pos="1080"/>
          </w:tabs>
          <w:ind w:left="0" w:firstLine="0"/>
        </w:pPr>
        <w:rPr>
          <w:rFonts w:hint="default"/>
        </w:rPr>
      </w:lvl>
    </w:lvlOverride>
    <w:lvlOverride w:ilvl="5">
      <w:lvl w:ilvl="5">
        <w:start w:val="1"/>
        <w:numFmt w:val="none"/>
        <w:lvlText w:val=""/>
        <w:lvlJc w:val="left"/>
        <w:pPr>
          <w:tabs>
            <w:tab w:val="num" w:pos="360"/>
          </w:tabs>
          <w:ind w:left="0" w:firstLine="0"/>
        </w:pPr>
        <w:rPr>
          <w:rFonts w:hint="default"/>
        </w:rPr>
      </w:lvl>
    </w:lvlOverride>
    <w:lvlOverride w:ilvl="6">
      <w:lvl w:ilvl="6">
        <w:start w:val="1"/>
        <w:numFmt w:val="none"/>
        <w:lvlText w:val="%2.%3"/>
        <w:lvlJc w:val="left"/>
        <w:pPr>
          <w:tabs>
            <w:tab w:val="num" w:pos="360"/>
          </w:tabs>
          <w:ind w:left="0" w:firstLine="0"/>
        </w:pPr>
        <w:rPr>
          <w:rFonts w:hint="default"/>
        </w:rPr>
      </w:lvl>
    </w:lvlOverride>
    <w:lvlOverride w:ilvl="7">
      <w:lvl w:ilvl="7">
        <w:start w:val="1"/>
        <w:numFmt w:val="decimal"/>
        <w:lvlText w:val="%1.%2.%3.%4.%5.%6.%7.%8"/>
        <w:lvlJc w:val="left"/>
        <w:pPr>
          <w:tabs>
            <w:tab w:val="num" w:pos="0"/>
          </w:tabs>
          <w:ind w:left="0" w:firstLine="0"/>
        </w:pPr>
        <w:rPr>
          <w:rFonts w:hint="default"/>
        </w:rPr>
      </w:lvl>
    </w:lvlOverride>
    <w:lvlOverride w:ilvl="8">
      <w:lvl w:ilvl="8">
        <w:start w:val="1"/>
        <w:numFmt w:val="decimal"/>
        <w:lvlText w:val="%1.%2.%3.%4.%5.%6.%7.%8.%9"/>
        <w:lvlJc w:val="left"/>
        <w:pPr>
          <w:tabs>
            <w:tab w:val="num" w:pos="0"/>
          </w:tabs>
          <w:ind w:left="0" w:firstLine="0"/>
        </w:pPr>
        <w:rPr>
          <w:rFonts w:hint="default"/>
        </w:rPr>
      </w:lvl>
    </w:lvlOverride>
  </w:num>
  <w:num w:numId="3">
    <w:abstractNumId w:val="12"/>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6"/>
  </w:num>
  <w:num w:numId="14">
    <w:abstractNumId w:val="19"/>
  </w:num>
  <w:num w:numId="15">
    <w:abstractNumId w:val="13"/>
  </w:num>
  <w:num w:numId="16">
    <w:abstractNumId w:val="15"/>
  </w:num>
  <w:num w:numId="17">
    <w:abstractNumId w:val="18"/>
  </w:num>
  <w:num w:numId="18">
    <w:abstractNumId w:val="11"/>
  </w:num>
  <w:num w:numId="19">
    <w:abstractNumId w:val="20"/>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9"/>
  </w:num>
  <w:num w:numId="29">
    <w:abstractNumId w:val="17"/>
  </w:num>
  <w:num w:numId="30">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8" w:dllVersion="513" w:checkStyle="1"/>
  <w:activeWritingStyle w:appName="MSWord" w:lang="de-DE" w:vendorID="9" w:dllVersion="512" w:checkStyle="1"/>
  <w:activeWritingStyle w:appName="MSWord" w:lang="fr-FR" w:vendorID="9"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4416"/>
    <w:rsid w:val="00000E44"/>
    <w:rsid w:val="000030A2"/>
    <w:rsid w:val="00004209"/>
    <w:rsid w:val="000072C0"/>
    <w:rsid w:val="0001003F"/>
    <w:rsid w:val="00011084"/>
    <w:rsid w:val="00013016"/>
    <w:rsid w:val="000136EA"/>
    <w:rsid w:val="000160EC"/>
    <w:rsid w:val="00017D87"/>
    <w:rsid w:val="00021515"/>
    <w:rsid w:val="000232E5"/>
    <w:rsid w:val="00024370"/>
    <w:rsid w:val="00034145"/>
    <w:rsid w:val="00034E98"/>
    <w:rsid w:val="00034FC5"/>
    <w:rsid w:val="00034FD9"/>
    <w:rsid w:val="0004275A"/>
    <w:rsid w:val="000464CF"/>
    <w:rsid w:val="00047E83"/>
    <w:rsid w:val="00051302"/>
    <w:rsid w:val="0005785C"/>
    <w:rsid w:val="00061F24"/>
    <w:rsid w:val="000622E5"/>
    <w:rsid w:val="00070326"/>
    <w:rsid w:val="000742B6"/>
    <w:rsid w:val="00075776"/>
    <w:rsid w:val="000843CC"/>
    <w:rsid w:val="000913E9"/>
    <w:rsid w:val="00092DC6"/>
    <w:rsid w:val="000933BE"/>
    <w:rsid w:val="00095CE9"/>
    <w:rsid w:val="000970C7"/>
    <w:rsid w:val="000A7167"/>
    <w:rsid w:val="000A7AE6"/>
    <w:rsid w:val="000A7F37"/>
    <w:rsid w:val="000B0ECA"/>
    <w:rsid w:val="000B2660"/>
    <w:rsid w:val="000B29AB"/>
    <w:rsid w:val="000B42F3"/>
    <w:rsid w:val="000B4B51"/>
    <w:rsid w:val="000B559F"/>
    <w:rsid w:val="000C28DD"/>
    <w:rsid w:val="000C2D30"/>
    <w:rsid w:val="000D0970"/>
    <w:rsid w:val="000D1967"/>
    <w:rsid w:val="000D259A"/>
    <w:rsid w:val="000D5085"/>
    <w:rsid w:val="000E0F2C"/>
    <w:rsid w:val="000E20B7"/>
    <w:rsid w:val="000F48A8"/>
    <w:rsid w:val="000F624C"/>
    <w:rsid w:val="00101968"/>
    <w:rsid w:val="00105A68"/>
    <w:rsid w:val="00111279"/>
    <w:rsid w:val="001148B5"/>
    <w:rsid w:val="001221AB"/>
    <w:rsid w:val="001226B4"/>
    <w:rsid w:val="001310F2"/>
    <w:rsid w:val="00131BAD"/>
    <w:rsid w:val="00131C06"/>
    <w:rsid w:val="00134A07"/>
    <w:rsid w:val="00134E59"/>
    <w:rsid w:val="001356DC"/>
    <w:rsid w:val="001438E4"/>
    <w:rsid w:val="0014764C"/>
    <w:rsid w:val="001478AF"/>
    <w:rsid w:val="00150D78"/>
    <w:rsid w:val="001524EC"/>
    <w:rsid w:val="00155DC7"/>
    <w:rsid w:val="00156356"/>
    <w:rsid w:val="001605B4"/>
    <w:rsid w:val="0017003C"/>
    <w:rsid w:val="001766DA"/>
    <w:rsid w:val="0018048A"/>
    <w:rsid w:val="00190446"/>
    <w:rsid w:val="00194730"/>
    <w:rsid w:val="001957B0"/>
    <w:rsid w:val="001A10C3"/>
    <w:rsid w:val="001A4460"/>
    <w:rsid w:val="001B04C5"/>
    <w:rsid w:val="001B47CF"/>
    <w:rsid w:val="001B5731"/>
    <w:rsid w:val="001C0117"/>
    <w:rsid w:val="001C0742"/>
    <w:rsid w:val="001C0782"/>
    <w:rsid w:val="001C25F5"/>
    <w:rsid w:val="001C4B56"/>
    <w:rsid w:val="001C5F69"/>
    <w:rsid w:val="001C6052"/>
    <w:rsid w:val="001D50F0"/>
    <w:rsid w:val="001D6247"/>
    <w:rsid w:val="001E3721"/>
    <w:rsid w:val="001F19E0"/>
    <w:rsid w:val="001F2D3C"/>
    <w:rsid w:val="001F31C3"/>
    <w:rsid w:val="001F3560"/>
    <w:rsid w:val="001F64CE"/>
    <w:rsid w:val="00203353"/>
    <w:rsid w:val="00205D65"/>
    <w:rsid w:val="0020761F"/>
    <w:rsid w:val="00207EE0"/>
    <w:rsid w:val="002107B5"/>
    <w:rsid w:val="0021454A"/>
    <w:rsid w:val="00216862"/>
    <w:rsid w:val="002221D9"/>
    <w:rsid w:val="00233E96"/>
    <w:rsid w:val="00235C7C"/>
    <w:rsid w:val="00236227"/>
    <w:rsid w:val="00245952"/>
    <w:rsid w:val="00246606"/>
    <w:rsid w:val="0024696C"/>
    <w:rsid w:val="00247899"/>
    <w:rsid w:val="00247E3C"/>
    <w:rsid w:val="0025492E"/>
    <w:rsid w:val="002577A5"/>
    <w:rsid w:val="00261B4C"/>
    <w:rsid w:val="00263DBD"/>
    <w:rsid w:val="00266F9E"/>
    <w:rsid w:val="002730F6"/>
    <w:rsid w:val="002773A6"/>
    <w:rsid w:val="002838B3"/>
    <w:rsid w:val="00290FE6"/>
    <w:rsid w:val="002939D4"/>
    <w:rsid w:val="00294391"/>
    <w:rsid w:val="00294CA8"/>
    <w:rsid w:val="002B4FA6"/>
    <w:rsid w:val="002B7531"/>
    <w:rsid w:val="002D0AB2"/>
    <w:rsid w:val="002D216D"/>
    <w:rsid w:val="002D4FBA"/>
    <w:rsid w:val="002E33B5"/>
    <w:rsid w:val="002E6D93"/>
    <w:rsid w:val="002F03A1"/>
    <w:rsid w:val="002F47B1"/>
    <w:rsid w:val="002F5CB5"/>
    <w:rsid w:val="002F7CB9"/>
    <w:rsid w:val="00300034"/>
    <w:rsid w:val="0030463B"/>
    <w:rsid w:val="003051F5"/>
    <w:rsid w:val="00305E85"/>
    <w:rsid w:val="00311F82"/>
    <w:rsid w:val="00312E9C"/>
    <w:rsid w:val="00313F24"/>
    <w:rsid w:val="00317152"/>
    <w:rsid w:val="003212F4"/>
    <w:rsid w:val="00323F46"/>
    <w:rsid w:val="0032687A"/>
    <w:rsid w:val="00327A06"/>
    <w:rsid w:val="003313DC"/>
    <w:rsid w:val="0033273D"/>
    <w:rsid w:val="00332764"/>
    <w:rsid w:val="00335C4F"/>
    <w:rsid w:val="003442F9"/>
    <w:rsid w:val="00350DC5"/>
    <w:rsid w:val="00351DB2"/>
    <w:rsid w:val="00354B69"/>
    <w:rsid w:val="00354E39"/>
    <w:rsid w:val="00360D95"/>
    <w:rsid w:val="0036156A"/>
    <w:rsid w:val="00370E15"/>
    <w:rsid w:val="0037297C"/>
    <w:rsid w:val="0038339E"/>
    <w:rsid w:val="003839AD"/>
    <w:rsid w:val="00383C6F"/>
    <w:rsid w:val="003876A1"/>
    <w:rsid w:val="003B04C2"/>
    <w:rsid w:val="003B1A08"/>
    <w:rsid w:val="003B2D08"/>
    <w:rsid w:val="003B3246"/>
    <w:rsid w:val="003B7293"/>
    <w:rsid w:val="003C5D04"/>
    <w:rsid w:val="003D1CA9"/>
    <w:rsid w:val="003D27C8"/>
    <w:rsid w:val="003D36CA"/>
    <w:rsid w:val="003D71EF"/>
    <w:rsid w:val="003E5BF9"/>
    <w:rsid w:val="003E5ED6"/>
    <w:rsid w:val="003E622D"/>
    <w:rsid w:val="003E6D17"/>
    <w:rsid w:val="003F034C"/>
    <w:rsid w:val="003F34D5"/>
    <w:rsid w:val="003F4B69"/>
    <w:rsid w:val="003F544B"/>
    <w:rsid w:val="003F5A93"/>
    <w:rsid w:val="0040158D"/>
    <w:rsid w:val="00402366"/>
    <w:rsid w:val="004063AC"/>
    <w:rsid w:val="00415E2B"/>
    <w:rsid w:val="004246FF"/>
    <w:rsid w:val="00426B6B"/>
    <w:rsid w:val="004313D9"/>
    <w:rsid w:val="00435541"/>
    <w:rsid w:val="00437911"/>
    <w:rsid w:val="004431A8"/>
    <w:rsid w:val="004505EB"/>
    <w:rsid w:val="0045061C"/>
    <w:rsid w:val="00452CAA"/>
    <w:rsid w:val="004562D7"/>
    <w:rsid w:val="0045690A"/>
    <w:rsid w:val="00456A8C"/>
    <w:rsid w:val="00456DD5"/>
    <w:rsid w:val="00457188"/>
    <w:rsid w:val="00461F45"/>
    <w:rsid w:val="00462BE8"/>
    <w:rsid w:val="00463C1A"/>
    <w:rsid w:val="0047487B"/>
    <w:rsid w:val="00482D01"/>
    <w:rsid w:val="004856B7"/>
    <w:rsid w:val="00490732"/>
    <w:rsid w:val="00492854"/>
    <w:rsid w:val="0049530E"/>
    <w:rsid w:val="004956F0"/>
    <w:rsid w:val="004964F8"/>
    <w:rsid w:val="00497DF0"/>
    <w:rsid w:val="004A1392"/>
    <w:rsid w:val="004A1CE7"/>
    <w:rsid w:val="004A4A0D"/>
    <w:rsid w:val="004A4BAE"/>
    <w:rsid w:val="004A4EF4"/>
    <w:rsid w:val="004B2274"/>
    <w:rsid w:val="004B3105"/>
    <w:rsid w:val="004B32BA"/>
    <w:rsid w:val="004B47F8"/>
    <w:rsid w:val="004C21E4"/>
    <w:rsid w:val="004C5CEF"/>
    <w:rsid w:val="004C5E04"/>
    <w:rsid w:val="004C6291"/>
    <w:rsid w:val="004D05B7"/>
    <w:rsid w:val="004D0A56"/>
    <w:rsid w:val="004D0DEF"/>
    <w:rsid w:val="004D4A56"/>
    <w:rsid w:val="004E1855"/>
    <w:rsid w:val="004E2CAC"/>
    <w:rsid w:val="004E2F04"/>
    <w:rsid w:val="004E4164"/>
    <w:rsid w:val="004F07A9"/>
    <w:rsid w:val="004F26FF"/>
    <w:rsid w:val="004F7900"/>
    <w:rsid w:val="00504140"/>
    <w:rsid w:val="00504429"/>
    <w:rsid w:val="00504432"/>
    <w:rsid w:val="00510B3B"/>
    <w:rsid w:val="00512E9D"/>
    <w:rsid w:val="005227DB"/>
    <w:rsid w:val="00523097"/>
    <w:rsid w:val="00526973"/>
    <w:rsid w:val="00535569"/>
    <w:rsid w:val="0055215C"/>
    <w:rsid w:val="0055720B"/>
    <w:rsid w:val="00562B0D"/>
    <w:rsid w:val="005654F4"/>
    <w:rsid w:val="0056621D"/>
    <w:rsid w:val="00566D6B"/>
    <w:rsid w:val="005712E9"/>
    <w:rsid w:val="0057698F"/>
    <w:rsid w:val="00576BC6"/>
    <w:rsid w:val="00591C5B"/>
    <w:rsid w:val="005927F7"/>
    <w:rsid w:val="00592A7C"/>
    <w:rsid w:val="00593D26"/>
    <w:rsid w:val="0059558A"/>
    <w:rsid w:val="00596F81"/>
    <w:rsid w:val="00597823"/>
    <w:rsid w:val="005A511E"/>
    <w:rsid w:val="005B2370"/>
    <w:rsid w:val="005B3FBD"/>
    <w:rsid w:val="005B4693"/>
    <w:rsid w:val="005B67F7"/>
    <w:rsid w:val="005B6CA4"/>
    <w:rsid w:val="005B7CA1"/>
    <w:rsid w:val="005C1F79"/>
    <w:rsid w:val="005C2485"/>
    <w:rsid w:val="005C46F0"/>
    <w:rsid w:val="005C61BA"/>
    <w:rsid w:val="005D1739"/>
    <w:rsid w:val="005D4CBF"/>
    <w:rsid w:val="005D651B"/>
    <w:rsid w:val="005D78C5"/>
    <w:rsid w:val="005E28AE"/>
    <w:rsid w:val="005E37FC"/>
    <w:rsid w:val="005E54B6"/>
    <w:rsid w:val="005E67EF"/>
    <w:rsid w:val="005E6ABB"/>
    <w:rsid w:val="005E7726"/>
    <w:rsid w:val="005F508D"/>
    <w:rsid w:val="00601184"/>
    <w:rsid w:val="0060152F"/>
    <w:rsid w:val="006024D8"/>
    <w:rsid w:val="006037B3"/>
    <w:rsid w:val="006135BA"/>
    <w:rsid w:val="00616D4D"/>
    <w:rsid w:val="00633D9E"/>
    <w:rsid w:val="006438C4"/>
    <w:rsid w:val="00643B69"/>
    <w:rsid w:val="00644547"/>
    <w:rsid w:val="00644768"/>
    <w:rsid w:val="0064756A"/>
    <w:rsid w:val="0065003E"/>
    <w:rsid w:val="00653F7F"/>
    <w:rsid w:val="00655AE2"/>
    <w:rsid w:val="006710CC"/>
    <w:rsid w:val="006723BE"/>
    <w:rsid w:val="006733C7"/>
    <w:rsid w:val="006747AF"/>
    <w:rsid w:val="00675628"/>
    <w:rsid w:val="00676F06"/>
    <w:rsid w:val="0068096F"/>
    <w:rsid w:val="00684C1E"/>
    <w:rsid w:val="00687B83"/>
    <w:rsid w:val="006924A6"/>
    <w:rsid w:val="006A2DD7"/>
    <w:rsid w:val="006A3054"/>
    <w:rsid w:val="006B46D1"/>
    <w:rsid w:val="006B66D4"/>
    <w:rsid w:val="006C15F3"/>
    <w:rsid w:val="006C1D9E"/>
    <w:rsid w:val="006D3BC9"/>
    <w:rsid w:val="006D4581"/>
    <w:rsid w:val="006E007E"/>
    <w:rsid w:val="006F1D10"/>
    <w:rsid w:val="006F2268"/>
    <w:rsid w:val="006F79CB"/>
    <w:rsid w:val="00700CC3"/>
    <w:rsid w:val="007013CC"/>
    <w:rsid w:val="00706FD0"/>
    <w:rsid w:val="00707B79"/>
    <w:rsid w:val="007109D2"/>
    <w:rsid w:val="00714BAC"/>
    <w:rsid w:val="007221E3"/>
    <w:rsid w:val="0072422A"/>
    <w:rsid w:val="00726BFE"/>
    <w:rsid w:val="0073259B"/>
    <w:rsid w:val="00736FA1"/>
    <w:rsid w:val="007408A2"/>
    <w:rsid w:val="0074283F"/>
    <w:rsid w:val="0074419D"/>
    <w:rsid w:val="00745B0A"/>
    <w:rsid w:val="00746510"/>
    <w:rsid w:val="00747A9B"/>
    <w:rsid w:val="0075358A"/>
    <w:rsid w:val="00753AB7"/>
    <w:rsid w:val="0075743F"/>
    <w:rsid w:val="00757A6E"/>
    <w:rsid w:val="007613E8"/>
    <w:rsid w:val="0076322B"/>
    <w:rsid w:val="00781675"/>
    <w:rsid w:val="0078190E"/>
    <w:rsid w:val="00786BFB"/>
    <w:rsid w:val="00787752"/>
    <w:rsid w:val="007903D0"/>
    <w:rsid w:val="0079049C"/>
    <w:rsid w:val="0079050A"/>
    <w:rsid w:val="00790A0C"/>
    <w:rsid w:val="00791CE7"/>
    <w:rsid w:val="00791FCE"/>
    <w:rsid w:val="007A6A41"/>
    <w:rsid w:val="007A6F43"/>
    <w:rsid w:val="007B514F"/>
    <w:rsid w:val="007B6616"/>
    <w:rsid w:val="007C24C3"/>
    <w:rsid w:val="007C3CB4"/>
    <w:rsid w:val="007C5D2C"/>
    <w:rsid w:val="007D0960"/>
    <w:rsid w:val="007D3EF7"/>
    <w:rsid w:val="007E10B5"/>
    <w:rsid w:val="007E54C9"/>
    <w:rsid w:val="007E61CB"/>
    <w:rsid w:val="007E71B7"/>
    <w:rsid w:val="007F160E"/>
    <w:rsid w:val="007F48B5"/>
    <w:rsid w:val="007F6971"/>
    <w:rsid w:val="008051CE"/>
    <w:rsid w:val="00806C85"/>
    <w:rsid w:val="0081081A"/>
    <w:rsid w:val="00810972"/>
    <w:rsid w:val="00810CFE"/>
    <w:rsid w:val="00811D6A"/>
    <w:rsid w:val="008157CB"/>
    <w:rsid w:val="008206A2"/>
    <w:rsid w:val="0082108A"/>
    <w:rsid w:val="0082430C"/>
    <w:rsid w:val="00825DD9"/>
    <w:rsid w:val="008358D5"/>
    <w:rsid w:val="008363F5"/>
    <w:rsid w:val="00847527"/>
    <w:rsid w:val="0085058E"/>
    <w:rsid w:val="008508C0"/>
    <w:rsid w:val="008526B9"/>
    <w:rsid w:val="008552DF"/>
    <w:rsid w:val="008560F5"/>
    <w:rsid w:val="00867088"/>
    <w:rsid w:val="00871982"/>
    <w:rsid w:val="00877882"/>
    <w:rsid w:val="00880552"/>
    <w:rsid w:val="00881B28"/>
    <w:rsid w:val="0088751E"/>
    <w:rsid w:val="00893260"/>
    <w:rsid w:val="008944C8"/>
    <w:rsid w:val="0089669E"/>
    <w:rsid w:val="008A07A2"/>
    <w:rsid w:val="008A0C5A"/>
    <w:rsid w:val="008A111C"/>
    <w:rsid w:val="008A123F"/>
    <w:rsid w:val="008A1A51"/>
    <w:rsid w:val="008A6B05"/>
    <w:rsid w:val="008A77EC"/>
    <w:rsid w:val="008B352A"/>
    <w:rsid w:val="008C186B"/>
    <w:rsid w:val="008C3657"/>
    <w:rsid w:val="008C4BA2"/>
    <w:rsid w:val="008C61ED"/>
    <w:rsid w:val="008C72AF"/>
    <w:rsid w:val="008D2D63"/>
    <w:rsid w:val="008E064A"/>
    <w:rsid w:val="008E526D"/>
    <w:rsid w:val="008E5E61"/>
    <w:rsid w:val="008E62F6"/>
    <w:rsid w:val="008E7FA9"/>
    <w:rsid w:val="008F17EE"/>
    <w:rsid w:val="008F7258"/>
    <w:rsid w:val="009056E4"/>
    <w:rsid w:val="00905F6C"/>
    <w:rsid w:val="00906DB7"/>
    <w:rsid w:val="00913326"/>
    <w:rsid w:val="00922807"/>
    <w:rsid w:val="00931AB2"/>
    <w:rsid w:val="00931ECD"/>
    <w:rsid w:val="00936BAB"/>
    <w:rsid w:val="009460BE"/>
    <w:rsid w:val="00946AD6"/>
    <w:rsid w:val="00953595"/>
    <w:rsid w:val="009540B9"/>
    <w:rsid w:val="00954CBA"/>
    <w:rsid w:val="00955910"/>
    <w:rsid w:val="009574FB"/>
    <w:rsid w:val="00960454"/>
    <w:rsid w:val="009606B5"/>
    <w:rsid w:val="00961FFE"/>
    <w:rsid w:val="00962F47"/>
    <w:rsid w:val="00964C0F"/>
    <w:rsid w:val="009676D8"/>
    <w:rsid w:val="009718AC"/>
    <w:rsid w:val="00974B5D"/>
    <w:rsid w:val="00975E6C"/>
    <w:rsid w:val="00976561"/>
    <w:rsid w:val="00981248"/>
    <w:rsid w:val="009946B1"/>
    <w:rsid w:val="009952CC"/>
    <w:rsid w:val="0099563B"/>
    <w:rsid w:val="00996865"/>
    <w:rsid w:val="009A237E"/>
    <w:rsid w:val="009A30AF"/>
    <w:rsid w:val="009A3104"/>
    <w:rsid w:val="009A4F7F"/>
    <w:rsid w:val="009A5811"/>
    <w:rsid w:val="009A59CB"/>
    <w:rsid w:val="009B7259"/>
    <w:rsid w:val="009C041C"/>
    <w:rsid w:val="009D1B98"/>
    <w:rsid w:val="009D3326"/>
    <w:rsid w:val="009D37AE"/>
    <w:rsid w:val="009D42AD"/>
    <w:rsid w:val="009D479B"/>
    <w:rsid w:val="009D7EE6"/>
    <w:rsid w:val="009E051E"/>
    <w:rsid w:val="009E2690"/>
    <w:rsid w:val="009E6BE3"/>
    <w:rsid w:val="009E702C"/>
    <w:rsid w:val="009E74F8"/>
    <w:rsid w:val="009F6322"/>
    <w:rsid w:val="00A05FB0"/>
    <w:rsid w:val="00A16536"/>
    <w:rsid w:val="00A20C51"/>
    <w:rsid w:val="00A227AC"/>
    <w:rsid w:val="00A22C48"/>
    <w:rsid w:val="00A24A77"/>
    <w:rsid w:val="00A26746"/>
    <w:rsid w:val="00A278A7"/>
    <w:rsid w:val="00A3018B"/>
    <w:rsid w:val="00A407FD"/>
    <w:rsid w:val="00A42C00"/>
    <w:rsid w:val="00A56109"/>
    <w:rsid w:val="00A56B08"/>
    <w:rsid w:val="00A6558A"/>
    <w:rsid w:val="00A678C0"/>
    <w:rsid w:val="00A732C2"/>
    <w:rsid w:val="00A774FB"/>
    <w:rsid w:val="00A77A3B"/>
    <w:rsid w:val="00A92C3A"/>
    <w:rsid w:val="00A95B55"/>
    <w:rsid w:val="00A96716"/>
    <w:rsid w:val="00A96A47"/>
    <w:rsid w:val="00AA0A77"/>
    <w:rsid w:val="00AA1128"/>
    <w:rsid w:val="00AA2233"/>
    <w:rsid w:val="00AA29EB"/>
    <w:rsid w:val="00AA3A85"/>
    <w:rsid w:val="00AA772F"/>
    <w:rsid w:val="00AB702C"/>
    <w:rsid w:val="00AC0248"/>
    <w:rsid w:val="00AC094F"/>
    <w:rsid w:val="00AC6D5C"/>
    <w:rsid w:val="00AC7A6D"/>
    <w:rsid w:val="00AD0330"/>
    <w:rsid w:val="00AD4F79"/>
    <w:rsid w:val="00AD78A0"/>
    <w:rsid w:val="00AE21F7"/>
    <w:rsid w:val="00AE72D4"/>
    <w:rsid w:val="00AE7C80"/>
    <w:rsid w:val="00B042C8"/>
    <w:rsid w:val="00B04D06"/>
    <w:rsid w:val="00B05329"/>
    <w:rsid w:val="00B1187A"/>
    <w:rsid w:val="00B11DD7"/>
    <w:rsid w:val="00B13E97"/>
    <w:rsid w:val="00B23CD9"/>
    <w:rsid w:val="00B241B0"/>
    <w:rsid w:val="00B326A6"/>
    <w:rsid w:val="00B35373"/>
    <w:rsid w:val="00B357E4"/>
    <w:rsid w:val="00B410E8"/>
    <w:rsid w:val="00B42030"/>
    <w:rsid w:val="00B4206F"/>
    <w:rsid w:val="00B44249"/>
    <w:rsid w:val="00B50196"/>
    <w:rsid w:val="00B50C4F"/>
    <w:rsid w:val="00B510F7"/>
    <w:rsid w:val="00B545B3"/>
    <w:rsid w:val="00B627E4"/>
    <w:rsid w:val="00B66C0F"/>
    <w:rsid w:val="00B70745"/>
    <w:rsid w:val="00B74D06"/>
    <w:rsid w:val="00B763CA"/>
    <w:rsid w:val="00B778B6"/>
    <w:rsid w:val="00B80368"/>
    <w:rsid w:val="00B80920"/>
    <w:rsid w:val="00B8125B"/>
    <w:rsid w:val="00B86DE9"/>
    <w:rsid w:val="00B942DD"/>
    <w:rsid w:val="00B95A35"/>
    <w:rsid w:val="00B96F92"/>
    <w:rsid w:val="00BA1F25"/>
    <w:rsid w:val="00BA2FE1"/>
    <w:rsid w:val="00BA33FF"/>
    <w:rsid w:val="00BA5A66"/>
    <w:rsid w:val="00BB191C"/>
    <w:rsid w:val="00BB2181"/>
    <w:rsid w:val="00BB2817"/>
    <w:rsid w:val="00BB2C61"/>
    <w:rsid w:val="00BC2F67"/>
    <w:rsid w:val="00BD1C3A"/>
    <w:rsid w:val="00BD1EB1"/>
    <w:rsid w:val="00BD2D93"/>
    <w:rsid w:val="00BD33D5"/>
    <w:rsid w:val="00BE110A"/>
    <w:rsid w:val="00BE5443"/>
    <w:rsid w:val="00BE604F"/>
    <w:rsid w:val="00BF0694"/>
    <w:rsid w:val="00BF0A73"/>
    <w:rsid w:val="00BF0C32"/>
    <w:rsid w:val="00BF125E"/>
    <w:rsid w:val="00BF2422"/>
    <w:rsid w:val="00BF5A33"/>
    <w:rsid w:val="00BF5CE9"/>
    <w:rsid w:val="00C014FC"/>
    <w:rsid w:val="00C05B44"/>
    <w:rsid w:val="00C05E4F"/>
    <w:rsid w:val="00C06D12"/>
    <w:rsid w:val="00C13004"/>
    <w:rsid w:val="00C16948"/>
    <w:rsid w:val="00C2416A"/>
    <w:rsid w:val="00C25429"/>
    <w:rsid w:val="00C2768B"/>
    <w:rsid w:val="00C313D0"/>
    <w:rsid w:val="00C330B0"/>
    <w:rsid w:val="00C33EA0"/>
    <w:rsid w:val="00C45E64"/>
    <w:rsid w:val="00C53BD9"/>
    <w:rsid w:val="00C607A4"/>
    <w:rsid w:val="00C62A82"/>
    <w:rsid w:val="00C62E61"/>
    <w:rsid w:val="00C704EC"/>
    <w:rsid w:val="00C70AF5"/>
    <w:rsid w:val="00C713B8"/>
    <w:rsid w:val="00C778FF"/>
    <w:rsid w:val="00C81594"/>
    <w:rsid w:val="00C86AFC"/>
    <w:rsid w:val="00C874FF"/>
    <w:rsid w:val="00C94416"/>
    <w:rsid w:val="00C96FEB"/>
    <w:rsid w:val="00CA1A99"/>
    <w:rsid w:val="00CA2179"/>
    <w:rsid w:val="00CA3C5D"/>
    <w:rsid w:val="00CA5932"/>
    <w:rsid w:val="00CB6251"/>
    <w:rsid w:val="00CB65E6"/>
    <w:rsid w:val="00CC0044"/>
    <w:rsid w:val="00CD4B7C"/>
    <w:rsid w:val="00CD6972"/>
    <w:rsid w:val="00CE2C4B"/>
    <w:rsid w:val="00CE3224"/>
    <w:rsid w:val="00CE3515"/>
    <w:rsid w:val="00CE443E"/>
    <w:rsid w:val="00CF0560"/>
    <w:rsid w:val="00CF0F79"/>
    <w:rsid w:val="00CF262C"/>
    <w:rsid w:val="00CF5F62"/>
    <w:rsid w:val="00D00C05"/>
    <w:rsid w:val="00D122C1"/>
    <w:rsid w:val="00D25F83"/>
    <w:rsid w:val="00D33518"/>
    <w:rsid w:val="00D34597"/>
    <w:rsid w:val="00D370FD"/>
    <w:rsid w:val="00D41FDE"/>
    <w:rsid w:val="00D42866"/>
    <w:rsid w:val="00D53007"/>
    <w:rsid w:val="00D570DB"/>
    <w:rsid w:val="00D57E71"/>
    <w:rsid w:val="00D60421"/>
    <w:rsid w:val="00D647FC"/>
    <w:rsid w:val="00D66BDC"/>
    <w:rsid w:val="00D6743C"/>
    <w:rsid w:val="00D75060"/>
    <w:rsid w:val="00D82516"/>
    <w:rsid w:val="00D82942"/>
    <w:rsid w:val="00D82A3C"/>
    <w:rsid w:val="00D86E11"/>
    <w:rsid w:val="00D962AC"/>
    <w:rsid w:val="00DA0164"/>
    <w:rsid w:val="00DA322F"/>
    <w:rsid w:val="00DA5326"/>
    <w:rsid w:val="00DB6150"/>
    <w:rsid w:val="00DB7A1D"/>
    <w:rsid w:val="00DD01BB"/>
    <w:rsid w:val="00DD0CA2"/>
    <w:rsid w:val="00DD1528"/>
    <w:rsid w:val="00DD2442"/>
    <w:rsid w:val="00DD6980"/>
    <w:rsid w:val="00DE0ED0"/>
    <w:rsid w:val="00DE31EC"/>
    <w:rsid w:val="00DE7FEE"/>
    <w:rsid w:val="00DF798B"/>
    <w:rsid w:val="00E003A6"/>
    <w:rsid w:val="00E005D8"/>
    <w:rsid w:val="00E01863"/>
    <w:rsid w:val="00E06927"/>
    <w:rsid w:val="00E16AAD"/>
    <w:rsid w:val="00E200A1"/>
    <w:rsid w:val="00E24AF6"/>
    <w:rsid w:val="00E24BA9"/>
    <w:rsid w:val="00E25801"/>
    <w:rsid w:val="00E3093F"/>
    <w:rsid w:val="00E31939"/>
    <w:rsid w:val="00E37F7D"/>
    <w:rsid w:val="00E439CB"/>
    <w:rsid w:val="00E45C80"/>
    <w:rsid w:val="00E47746"/>
    <w:rsid w:val="00E478F8"/>
    <w:rsid w:val="00E57DCC"/>
    <w:rsid w:val="00E57F55"/>
    <w:rsid w:val="00E65572"/>
    <w:rsid w:val="00E65EB3"/>
    <w:rsid w:val="00E7081B"/>
    <w:rsid w:val="00E70DEC"/>
    <w:rsid w:val="00E71AE9"/>
    <w:rsid w:val="00E76A8A"/>
    <w:rsid w:val="00E8134D"/>
    <w:rsid w:val="00E849EC"/>
    <w:rsid w:val="00E851D2"/>
    <w:rsid w:val="00E86CCC"/>
    <w:rsid w:val="00E86DEC"/>
    <w:rsid w:val="00E929AE"/>
    <w:rsid w:val="00E92AE9"/>
    <w:rsid w:val="00EA085F"/>
    <w:rsid w:val="00EA22A4"/>
    <w:rsid w:val="00EA495F"/>
    <w:rsid w:val="00EA5C24"/>
    <w:rsid w:val="00EC1949"/>
    <w:rsid w:val="00ED0057"/>
    <w:rsid w:val="00ED73EE"/>
    <w:rsid w:val="00EE035C"/>
    <w:rsid w:val="00EE0A9E"/>
    <w:rsid w:val="00EE0F78"/>
    <w:rsid w:val="00EE5C9A"/>
    <w:rsid w:val="00EE70FA"/>
    <w:rsid w:val="00EE7849"/>
    <w:rsid w:val="00EF060B"/>
    <w:rsid w:val="00EF09B5"/>
    <w:rsid w:val="00F01796"/>
    <w:rsid w:val="00F02F51"/>
    <w:rsid w:val="00F0385F"/>
    <w:rsid w:val="00F04414"/>
    <w:rsid w:val="00F1042B"/>
    <w:rsid w:val="00F16CFE"/>
    <w:rsid w:val="00F20177"/>
    <w:rsid w:val="00F208D6"/>
    <w:rsid w:val="00F313BA"/>
    <w:rsid w:val="00F314DB"/>
    <w:rsid w:val="00F319AD"/>
    <w:rsid w:val="00F34DA9"/>
    <w:rsid w:val="00F42D77"/>
    <w:rsid w:val="00F53A01"/>
    <w:rsid w:val="00F61DF0"/>
    <w:rsid w:val="00F67443"/>
    <w:rsid w:val="00F712D1"/>
    <w:rsid w:val="00F7454F"/>
    <w:rsid w:val="00F74593"/>
    <w:rsid w:val="00F90D23"/>
    <w:rsid w:val="00FA0541"/>
    <w:rsid w:val="00FA2EF1"/>
    <w:rsid w:val="00FA6739"/>
    <w:rsid w:val="00FA6D60"/>
    <w:rsid w:val="00FB23BB"/>
    <w:rsid w:val="00FB480F"/>
    <w:rsid w:val="00FC2B24"/>
    <w:rsid w:val="00FC2EC5"/>
    <w:rsid w:val="00FC3C9E"/>
    <w:rsid w:val="00FC7029"/>
    <w:rsid w:val="00FC75B6"/>
    <w:rsid w:val="00FD0603"/>
    <w:rsid w:val="00FD348E"/>
    <w:rsid w:val="00FD7C05"/>
    <w:rsid w:val="00FE5B51"/>
    <w:rsid w:val="00FE64C2"/>
    <w:rsid w:val="00FE6852"/>
    <w:rsid w:val="00FE7760"/>
    <w:rsid w:val="00FE7BA1"/>
    <w:rsid w:val="00FF1A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6A26F1-CC89-45BE-9E27-3E33B97DD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3093F"/>
    <w:rPr>
      <w:rFonts w:ascii="News Gothic GDB Regular" w:hAnsi="News Gothic GDB Regular" w:cs="Times"/>
      <w:sz w:val="22"/>
      <w:szCs w:val="22"/>
      <w:lang w:eastAsia="en-US"/>
    </w:rPr>
  </w:style>
  <w:style w:type="paragraph" w:styleId="1">
    <w:name w:val="heading 1"/>
    <w:basedOn w:val="a0"/>
    <w:next w:val="EHSStandard"/>
    <w:link w:val="1Char"/>
    <w:qFormat/>
    <w:pPr>
      <w:keepNext/>
      <w:pageBreakBefore/>
      <w:numPr>
        <w:numId w:val="1"/>
      </w:numPr>
      <w:spacing w:after="200" w:line="270" w:lineRule="atLeast"/>
      <w:outlineLvl w:val="0"/>
    </w:pPr>
    <w:rPr>
      <w:rFonts w:ascii="NewsGoth BT" w:hAnsi="NewsGoth BT"/>
      <w:b/>
      <w:kern w:val="28"/>
      <w:sz w:val="24"/>
    </w:rPr>
  </w:style>
  <w:style w:type="paragraph" w:styleId="21">
    <w:name w:val="heading 2"/>
    <w:aliases w:val="Heading 2 Char1 Char,Heading 2 Char Char Char,Heading 2 Char1 Char Char Char,Heading 2 Char Char Char Char Char,Heading 2 Char Char1 Char,Heading 2 Char1,Heading 2 Char Char,Heading 2 Char1 Char Char,Heading 2 Char Char1"/>
    <w:basedOn w:val="a0"/>
    <w:next w:val="EHSStandard"/>
    <w:link w:val="2Char"/>
    <w:qFormat/>
    <w:pPr>
      <w:keepNext/>
      <w:numPr>
        <w:ilvl w:val="1"/>
        <w:numId w:val="1"/>
      </w:numPr>
      <w:tabs>
        <w:tab w:val="left" w:pos="1418"/>
      </w:tabs>
      <w:spacing w:after="240" w:line="312" w:lineRule="atLeast"/>
      <w:outlineLvl w:val="1"/>
    </w:pPr>
    <w:rPr>
      <w:rFonts w:ascii="NewsGoth BT" w:hAnsi="NewsGoth BT"/>
      <w:b/>
      <w:sz w:val="24"/>
    </w:rPr>
  </w:style>
  <w:style w:type="paragraph" w:styleId="31">
    <w:name w:val="heading 3"/>
    <w:basedOn w:val="a0"/>
    <w:next w:val="EHSStandard"/>
    <w:link w:val="3Char"/>
    <w:qFormat/>
    <w:pPr>
      <w:keepNext/>
      <w:numPr>
        <w:ilvl w:val="2"/>
        <w:numId w:val="1"/>
      </w:numPr>
      <w:tabs>
        <w:tab w:val="left" w:pos="1418"/>
      </w:tabs>
      <w:spacing w:after="200" w:line="270" w:lineRule="atLeast"/>
      <w:outlineLvl w:val="2"/>
    </w:pPr>
    <w:rPr>
      <w:rFonts w:ascii="NewsGoth BT" w:hAnsi="NewsGoth BT"/>
      <w:b/>
    </w:rPr>
  </w:style>
  <w:style w:type="paragraph" w:styleId="41">
    <w:name w:val="heading 4"/>
    <w:basedOn w:val="a0"/>
    <w:next w:val="EHSStandard"/>
    <w:link w:val="4Char"/>
    <w:qFormat/>
    <w:pPr>
      <w:keepNext/>
      <w:numPr>
        <w:ilvl w:val="3"/>
        <w:numId w:val="1"/>
      </w:numPr>
      <w:tabs>
        <w:tab w:val="left" w:pos="1418"/>
      </w:tabs>
      <w:spacing w:after="200" w:line="270" w:lineRule="atLeast"/>
      <w:outlineLvl w:val="3"/>
    </w:pPr>
    <w:rPr>
      <w:rFonts w:ascii="NewsGoth BT" w:hAnsi="NewsGoth BT"/>
      <w:b/>
    </w:rPr>
  </w:style>
  <w:style w:type="paragraph" w:styleId="51">
    <w:name w:val="heading 5"/>
    <w:basedOn w:val="a0"/>
    <w:next w:val="EHSStandard"/>
    <w:link w:val="5Char"/>
    <w:qFormat/>
    <w:pPr>
      <w:numPr>
        <w:ilvl w:val="4"/>
        <w:numId w:val="1"/>
      </w:numPr>
      <w:tabs>
        <w:tab w:val="left" w:pos="1418"/>
      </w:tabs>
      <w:spacing w:before="240" w:after="60" w:line="270" w:lineRule="atLeast"/>
      <w:ind w:left="1162" w:hanging="1162"/>
      <w:outlineLvl w:val="4"/>
    </w:pPr>
    <w:rPr>
      <w:rFonts w:ascii="NewsGoth Dm BT" w:hAnsi="NewsGoth Dm BT"/>
    </w:rPr>
  </w:style>
  <w:style w:type="paragraph" w:styleId="6">
    <w:name w:val="heading 6"/>
    <w:basedOn w:val="a0"/>
    <w:next w:val="EHSStandard"/>
    <w:link w:val="6Char"/>
    <w:qFormat/>
    <w:pPr>
      <w:numPr>
        <w:ilvl w:val="5"/>
        <w:numId w:val="1"/>
      </w:numPr>
      <w:tabs>
        <w:tab w:val="left" w:pos="1418"/>
      </w:tabs>
      <w:ind w:hanging="1162"/>
      <w:outlineLvl w:val="5"/>
    </w:pPr>
    <w:rPr>
      <w:rFonts w:ascii="NewsGoth Dm BT" w:hAnsi="NewsGoth Dm BT"/>
    </w:rPr>
  </w:style>
  <w:style w:type="paragraph" w:styleId="7">
    <w:name w:val="heading 7"/>
    <w:basedOn w:val="a0"/>
    <w:next w:val="a0"/>
    <w:link w:val="7Char"/>
    <w:qFormat/>
    <w:pPr>
      <w:numPr>
        <w:ilvl w:val="6"/>
        <w:numId w:val="1"/>
      </w:numPr>
      <w:spacing w:before="240" w:after="60"/>
      <w:outlineLvl w:val="6"/>
    </w:pPr>
    <w:rPr>
      <w:rFonts w:ascii="NewsGoth Dm BT" w:hAnsi="NewsGoth Dm BT"/>
    </w:rPr>
  </w:style>
  <w:style w:type="paragraph" w:styleId="8">
    <w:name w:val="heading 8"/>
    <w:basedOn w:val="a0"/>
    <w:next w:val="a0"/>
    <w:link w:val="8Char"/>
    <w:qFormat/>
    <w:pPr>
      <w:numPr>
        <w:ilvl w:val="7"/>
        <w:numId w:val="1"/>
      </w:numPr>
      <w:spacing w:before="240" w:after="60"/>
      <w:outlineLvl w:val="7"/>
    </w:pPr>
    <w:rPr>
      <w:rFonts w:ascii="NewsGoth Dm BT" w:hAnsi="NewsGoth Dm BT"/>
    </w:rPr>
  </w:style>
  <w:style w:type="paragraph" w:styleId="9">
    <w:name w:val="heading 9"/>
    <w:basedOn w:val="a0"/>
    <w:next w:val="a0"/>
    <w:link w:val="9Char"/>
    <w:qFormat/>
    <w:pPr>
      <w:numPr>
        <w:ilvl w:val="8"/>
        <w:numId w:val="1"/>
      </w:numPr>
      <w:spacing w:before="240" w:after="60"/>
      <w:outlineLvl w:val="8"/>
    </w:pPr>
    <w:rPr>
      <w:rFonts w:ascii="NewsGoth Dm BT" w:hAnsi="NewsGoth Dm BT"/>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pPr>
      <w:tabs>
        <w:tab w:val="center" w:pos="4536"/>
        <w:tab w:val="right" w:pos="8505"/>
      </w:tabs>
      <w:spacing w:after="240"/>
    </w:pPr>
  </w:style>
  <w:style w:type="paragraph" w:styleId="a5">
    <w:name w:val="footer"/>
    <w:basedOn w:val="a0"/>
    <w:link w:val="Char0"/>
    <w:pPr>
      <w:pBdr>
        <w:top w:val="single" w:sz="6" w:space="1" w:color="auto"/>
      </w:pBdr>
      <w:tabs>
        <w:tab w:val="center" w:pos="4536"/>
        <w:tab w:val="right" w:pos="8789"/>
      </w:tabs>
    </w:pPr>
    <w:rPr>
      <w:vanish/>
    </w:rPr>
  </w:style>
  <w:style w:type="character" w:styleId="a6">
    <w:name w:val="page number"/>
    <w:basedOn w:val="a1"/>
  </w:style>
  <w:style w:type="paragraph" w:customStyle="1" w:styleId="ABLOCKPARA">
    <w:name w:val="A BLOCK PARA"/>
    <w:basedOn w:val="a0"/>
    <w:rPr>
      <w:rFonts w:ascii="Book Antiqua" w:hAnsi="Book Antiqua"/>
    </w:rPr>
  </w:style>
  <w:style w:type="paragraph" w:styleId="a7">
    <w:name w:val="List"/>
    <w:basedOn w:val="a0"/>
    <w:pPr>
      <w:ind w:left="283" w:hanging="283"/>
    </w:pPr>
  </w:style>
  <w:style w:type="paragraph" w:styleId="22">
    <w:name w:val="toc 2"/>
    <w:basedOn w:val="a0"/>
    <w:next w:val="a0"/>
    <w:uiPriority w:val="39"/>
    <w:pPr>
      <w:ind w:left="220"/>
    </w:pPr>
    <w:rPr>
      <w:rFonts w:ascii="Times New Roman" w:hAnsi="Times New Roman" w:cs="Times New Roman"/>
      <w:smallCaps/>
      <w:sz w:val="20"/>
      <w:szCs w:val="24"/>
    </w:rPr>
  </w:style>
  <w:style w:type="paragraph" w:customStyle="1" w:styleId="TOCHeader">
    <w:name w:val="TOC_Header"/>
    <w:basedOn w:val="a0"/>
    <w:next w:val="EHSStandard"/>
    <w:pPr>
      <w:spacing w:before="360"/>
    </w:pPr>
    <w:rPr>
      <w:rFonts w:ascii="NewsGoth Dm BT" w:hAnsi="NewsGoth Dm BT"/>
      <w:b/>
      <w:caps/>
      <w:sz w:val="28"/>
    </w:rPr>
  </w:style>
  <w:style w:type="paragraph" w:styleId="a8">
    <w:name w:val="Title"/>
    <w:basedOn w:val="a0"/>
    <w:next w:val="a9"/>
    <w:link w:val="Char1"/>
    <w:qFormat/>
    <w:pPr>
      <w:spacing w:before="2160" w:after="240"/>
    </w:pPr>
    <w:rPr>
      <w:rFonts w:ascii="NewsGoth Dm BT" w:hAnsi="NewsGoth Dm BT"/>
      <w:b/>
      <w:kern w:val="28"/>
      <w:sz w:val="32"/>
    </w:rPr>
  </w:style>
  <w:style w:type="paragraph" w:styleId="a9">
    <w:name w:val="Subtitle"/>
    <w:basedOn w:val="a0"/>
    <w:link w:val="Char2"/>
    <w:qFormat/>
    <w:pPr>
      <w:spacing w:after="60"/>
    </w:pPr>
    <w:rPr>
      <w:rFonts w:ascii="NewsGoth Dm BT" w:hAnsi="NewsGoth Dm BT"/>
      <w:b/>
      <w:sz w:val="24"/>
    </w:rPr>
  </w:style>
  <w:style w:type="paragraph" w:styleId="10">
    <w:name w:val="toc 1"/>
    <w:basedOn w:val="a0"/>
    <w:next w:val="a0"/>
    <w:uiPriority w:val="39"/>
    <w:pPr>
      <w:spacing w:before="120" w:after="120"/>
    </w:pPr>
    <w:rPr>
      <w:rFonts w:ascii="Times New Roman" w:hAnsi="Times New Roman" w:cs="Times New Roman"/>
      <w:b/>
      <w:bCs/>
      <w:caps/>
      <w:sz w:val="20"/>
      <w:szCs w:val="24"/>
    </w:rPr>
  </w:style>
  <w:style w:type="paragraph" w:styleId="32">
    <w:name w:val="toc 3"/>
    <w:basedOn w:val="a0"/>
    <w:next w:val="a0"/>
    <w:uiPriority w:val="39"/>
    <w:pPr>
      <w:ind w:left="440"/>
    </w:pPr>
    <w:rPr>
      <w:rFonts w:ascii="Times New Roman" w:hAnsi="Times New Roman" w:cs="Times New Roman"/>
      <w:i/>
      <w:iCs/>
      <w:sz w:val="20"/>
      <w:szCs w:val="24"/>
    </w:rPr>
  </w:style>
  <w:style w:type="paragraph" w:styleId="42">
    <w:name w:val="toc 4"/>
    <w:basedOn w:val="a0"/>
    <w:next w:val="a0"/>
    <w:uiPriority w:val="39"/>
    <w:pPr>
      <w:ind w:left="660"/>
    </w:pPr>
    <w:rPr>
      <w:rFonts w:ascii="Times New Roman" w:hAnsi="Times New Roman" w:cs="Times New Roman"/>
      <w:sz w:val="18"/>
      <w:szCs w:val="21"/>
    </w:rPr>
  </w:style>
  <w:style w:type="paragraph" w:styleId="52">
    <w:name w:val="toc 5"/>
    <w:basedOn w:val="a0"/>
    <w:next w:val="a0"/>
    <w:pPr>
      <w:ind w:left="880"/>
    </w:pPr>
    <w:rPr>
      <w:rFonts w:ascii="Times New Roman" w:hAnsi="Times New Roman" w:cs="Times New Roman"/>
      <w:sz w:val="18"/>
      <w:szCs w:val="21"/>
    </w:rPr>
  </w:style>
  <w:style w:type="paragraph" w:styleId="60">
    <w:name w:val="toc 6"/>
    <w:basedOn w:val="a0"/>
    <w:next w:val="a0"/>
    <w:pPr>
      <w:ind w:left="1100"/>
    </w:pPr>
    <w:rPr>
      <w:rFonts w:ascii="Times New Roman" w:hAnsi="Times New Roman" w:cs="Times New Roman"/>
      <w:sz w:val="18"/>
      <w:szCs w:val="21"/>
    </w:rPr>
  </w:style>
  <w:style w:type="paragraph" w:styleId="70">
    <w:name w:val="toc 7"/>
    <w:basedOn w:val="a0"/>
    <w:next w:val="a0"/>
    <w:pPr>
      <w:ind w:left="1320"/>
    </w:pPr>
    <w:rPr>
      <w:rFonts w:ascii="Times New Roman" w:hAnsi="Times New Roman" w:cs="Times New Roman"/>
      <w:sz w:val="18"/>
      <w:szCs w:val="21"/>
    </w:rPr>
  </w:style>
  <w:style w:type="paragraph" w:styleId="80">
    <w:name w:val="toc 8"/>
    <w:basedOn w:val="a0"/>
    <w:next w:val="a0"/>
    <w:pPr>
      <w:ind w:left="1540"/>
    </w:pPr>
    <w:rPr>
      <w:rFonts w:ascii="Times New Roman" w:hAnsi="Times New Roman" w:cs="Times New Roman"/>
      <w:sz w:val="18"/>
      <w:szCs w:val="21"/>
    </w:rPr>
  </w:style>
  <w:style w:type="paragraph" w:styleId="90">
    <w:name w:val="toc 9"/>
    <w:basedOn w:val="a0"/>
    <w:next w:val="a0"/>
    <w:pPr>
      <w:ind w:left="1760"/>
    </w:pPr>
    <w:rPr>
      <w:rFonts w:ascii="Times New Roman" w:hAnsi="Times New Roman" w:cs="Times New Roman"/>
      <w:sz w:val="18"/>
      <w:szCs w:val="21"/>
    </w:rPr>
  </w:style>
  <w:style w:type="paragraph" w:customStyle="1" w:styleId="Logo">
    <w:name w:val="Logo"/>
    <w:basedOn w:val="a0"/>
    <w:pPr>
      <w:ind w:right="-851"/>
      <w:jc w:val="right"/>
    </w:pPr>
  </w:style>
  <w:style w:type="paragraph" w:styleId="aa">
    <w:name w:val="endnote text"/>
    <w:basedOn w:val="a0"/>
    <w:link w:val="Char3"/>
    <w:semiHidden/>
  </w:style>
  <w:style w:type="paragraph" w:customStyle="1" w:styleId="EHSStandard">
    <w:name w:val="EHS Standard"/>
    <w:basedOn w:val="a0"/>
    <w:link w:val="EHSStandardChar"/>
    <w:pPr>
      <w:keepLines/>
      <w:spacing w:after="240"/>
    </w:pPr>
  </w:style>
  <w:style w:type="paragraph" w:customStyle="1" w:styleId="FuzeileDraft">
    <w:name w:val="Fußzeile Draft"/>
    <w:basedOn w:val="a5"/>
    <w:pPr>
      <w:pBdr>
        <w:top w:val="none" w:sz="0" w:space="0" w:color="auto"/>
      </w:pBdr>
      <w:tabs>
        <w:tab w:val="clear" w:pos="8789"/>
        <w:tab w:val="right" w:pos="9072"/>
      </w:tabs>
    </w:pPr>
    <w:rPr>
      <w:vanish w:val="0"/>
    </w:rPr>
  </w:style>
  <w:style w:type="paragraph" w:customStyle="1" w:styleId="FuzeileLinie">
    <w:name w:val="Fußzeile Linie"/>
    <w:basedOn w:val="FuzeileDraft"/>
    <w:next w:val="FuzeileDraft"/>
  </w:style>
  <w:style w:type="paragraph" w:styleId="ab">
    <w:name w:val="footnote text"/>
    <w:basedOn w:val="a0"/>
    <w:link w:val="Char4"/>
    <w:semiHidden/>
  </w:style>
  <w:style w:type="character" w:styleId="ac">
    <w:name w:val="footnote reference"/>
    <w:basedOn w:val="a1"/>
    <w:semiHidden/>
    <w:rPr>
      <w:vertAlign w:val="superscript"/>
    </w:rPr>
  </w:style>
  <w:style w:type="character" w:styleId="ad">
    <w:name w:val="annotation reference"/>
    <w:basedOn w:val="a1"/>
    <w:semiHidden/>
    <w:rPr>
      <w:sz w:val="16"/>
    </w:rPr>
  </w:style>
  <w:style w:type="paragraph" w:styleId="ae">
    <w:name w:val="annotation text"/>
    <w:basedOn w:val="a0"/>
    <w:link w:val="Char5"/>
    <w:semiHidden/>
  </w:style>
  <w:style w:type="paragraph" w:styleId="af">
    <w:name w:val="Document Map"/>
    <w:basedOn w:val="a0"/>
    <w:link w:val="Char6"/>
    <w:semiHidden/>
    <w:pPr>
      <w:shd w:val="clear" w:color="auto" w:fill="000080"/>
    </w:pPr>
    <w:rPr>
      <w:rFonts w:ascii="Tahoma" w:hAnsi="Tahoma"/>
    </w:rPr>
  </w:style>
  <w:style w:type="paragraph" w:customStyle="1" w:styleId="TAB">
    <w:name w:val="TAB"/>
    <w:basedOn w:val="a0"/>
    <w:autoRedefine/>
    <w:rsid w:val="00714BAC"/>
    <w:pPr>
      <w:keepNext/>
      <w:tabs>
        <w:tab w:val="right" w:pos="1701"/>
      </w:tabs>
      <w:spacing w:line="270" w:lineRule="atLeast"/>
      <w:jc w:val="right"/>
      <w:outlineLvl w:val="0"/>
    </w:pPr>
    <w:rPr>
      <w:rFonts w:eastAsia="MingLiU"/>
      <w:noProof/>
      <w:kern w:val="28"/>
      <w:lang w:eastAsia="zh-HK"/>
    </w:rPr>
  </w:style>
  <w:style w:type="paragraph" w:styleId="af0">
    <w:name w:val="Body Text Indent"/>
    <w:basedOn w:val="a0"/>
    <w:link w:val="Char7"/>
    <w:pPr>
      <w:spacing w:line="270" w:lineRule="atLeast"/>
      <w:ind w:left="900"/>
    </w:pPr>
    <w:rPr>
      <w:lang w:val="de-DE"/>
    </w:rPr>
  </w:style>
  <w:style w:type="character" w:styleId="af1">
    <w:name w:val="Hyperlink"/>
    <w:basedOn w:val="a1"/>
    <w:uiPriority w:val="99"/>
    <w:rPr>
      <w:color w:val="0000FF"/>
      <w:u w:val="single"/>
    </w:rPr>
  </w:style>
  <w:style w:type="paragraph" w:customStyle="1" w:styleId="Standard-fett">
    <w:name w:val="Standard-fett"/>
    <w:basedOn w:val="a0"/>
    <w:rsid w:val="00266F9E"/>
    <w:pPr>
      <w:spacing w:line="270" w:lineRule="atLeast"/>
      <w:outlineLvl w:val="0"/>
    </w:pPr>
    <w:rPr>
      <w:rFonts w:ascii="NewsGoth BT" w:eastAsia="MingLiU" w:hAnsi="NewsGoth BT"/>
      <w:kern w:val="28"/>
      <w:lang w:val="en-US" w:eastAsia="zh-HK"/>
    </w:rPr>
  </w:style>
  <w:style w:type="paragraph" w:customStyle="1" w:styleId="Tabellenheadline">
    <w:name w:val="Tabellenheadline"/>
    <w:basedOn w:val="a0"/>
    <w:rsid w:val="00266F9E"/>
    <w:pPr>
      <w:shd w:val="pct5" w:color="auto" w:fill="FFFFFF"/>
      <w:spacing w:line="270" w:lineRule="atLeast"/>
      <w:outlineLvl w:val="0"/>
    </w:pPr>
    <w:rPr>
      <w:rFonts w:ascii="NewsGoth BT" w:eastAsia="MingLiU" w:hAnsi="NewsGoth BT"/>
      <w:kern w:val="28"/>
      <w:lang w:val="en-US" w:eastAsia="zh-HK"/>
    </w:rPr>
  </w:style>
  <w:style w:type="paragraph" w:styleId="af2">
    <w:name w:val="Balloon Text"/>
    <w:basedOn w:val="a0"/>
    <w:link w:val="Char8"/>
    <w:semiHidden/>
    <w:rsid w:val="00A6558A"/>
    <w:rPr>
      <w:rFonts w:ascii="Tahoma" w:hAnsi="Tahoma" w:cs="Tahoma"/>
      <w:sz w:val="16"/>
      <w:szCs w:val="16"/>
    </w:rPr>
  </w:style>
  <w:style w:type="table" w:styleId="af3">
    <w:name w:val="Table Grid"/>
    <w:basedOn w:val="a2"/>
    <w:rsid w:val="007408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tblPr/>
      <w:tcPr>
        <w:shd w:val="clear" w:color="auto" w:fill="CCCCCC"/>
      </w:tcPr>
    </w:tblStylePr>
  </w:style>
  <w:style w:type="table" w:styleId="33">
    <w:name w:val="Table Grid 3"/>
    <w:basedOn w:val="a2"/>
    <w:rsid w:val="00C45E64"/>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FFFFFF"/>
    </w:tcPr>
    <w:tblStylePr w:type="firstRow">
      <w:tblPr/>
      <w:tcPr>
        <w:shd w:val="clear" w:color="auto" w:fill="C0C0C0"/>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3">
    <w:name w:val="Table Grid 4"/>
    <w:basedOn w:val="a2"/>
    <w:rsid w:val="00B763CA"/>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shd w:val="clear" w:color="auto" w:fill="C0C0C0"/>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CEFStandard">
    <w:name w:val="CEF Standard"/>
    <w:basedOn w:val="a0"/>
    <w:rsid w:val="005C61BA"/>
    <w:pPr>
      <w:keepLines/>
      <w:spacing w:after="240"/>
    </w:pPr>
    <w:rPr>
      <w:rFonts w:ascii="Arial" w:eastAsia="MS Mincho" w:hAnsi="Arial"/>
      <w:lang w:val="en-US"/>
    </w:rPr>
  </w:style>
  <w:style w:type="paragraph" w:customStyle="1" w:styleId="TableHeading1">
    <w:name w:val="Table Heading 1"/>
    <w:basedOn w:val="CEFStandard"/>
    <w:rsid w:val="005C61BA"/>
    <w:pPr>
      <w:keepNext/>
      <w:spacing w:before="60" w:after="60"/>
    </w:pPr>
    <w:rPr>
      <w:b/>
      <w:sz w:val="18"/>
    </w:rPr>
  </w:style>
  <w:style w:type="paragraph" w:customStyle="1" w:styleId="TableText">
    <w:name w:val="Table Text"/>
    <w:basedOn w:val="CEFStandard"/>
    <w:rsid w:val="005C61BA"/>
    <w:pPr>
      <w:spacing w:after="120"/>
    </w:pPr>
  </w:style>
  <w:style w:type="paragraph" w:styleId="af4">
    <w:name w:val="caption"/>
    <w:basedOn w:val="a0"/>
    <w:next w:val="a0"/>
    <w:link w:val="Char9"/>
    <w:qFormat/>
    <w:rsid w:val="008E62F6"/>
    <w:pPr>
      <w:spacing w:before="120" w:after="120"/>
    </w:pPr>
    <w:rPr>
      <w:b/>
      <w:bCs/>
    </w:rPr>
  </w:style>
  <w:style w:type="character" w:customStyle="1" w:styleId="1Char">
    <w:name w:val="标题 1 Char"/>
    <w:basedOn w:val="a1"/>
    <w:link w:val="1"/>
    <w:rsid w:val="00510B3B"/>
    <w:rPr>
      <w:rFonts w:ascii="NewsGoth BT" w:hAnsi="NewsGoth BT" w:cs="Times"/>
      <w:b/>
      <w:kern w:val="28"/>
      <w:sz w:val="24"/>
      <w:szCs w:val="22"/>
      <w:lang w:eastAsia="en-US"/>
    </w:rPr>
  </w:style>
  <w:style w:type="paragraph" w:styleId="af5">
    <w:name w:val="Plain Text"/>
    <w:basedOn w:val="a0"/>
    <w:link w:val="Chara"/>
    <w:uiPriority w:val="99"/>
    <w:rsid w:val="00294CA8"/>
    <w:rPr>
      <w:rFonts w:ascii="Courier New" w:hAnsi="Courier New" w:cs="Courier New"/>
      <w:b/>
      <w:sz w:val="20"/>
      <w:szCs w:val="20"/>
      <w:lang w:val="en-US"/>
    </w:rPr>
  </w:style>
  <w:style w:type="paragraph" w:styleId="af6">
    <w:name w:val="Body Text"/>
    <w:basedOn w:val="a0"/>
    <w:link w:val="Charb"/>
    <w:unhideWhenUsed/>
    <w:rsid w:val="00F74593"/>
    <w:pPr>
      <w:spacing w:after="120"/>
    </w:pPr>
  </w:style>
  <w:style w:type="character" w:customStyle="1" w:styleId="Charb">
    <w:name w:val="正文文本 Char"/>
    <w:basedOn w:val="a1"/>
    <w:link w:val="af6"/>
    <w:rsid w:val="00F74593"/>
    <w:rPr>
      <w:rFonts w:ascii="News Gothic GDB Regular" w:hAnsi="News Gothic GDB Regular" w:cs="Times"/>
      <w:sz w:val="22"/>
      <w:szCs w:val="22"/>
      <w:lang w:eastAsia="en-US"/>
    </w:rPr>
  </w:style>
  <w:style w:type="character" w:customStyle="1" w:styleId="2Char">
    <w:name w:val="标题 2 Char"/>
    <w:aliases w:val="Heading 2 Char1 Char Char2,Heading 2 Char Char Char Char1,Heading 2 Char1 Char Char Char Char1,Heading 2 Char Char Char Char Char Char1,Heading 2 Char Char1 Char Char1,Heading 2 Char1 Char2,Heading 2 Char Char Char2,Heading 2 Char Char1 Char1"/>
    <w:basedOn w:val="a1"/>
    <w:link w:val="21"/>
    <w:rsid w:val="00F74593"/>
    <w:rPr>
      <w:rFonts w:ascii="NewsGoth BT" w:hAnsi="NewsGoth BT" w:cs="Times"/>
      <w:b/>
      <w:sz w:val="24"/>
      <w:szCs w:val="22"/>
      <w:lang w:eastAsia="en-US"/>
    </w:rPr>
  </w:style>
  <w:style w:type="character" w:customStyle="1" w:styleId="3Char">
    <w:name w:val="标题 3 Char"/>
    <w:basedOn w:val="a1"/>
    <w:link w:val="31"/>
    <w:rsid w:val="00F74593"/>
    <w:rPr>
      <w:rFonts w:ascii="NewsGoth BT" w:hAnsi="NewsGoth BT" w:cs="Times"/>
      <w:b/>
      <w:sz w:val="22"/>
      <w:szCs w:val="22"/>
      <w:lang w:eastAsia="en-US"/>
    </w:rPr>
  </w:style>
  <w:style w:type="character" w:customStyle="1" w:styleId="4Char">
    <w:name w:val="标题 4 Char"/>
    <w:basedOn w:val="a1"/>
    <w:link w:val="41"/>
    <w:rsid w:val="00F74593"/>
    <w:rPr>
      <w:rFonts w:ascii="NewsGoth BT" w:hAnsi="NewsGoth BT" w:cs="Times"/>
      <w:b/>
      <w:sz w:val="22"/>
      <w:szCs w:val="22"/>
      <w:lang w:eastAsia="en-US"/>
    </w:rPr>
  </w:style>
  <w:style w:type="character" w:customStyle="1" w:styleId="5Char">
    <w:name w:val="标题 5 Char"/>
    <w:basedOn w:val="a1"/>
    <w:link w:val="51"/>
    <w:rsid w:val="00F74593"/>
    <w:rPr>
      <w:rFonts w:ascii="NewsGoth Dm BT" w:hAnsi="NewsGoth Dm BT" w:cs="Times"/>
      <w:sz w:val="22"/>
      <w:szCs w:val="22"/>
      <w:lang w:eastAsia="en-US"/>
    </w:rPr>
  </w:style>
  <w:style w:type="character" w:customStyle="1" w:styleId="6Char">
    <w:name w:val="标题 6 Char"/>
    <w:basedOn w:val="a1"/>
    <w:link w:val="6"/>
    <w:rsid w:val="00F74593"/>
    <w:rPr>
      <w:rFonts w:ascii="NewsGoth Dm BT" w:hAnsi="NewsGoth Dm BT" w:cs="Times"/>
      <w:sz w:val="22"/>
      <w:szCs w:val="22"/>
      <w:lang w:eastAsia="en-US"/>
    </w:rPr>
  </w:style>
  <w:style w:type="character" w:customStyle="1" w:styleId="7Char">
    <w:name w:val="标题 7 Char"/>
    <w:basedOn w:val="a1"/>
    <w:link w:val="7"/>
    <w:rsid w:val="00F74593"/>
    <w:rPr>
      <w:rFonts w:ascii="NewsGoth Dm BT" w:hAnsi="NewsGoth Dm BT" w:cs="Times"/>
      <w:sz w:val="22"/>
      <w:szCs w:val="22"/>
      <w:lang w:eastAsia="en-US"/>
    </w:rPr>
  </w:style>
  <w:style w:type="character" w:customStyle="1" w:styleId="8Char">
    <w:name w:val="标题 8 Char"/>
    <w:basedOn w:val="a1"/>
    <w:link w:val="8"/>
    <w:rsid w:val="00F74593"/>
    <w:rPr>
      <w:rFonts w:ascii="NewsGoth Dm BT" w:hAnsi="NewsGoth Dm BT" w:cs="Times"/>
      <w:sz w:val="22"/>
      <w:szCs w:val="22"/>
      <w:lang w:eastAsia="en-US"/>
    </w:rPr>
  </w:style>
  <w:style w:type="character" w:customStyle="1" w:styleId="9Char">
    <w:name w:val="标题 9 Char"/>
    <w:basedOn w:val="a1"/>
    <w:link w:val="9"/>
    <w:rsid w:val="00F74593"/>
    <w:rPr>
      <w:rFonts w:ascii="NewsGoth Dm BT" w:hAnsi="NewsGoth Dm BT" w:cs="Times"/>
      <w:sz w:val="22"/>
      <w:szCs w:val="22"/>
      <w:lang w:eastAsia="en-US"/>
    </w:rPr>
  </w:style>
  <w:style w:type="character" w:customStyle="1" w:styleId="Char">
    <w:name w:val="页眉 Char"/>
    <w:basedOn w:val="a1"/>
    <w:link w:val="a4"/>
    <w:rsid w:val="00F74593"/>
    <w:rPr>
      <w:rFonts w:ascii="News Gothic GDB Regular" w:hAnsi="News Gothic GDB Regular" w:cs="Times"/>
      <w:sz w:val="22"/>
      <w:szCs w:val="22"/>
      <w:lang w:eastAsia="en-US"/>
    </w:rPr>
  </w:style>
  <w:style w:type="character" w:customStyle="1" w:styleId="Char0">
    <w:name w:val="页脚 Char"/>
    <w:basedOn w:val="a1"/>
    <w:link w:val="a5"/>
    <w:rsid w:val="00F74593"/>
    <w:rPr>
      <w:rFonts w:ascii="News Gothic GDB Regular" w:hAnsi="News Gothic GDB Regular" w:cs="Times"/>
      <w:vanish/>
      <w:sz w:val="22"/>
      <w:szCs w:val="22"/>
      <w:lang w:eastAsia="en-US"/>
    </w:rPr>
  </w:style>
  <w:style w:type="character" w:customStyle="1" w:styleId="Char1">
    <w:name w:val="标题 Char"/>
    <w:basedOn w:val="a1"/>
    <w:link w:val="a8"/>
    <w:rsid w:val="00F74593"/>
    <w:rPr>
      <w:rFonts w:ascii="NewsGoth Dm BT" w:hAnsi="NewsGoth Dm BT" w:cs="Times"/>
      <w:b/>
      <w:kern w:val="28"/>
      <w:sz w:val="32"/>
      <w:szCs w:val="22"/>
      <w:lang w:eastAsia="en-US"/>
    </w:rPr>
  </w:style>
  <w:style w:type="character" w:customStyle="1" w:styleId="Char2">
    <w:name w:val="副标题 Char"/>
    <w:basedOn w:val="a1"/>
    <w:link w:val="a9"/>
    <w:rsid w:val="00F74593"/>
    <w:rPr>
      <w:rFonts w:ascii="NewsGoth Dm BT" w:hAnsi="NewsGoth Dm BT" w:cs="Times"/>
      <w:b/>
      <w:sz w:val="24"/>
      <w:szCs w:val="22"/>
      <w:lang w:eastAsia="en-US"/>
    </w:rPr>
  </w:style>
  <w:style w:type="character" w:customStyle="1" w:styleId="Char3">
    <w:name w:val="尾注文本 Char"/>
    <w:basedOn w:val="a1"/>
    <w:link w:val="aa"/>
    <w:semiHidden/>
    <w:rsid w:val="00F74593"/>
    <w:rPr>
      <w:rFonts w:ascii="News Gothic GDB Regular" w:hAnsi="News Gothic GDB Regular" w:cs="Times"/>
      <w:sz w:val="22"/>
      <w:szCs w:val="22"/>
      <w:lang w:eastAsia="en-US"/>
    </w:rPr>
  </w:style>
  <w:style w:type="paragraph" w:customStyle="1" w:styleId="TableHeading2">
    <w:name w:val="Table Heading 2"/>
    <w:basedOn w:val="TableHeading1"/>
    <w:rsid w:val="00F74593"/>
    <w:pPr>
      <w:spacing w:line="276" w:lineRule="auto"/>
    </w:pPr>
    <w:rPr>
      <w:rFonts w:cs="Times New Roman"/>
      <w:b w:val="0"/>
      <w:sz w:val="20"/>
      <w:szCs w:val="20"/>
      <w:lang w:val="en-GB"/>
    </w:rPr>
  </w:style>
  <w:style w:type="paragraph" w:customStyle="1" w:styleId="Bulletpoint">
    <w:name w:val="Bulletpoint"/>
    <w:basedOn w:val="a0"/>
    <w:rsid w:val="00F74593"/>
    <w:pPr>
      <w:keepLines/>
      <w:spacing w:after="240" w:line="360" w:lineRule="auto"/>
      <w:ind w:left="1702" w:hanging="284"/>
    </w:pPr>
    <w:rPr>
      <w:rFonts w:ascii="Arial" w:eastAsia="MS Mincho" w:hAnsi="Arial" w:cs="Times New Roman"/>
      <w:szCs w:val="20"/>
    </w:rPr>
  </w:style>
  <w:style w:type="character" w:customStyle="1" w:styleId="Char4">
    <w:name w:val="脚注文本 Char"/>
    <w:basedOn w:val="a1"/>
    <w:link w:val="ab"/>
    <w:semiHidden/>
    <w:rsid w:val="00F74593"/>
    <w:rPr>
      <w:rFonts w:ascii="News Gothic GDB Regular" w:hAnsi="News Gothic GDB Regular" w:cs="Times"/>
      <w:sz w:val="22"/>
      <w:szCs w:val="22"/>
      <w:lang w:eastAsia="en-US"/>
    </w:rPr>
  </w:style>
  <w:style w:type="paragraph" w:customStyle="1" w:styleId="Text">
    <w:name w:val="Text"/>
    <w:rsid w:val="00F74593"/>
    <w:pPr>
      <w:spacing w:after="160" w:line="320" w:lineRule="atLeast"/>
      <w:jc w:val="both"/>
    </w:pPr>
    <w:rPr>
      <w:rFonts w:eastAsia="MS Mincho"/>
      <w:color w:val="000000"/>
      <w:sz w:val="26"/>
      <w:lang w:val="de-DE" w:eastAsia="en-US"/>
    </w:rPr>
  </w:style>
  <w:style w:type="paragraph" w:styleId="af7">
    <w:name w:val="List Bullet"/>
    <w:basedOn w:val="a7"/>
    <w:rsid w:val="00F74593"/>
    <w:pPr>
      <w:spacing w:after="240" w:line="180" w:lineRule="atLeast"/>
      <w:ind w:left="1135" w:right="851" w:hanging="284"/>
      <w:jc w:val="both"/>
    </w:pPr>
    <w:rPr>
      <w:rFonts w:ascii="Times New Roman" w:eastAsia="MS Mincho" w:hAnsi="Times New Roman" w:cs="Times New Roman"/>
      <w:sz w:val="26"/>
      <w:szCs w:val="20"/>
      <w:lang w:val="de-DE"/>
    </w:rPr>
  </w:style>
  <w:style w:type="paragraph" w:customStyle="1" w:styleId="TableCaption">
    <w:name w:val="Table Caption"/>
    <w:basedOn w:val="af4"/>
    <w:link w:val="TableCaptionChar"/>
    <w:rsid w:val="00F74593"/>
    <w:pPr>
      <w:keepNext/>
      <w:spacing w:before="0" w:after="60" w:line="276" w:lineRule="auto"/>
    </w:pPr>
  </w:style>
  <w:style w:type="paragraph" w:styleId="af8">
    <w:name w:val="table of figures"/>
    <w:basedOn w:val="a0"/>
    <w:next w:val="a0"/>
    <w:uiPriority w:val="99"/>
    <w:rsid w:val="00207EE0"/>
    <w:pPr>
      <w:spacing w:after="240" w:line="276" w:lineRule="auto"/>
      <w:ind w:left="440" w:hanging="440"/>
    </w:pPr>
    <w:rPr>
      <w:rFonts w:ascii="NewsGoth Lt BT" w:eastAsia="MS Mincho" w:hAnsi="NewsGoth Lt BT" w:cs="Times New Roman"/>
      <w:sz w:val="20"/>
      <w:szCs w:val="20"/>
    </w:rPr>
  </w:style>
  <w:style w:type="paragraph" w:customStyle="1" w:styleId="PartitionHeading">
    <w:name w:val="Partition Heading"/>
    <w:basedOn w:val="CEFStandard"/>
    <w:next w:val="PartitionText"/>
    <w:rsid w:val="00F74593"/>
    <w:pPr>
      <w:spacing w:line="276" w:lineRule="auto"/>
    </w:pPr>
    <w:rPr>
      <w:rFonts w:cs="Times New Roman"/>
      <w:b/>
      <w:szCs w:val="20"/>
      <w:lang w:val="en-GB"/>
    </w:rPr>
  </w:style>
  <w:style w:type="paragraph" w:customStyle="1" w:styleId="PartitionText">
    <w:name w:val="Partition Text"/>
    <w:basedOn w:val="CEFStandard"/>
    <w:rsid w:val="00F74593"/>
    <w:pPr>
      <w:spacing w:line="276" w:lineRule="auto"/>
      <w:ind w:left="432"/>
    </w:pPr>
    <w:rPr>
      <w:rFonts w:cs="Times New Roman"/>
      <w:szCs w:val="20"/>
      <w:lang w:val="en-GB"/>
    </w:rPr>
  </w:style>
  <w:style w:type="paragraph" w:customStyle="1" w:styleId="ListHeading">
    <w:name w:val="List Heading"/>
    <w:basedOn w:val="TableHeading1"/>
    <w:rsid w:val="00F74593"/>
    <w:pPr>
      <w:spacing w:line="276" w:lineRule="auto"/>
    </w:pPr>
    <w:rPr>
      <w:rFonts w:cs="Times New Roman"/>
      <w:szCs w:val="20"/>
      <w:lang w:val="en-GB"/>
    </w:rPr>
  </w:style>
  <w:style w:type="paragraph" w:customStyle="1" w:styleId="ListText">
    <w:name w:val="List Text"/>
    <w:basedOn w:val="TableText"/>
    <w:rsid w:val="00F74593"/>
    <w:pPr>
      <w:spacing w:before="60" w:after="60" w:line="276" w:lineRule="auto"/>
    </w:pPr>
    <w:rPr>
      <w:rFonts w:cs="Times New Roman"/>
      <w:szCs w:val="20"/>
      <w:lang w:val="en-GB"/>
    </w:rPr>
  </w:style>
  <w:style w:type="paragraph" w:customStyle="1" w:styleId="TableCaptionIndented">
    <w:name w:val="Table Caption Indented"/>
    <w:basedOn w:val="TableCaption"/>
    <w:rsid w:val="00F74593"/>
    <w:pPr>
      <w:ind w:left="432"/>
    </w:pPr>
    <w:rPr>
      <w:rFonts w:ascii="Times New Roman" w:hAnsi="Times New Roman"/>
    </w:rPr>
  </w:style>
  <w:style w:type="paragraph" w:customStyle="1" w:styleId="AbsatzStandard">
    <w:name w:val="AbsatzStandard"/>
    <w:rsid w:val="00F74593"/>
    <w:pPr>
      <w:tabs>
        <w:tab w:val="left" w:pos="2325"/>
        <w:tab w:val="left" w:pos="3487"/>
        <w:tab w:val="left" w:pos="4649"/>
        <w:tab w:val="left" w:pos="5812"/>
        <w:tab w:val="left" w:pos="6974"/>
        <w:tab w:val="left" w:pos="8136"/>
        <w:tab w:val="left" w:pos="9299"/>
      </w:tabs>
      <w:spacing w:after="120"/>
      <w:ind w:left="1134"/>
      <w:jc w:val="both"/>
    </w:pPr>
    <w:rPr>
      <w:rFonts w:ascii="NewsGoth Lt BT" w:hAnsi="NewsGoth Lt BT"/>
      <w:noProof/>
      <w:sz w:val="24"/>
      <w:lang w:val="en-US" w:eastAsia="en-US"/>
    </w:rPr>
  </w:style>
  <w:style w:type="character" w:customStyle="1" w:styleId="Char6">
    <w:name w:val="文档结构图 Char"/>
    <w:basedOn w:val="a1"/>
    <w:link w:val="af"/>
    <w:semiHidden/>
    <w:rsid w:val="00F74593"/>
    <w:rPr>
      <w:rFonts w:ascii="Tahoma" w:hAnsi="Tahoma" w:cs="Times"/>
      <w:sz w:val="22"/>
      <w:szCs w:val="22"/>
      <w:shd w:val="clear" w:color="auto" w:fill="000080"/>
      <w:lang w:eastAsia="en-US"/>
    </w:rPr>
  </w:style>
  <w:style w:type="paragraph" w:styleId="af9">
    <w:name w:val="Block Text"/>
    <w:basedOn w:val="a0"/>
    <w:rsid w:val="00F74593"/>
    <w:pPr>
      <w:spacing w:after="240" w:line="276" w:lineRule="auto"/>
      <w:ind w:left="1440" w:right="1440"/>
    </w:pPr>
    <w:rPr>
      <w:rFonts w:ascii="Arial" w:eastAsia="MS Mincho" w:hAnsi="Arial" w:cs="Times New Roman"/>
      <w:szCs w:val="20"/>
    </w:rPr>
  </w:style>
  <w:style w:type="paragraph" w:styleId="23">
    <w:name w:val="Body Text 2"/>
    <w:basedOn w:val="a0"/>
    <w:link w:val="2Char0"/>
    <w:rsid w:val="00F74593"/>
    <w:pPr>
      <w:spacing w:after="240" w:line="480" w:lineRule="auto"/>
    </w:pPr>
    <w:rPr>
      <w:rFonts w:ascii="Arial" w:eastAsia="MS Mincho" w:hAnsi="Arial" w:cs="Times New Roman"/>
      <w:szCs w:val="20"/>
    </w:rPr>
  </w:style>
  <w:style w:type="character" w:customStyle="1" w:styleId="2Char0">
    <w:name w:val="正文文本 2 Char"/>
    <w:basedOn w:val="a1"/>
    <w:link w:val="23"/>
    <w:rsid w:val="00F74593"/>
    <w:rPr>
      <w:rFonts w:ascii="Arial" w:eastAsia="MS Mincho" w:hAnsi="Arial"/>
      <w:sz w:val="22"/>
      <w:lang w:eastAsia="en-US"/>
    </w:rPr>
  </w:style>
  <w:style w:type="paragraph" w:styleId="34">
    <w:name w:val="Body Text 3"/>
    <w:basedOn w:val="a0"/>
    <w:link w:val="3Char0"/>
    <w:rsid w:val="00F74593"/>
    <w:pPr>
      <w:spacing w:after="240" w:line="276" w:lineRule="auto"/>
    </w:pPr>
    <w:rPr>
      <w:rFonts w:ascii="Arial" w:eastAsia="MS Mincho" w:hAnsi="Arial" w:cs="Times New Roman"/>
      <w:sz w:val="16"/>
      <w:szCs w:val="20"/>
    </w:rPr>
  </w:style>
  <w:style w:type="character" w:customStyle="1" w:styleId="3Char0">
    <w:name w:val="正文文本 3 Char"/>
    <w:basedOn w:val="a1"/>
    <w:link w:val="34"/>
    <w:rsid w:val="00F74593"/>
    <w:rPr>
      <w:rFonts w:ascii="Arial" w:eastAsia="MS Mincho" w:hAnsi="Arial"/>
      <w:sz w:val="16"/>
      <w:lang w:eastAsia="en-US"/>
    </w:rPr>
  </w:style>
  <w:style w:type="paragraph" w:styleId="afa">
    <w:name w:val="Body Text First Indent"/>
    <w:basedOn w:val="af6"/>
    <w:link w:val="Charc"/>
    <w:rsid w:val="00F74593"/>
    <w:pPr>
      <w:spacing w:after="240" w:line="276" w:lineRule="auto"/>
      <w:ind w:firstLine="210"/>
    </w:pPr>
    <w:rPr>
      <w:rFonts w:ascii="Arial" w:eastAsia="MS Mincho" w:hAnsi="Arial" w:cs="Times New Roman"/>
      <w:szCs w:val="20"/>
    </w:rPr>
  </w:style>
  <w:style w:type="character" w:customStyle="1" w:styleId="Charc">
    <w:name w:val="正文首行缩进 Char"/>
    <w:basedOn w:val="Charb"/>
    <w:link w:val="afa"/>
    <w:rsid w:val="00F74593"/>
    <w:rPr>
      <w:rFonts w:ascii="Arial" w:eastAsia="MS Mincho" w:hAnsi="Arial" w:cs="Times"/>
      <w:sz w:val="22"/>
      <w:szCs w:val="22"/>
      <w:lang w:eastAsia="en-US"/>
    </w:rPr>
  </w:style>
  <w:style w:type="character" w:customStyle="1" w:styleId="BodyTextIndentChar">
    <w:name w:val="Body Text Indent Char"/>
    <w:basedOn w:val="a1"/>
    <w:rsid w:val="00F74593"/>
    <w:rPr>
      <w:rFonts w:ascii="Arial" w:eastAsia="MS Mincho" w:hAnsi="Arial" w:cs="Times New Roman"/>
      <w:szCs w:val="20"/>
    </w:rPr>
  </w:style>
  <w:style w:type="paragraph" w:styleId="24">
    <w:name w:val="Body Text First Indent 2"/>
    <w:basedOn w:val="af0"/>
    <w:link w:val="2Char1"/>
    <w:rsid w:val="00F74593"/>
    <w:pPr>
      <w:spacing w:after="240" w:line="276" w:lineRule="auto"/>
      <w:ind w:left="283" w:firstLine="210"/>
    </w:pPr>
    <w:rPr>
      <w:rFonts w:ascii="Arial" w:eastAsia="MS Mincho" w:hAnsi="Arial" w:cs="Times New Roman"/>
      <w:szCs w:val="20"/>
      <w:lang w:val="en-GB"/>
    </w:rPr>
  </w:style>
  <w:style w:type="character" w:customStyle="1" w:styleId="Char7">
    <w:name w:val="正文文本缩进 Char"/>
    <w:basedOn w:val="a1"/>
    <w:link w:val="af0"/>
    <w:rsid w:val="00F74593"/>
    <w:rPr>
      <w:rFonts w:ascii="News Gothic GDB Regular" w:hAnsi="News Gothic GDB Regular" w:cs="Times"/>
      <w:sz w:val="22"/>
      <w:szCs w:val="22"/>
      <w:lang w:val="de-DE" w:eastAsia="en-US"/>
    </w:rPr>
  </w:style>
  <w:style w:type="character" w:customStyle="1" w:styleId="2Char1">
    <w:name w:val="正文首行缩进 2 Char"/>
    <w:basedOn w:val="Char7"/>
    <w:link w:val="24"/>
    <w:rsid w:val="00F74593"/>
    <w:rPr>
      <w:rFonts w:ascii="Arial" w:eastAsia="MS Mincho" w:hAnsi="Arial" w:cs="Times"/>
      <w:sz w:val="22"/>
      <w:szCs w:val="22"/>
      <w:lang w:val="de-DE" w:eastAsia="en-US"/>
    </w:rPr>
  </w:style>
  <w:style w:type="paragraph" w:styleId="25">
    <w:name w:val="Body Text Indent 2"/>
    <w:basedOn w:val="a0"/>
    <w:link w:val="2Char2"/>
    <w:rsid w:val="00F74593"/>
    <w:pPr>
      <w:spacing w:after="240" w:line="480" w:lineRule="auto"/>
      <w:ind w:left="283"/>
    </w:pPr>
    <w:rPr>
      <w:rFonts w:ascii="Arial" w:eastAsia="MS Mincho" w:hAnsi="Arial" w:cs="Times New Roman"/>
      <w:szCs w:val="20"/>
    </w:rPr>
  </w:style>
  <w:style w:type="character" w:customStyle="1" w:styleId="2Char2">
    <w:name w:val="正文文本缩进 2 Char"/>
    <w:basedOn w:val="a1"/>
    <w:link w:val="25"/>
    <w:rsid w:val="00F74593"/>
    <w:rPr>
      <w:rFonts w:ascii="Arial" w:eastAsia="MS Mincho" w:hAnsi="Arial"/>
      <w:sz w:val="22"/>
      <w:lang w:eastAsia="en-US"/>
    </w:rPr>
  </w:style>
  <w:style w:type="paragraph" w:styleId="35">
    <w:name w:val="Body Text Indent 3"/>
    <w:basedOn w:val="a0"/>
    <w:link w:val="3Char1"/>
    <w:rsid w:val="00F74593"/>
    <w:pPr>
      <w:spacing w:after="240" w:line="276" w:lineRule="auto"/>
      <w:ind w:left="283"/>
    </w:pPr>
    <w:rPr>
      <w:rFonts w:ascii="Arial" w:eastAsia="MS Mincho" w:hAnsi="Arial" w:cs="Times New Roman"/>
      <w:sz w:val="16"/>
      <w:szCs w:val="20"/>
    </w:rPr>
  </w:style>
  <w:style w:type="character" w:customStyle="1" w:styleId="3Char1">
    <w:name w:val="正文文本缩进 3 Char"/>
    <w:basedOn w:val="a1"/>
    <w:link w:val="35"/>
    <w:rsid w:val="00F74593"/>
    <w:rPr>
      <w:rFonts w:ascii="Arial" w:eastAsia="MS Mincho" w:hAnsi="Arial"/>
      <w:sz w:val="16"/>
      <w:lang w:eastAsia="en-US"/>
    </w:rPr>
  </w:style>
  <w:style w:type="paragraph" w:styleId="afb">
    <w:name w:val="Closing"/>
    <w:basedOn w:val="a0"/>
    <w:link w:val="Chard"/>
    <w:rsid w:val="00F74593"/>
    <w:pPr>
      <w:spacing w:after="240" w:line="276" w:lineRule="auto"/>
      <w:ind w:left="4252"/>
    </w:pPr>
    <w:rPr>
      <w:rFonts w:ascii="Arial" w:eastAsia="MS Mincho" w:hAnsi="Arial" w:cs="Times New Roman"/>
      <w:szCs w:val="20"/>
    </w:rPr>
  </w:style>
  <w:style w:type="character" w:customStyle="1" w:styleId="Chard">
    <w:name w:val="结束语 Char"/>
    <w:basedOn w:val="a1"/>
    <w:link w:val="afb"/>
    <w:rsid w:val="00F74593"/>
    <w:rPr>
      <w:rFonts w:ascii="Arial" w:eastAsia="MS Mincho" w:hAnsi="Arial"/>
      <w:sz w:val="22"/>
      <w:lang w:eastAsia="en-US"/>
    </w:rPr>
  </w:style>
  <w:style w:type="character" w:customStyle="1" w:styleId="CommentTextChar">
    <w:name w:val="Comment Text Char"/>
    <w:basedOn w:val="a1"/>
    <w:semiHidden/>
    <w:rsid w:val="00F74593"/>
    <w:rPr>
      <w:rFonts w:ascii="Arial" w:eastAsia="MS Mincho" w:hAnsi="Arial" w:cs="Times New Roman"/>
      <w:sz w:val="20"/>
      <w:szCs w:val="20"/>
    </w:rPr>
  </w:style>
  <w:style w:type="paragraph" w:styleId="afc">
    <w:name w:val="Date"/>
    <w:basedOn w:val="a0"/>
    <w:next w:val="a0"/>
    <w:link w:val="Chare"/>
    <w:rsid w:val="00F74593"/>
    <w:pPr>
      <w:spacing w:after="240" w:line="276" w:lineRule="auto"/>
    </w:pPr>
    <w:rPr>
      <w:rFonts w:ascii="Arial" w:eastAsia="MS Mincho" w:hAnsi="Arial" w:cs="Times New Roman"/>
      <w:szCs w:val="20"/>
    </w:rPr>
  </w:style>
  <w:style w:type="character" w:customStyle="1" w:styleId="Chare">
    <w:name w:val="日期 Char"/>
    <w:basedOn w:val="a1"/>
    <w:link w:val="afc"/>
    <w:rsid w:val="00F74593"/>
    <w:rPr>
      <w:rFonts w:ascii="Arial" w:eastAsia="MS Mincho" w:hAnsi="Arial"/>
      <w:sz w:val="22"/>
      <w:lang w:eastAsia="en-US"/>
    </w:rPr>
  </w:style>
  <w:style w:type="paragraph" w:styleId="afd">
    <w:name w:val="envelope address"/>
    <w:basedOn w:val="a0"/>
    <w:rsid w:val="00F74593"/>
    <w:pPr>
      <w:framePr w:w="7920" w:h="1980" w:hRule="exact" w:hSpace="180" w:wrap="auto" w:hAnchor="page" w:xAlign="center" w:yAlign="bottom"/>
      <w:spacing w:after="240" w:line="276" w:lineRule="auto"/>
      <w:ind w:left="2880"/>
    </w:pPr>
    <w:rPr>
      <w:rFonts w:ascii="Arial" w:eastAsia="MS Mincho" w:hAnsi="Arial" w:cs="Times New Roman"/>
      <w:sz w:val="24"/>
      <w:szCs w:val="20"/>
    </w:rPr>
  </w:style>
  <w:style w:type="paragraph" w:styleId="afe">
    <w:name w:val="envelope return"/>
    <w:basedOn w:val="a0"/>
    <w:rsid w:val="00F74593"/>
    <w:pPr>
      <w:spacing w:after="240" w:line="276" w:lineRule="auto"/>
    </w:pPr>
    <w:rPr>
      <w:rFonts w:ascii="Arial" w:eastAsia="MS Mincho" w:hAnsi="Arial" w:cs="Times New Roman"/>
      <w:sz w:val="20"/>
      <w:szCs w:val="20"/>
    </w:rPr>
  </w:style>
  <w:style w:type="paragraph" w:styleId="11">
    <w:name w:val="index 1"/>
    <w:basedOn w:val="a0"/>
    <w:next w:val="a0"/>
    <w:autoRedefine/>
    <w:semiHidden/>
    <w:rsid w:val="00F74593"/>
    <w:pPr>
      <w:spacing w:after="240" w:line="276" w:lineRule="auto"/>
      <w:ind w:left="220" w:hanging="220"/>
    </w:pPr>
    <w:rPr>
      <w:rFonts w:ascii="Arial" w:eastAsia="MS Mincho" w:hAnsi="Arial" w:cs="Times New Roman"/>
      <w:szCs w:val="20"/>
    </w:rPr>
  </w:style>
  <w:style w:type="paragraph" w:styleId="26">
    <w:name w:val="index 2"/>
    <w:basedOn w:val="a0"/>
    <w:next w:val="a0"/>
    <w:autoRedefine/>
    <w:semiHidden/>
    <w:rsid w:val="00F74593"/>
    <w:pPr>
      <w:spacing w:after="240" w:line="276" w:lineRule="auto"/>
      <w:ind w:left="440" w:hanging="220"/>
    </w:pPr>
    <w:rPr>
      <w:rFonts w:ascii="Arial" w:eastAsia="MS Mincho" w:hAnsi="Arial" w:cs="Times New Roman"/>
      <w:szCs w:val="20"/>
    </w:rPr>
  </w:style>
  <w:style w:type="paragraph" w:styleId="36">
    <w:name w:val="index 3"/>
    <w:basedOn w:val="a0"/>
    <w:next w:val="a0"/>
    <w:autoRedefine/>
    <w:semiHidden/>
    <w:rsid w:val="00F74593"/>
    <w:pPr>
      <w:spacing w:after="240" w:line="276" w:lineRule="auto"/>
      <w:ind w:left="660" w:hanging="220"/>
    </w:pPr>
    <w:rPr>
      <w:rFonts w:ascii="Arial" w:eastAsia="MS Mincho" w:hAnsi="Arial" w:cs="Times New Roman"/>
      <w:szCs w:val="20"/>
    </w:rPr>
  </w:style>
  <w:style w:type="paragraph" w:styleId="44">
    <w:name w:val="index 4"/>
    <w:basedOn w:val="a0"/>
    <w:next w:val="a0"/>
    <w:autoRedefine/>
    <w:semiHidden/>
    <w:rsid w:val="00F74593"/>
    <w:pPr>
      <w:spacing w:after="240" w:line="276" w:lineRule="auto"/>
      <w:ind w:left="880" w:hanging="220"/>
    </w:pPr>
    <w:rPr>
      <w:rFonts w:ascii="Arial" w:eastAsia="MS Mincho" w:hAnsi="Arial" w:cs="Times New Roman"/>
      <w:szCs w:val="20"/>
    </w:rPr>
  </w:style>
  <w:style w:type="paragraph" w:styleId="53">
    <w:name w:val="index 5"/>
    <w:basedOn w:val="a0"/>
    <w:next w:val="a0"/>
    <w:autoRedefine/>
    <w:semiHidden/>
    <w:rsid w:val="00F74593"/>
    <w:pPr>
      <w:spacing w:after="240" w:line="276" w:lineRule="auto"/>
      <w:ind w:left="1100" w:hanging="220"/>
    </w:pPr>
    <w:rPr>
      <w:rFonts w:ascii="Arial" w:eastAsia="MS Mincho" w:hAnsi="Arial" w:cs="Times New Roman"/>
      <w:szCs w:val="20"/>
    </w:rPr>
  </w:style>
  <w:style w:type="paragraph" w:styleId="61">
    <w:name w:val="index 6"/>
    <w:basedOn w:val="a0"/>
    <w:next w:val="a0"/>
    <w:autoRedefine/>
    <w:semiHidden/>
    <w:rsid w:val="00F74593"/>
    <w:pPr>
      <w:spacing w:after="240" w:line="276" w:lineRule="auto"/>
      <w:ind w:left="1320" w:hanging="220"/>
    </w:pPr>
    <w:rPr>
      <w:rFonts w:ascii="Arial" w:eastAsia="MS Mincho" w:hAnsi="Arial" w:cs="Times New Roman"/>
      <w:szCs w:val="20"/>
    </w:rPr>
  </w:style>
  <w:style w:type="paragraph" w:styleId="71">
    <w:name w:val="index 7"/>
    <w:basedOn w:val="a0"/>
    <w:next w:val="a0"/>
    <w:autoRedefine/>
    <w:semiHidden/>
    <w:rsid w:val="00F74593"/>
    <w:pPr>
      <w:spacing w:after="240" w:line="276" w:lineRule="auto"/>
      <w:ind w:left="1540" w:hanging="220"/>
    </w:pPr>
    <w:rPr>
      <w:rFonts w:ascii="Arial" w:eastAsia="MS Mincho" w:hAnsi="Arial" w:cs="Times New Roman"/>
      <w:szCs w:val="20"/>
    </w:rPr>
  </w:style>
  <w:style w:type="paragraph" w:styleId="81">
    <w:name w:val="index 8"/>
    <w:basedOn w:val="a0"/>
    <w:next w:val="a0"/>
    <w:autoRedefine/>
    <w:semiHidden/>
    <w:rsid w:val="00F74593"/>
    <w:pPr>
      <w:spacing w:after="240" w:line="276" w:lineRule="auto"/>
      <w:ind w:left="1760" w:hanging="220"/>
    </w:pPr>
    <w:rPr>
      <w:rFonts w:ascii="Arial" w:eastAsia="MS Mincho" w:hAnsi="Arial" w:cs="Times New Roman"/>
      <w:szCs w:val="20"/>
    </w:rPr>
  </w:style>
  <w:style w:type="paragraph" w:styleId="91">
    <w:name w:val="index 9"/>
    <w:basedOn w:val="a0"/>
    <w:next w:val="a0"/>
    <w:autoRedefine/>
    <w:semiHidden/>
    <w:rsid w:val="00F74593"/>
    <w:pPr>
      <w:spacing w:after="240" w:line="276" w:lineRule="auto"/>
      <w:ind w:left="1980" w:hanging="220"/>
    </w:pPr>
    <w:rPr>
      <w:rFonts w:ascii="Arial" w:eastAsia="MS Mincho" w:hAnsi="Arial" w:cs="Times New Roman"/>
      <w:szCs w:val="20"/>
    </w:rPr>
  </w:style>
  <w:style w:type="paragraph" w:styleId="aff">
    <w:name w:val="index heading"/>
    <w:basedOn w:val="a0"/>
    <w:next w:val="11"/>
    <w:semiHidden/>
    <w:rsid w:val="00F74593"/>
    <w:pPr>
      <w:spacing w:after="240" w:line="276" w:lineRule="auto"/>
    </w:pPr>
    <w:rPr>
      <w:rFonts w:ascii="Arial" w:eastAsia="MS Mincho" w:hAnsi="Arial" w:cs="Times New Roman"/>
      <w:b/>
      <w:szCs w:val="20"/>
    </w:rPr>
  </w:style>
  <w:style w:type="paragraph" w:styleId="27">
    <w:name w:val="List 2"/>
    <w:basedOn w:val="a0"/>
    <w:rsid w:val="00F74593"/>
    <w:pPr>
      <w:spacing w:after="240" w:line="276" w:lineRule="auto"/>
      <w:ind w:left="566" w:hanging="283"/>
    </w:pPr>
    <w:rPr>
      <w:rFonts w:ascii="Arial" w:eastAsia="MS Mincho" w:hAnsi="Arial" w:cs="Times New Roman"/>
      <w:szCs w:val="20"/>
    </w:rPr>
  </w:style>
  <w:style w:type="paragraph" w:styleId="37">
    <w:name w:val="List 3"/>
    <w:basedOn w:val="a0"/>
    <w:rsid w:val="00F74593"/>
    <w:pPr>
      <w:spacing w:after="240" w:line="276" w:lineRule="auto"/>
      <w:ind w:left="849" w:hanging="283"/>
    </w:pPr>
    <w:rPr>
      <w:rFonts w:ascii="Arial" w:eastAsia="MS Mincho" w:hAnsi="Arial" w:cs="Times New Roman"/>
      <w:szCs w:val="20"/>
    </w:rPr>
  </w:style>
  <w:style w:type="paragraph" w:styleId="45">
    <w:name w:val="List 4"/>
    <w:basedOn w:val="a0"/>
    <w:rsid w:val="00F74593"/>
    <w:pPr>
      <w:spacing w:after="240" w:line="276" w:lineRule="auto"/>
      <w:ind w:left="1132" w:hanging="283"/>
    </w:pPr>
    <w:rPr>
      <w:rFonts w:ascii="Arial" w:eastAsia="MS Mincho" w:hAnsi="Arial" w:cs="Times New Roman"/>
      <w:szCs w:val="20"/>
    </w:rPr>
  </w:style>
  <w:style w:type="paragraph" w:styleId="54">
    <w:name w:val="List 5"/>
    <w:basedOn w:val="a0"/>
    <w:rsid w:val="00F74593"/>
    <w:pPr>
      <w:spacing w:after="240" w:line="276" w:lineRule="auto"/>
      <w:ind w:left="1415" w:hanging="283"/>
    </w:pPr>
    <w:rPr>
      <w:rFonts w:ascii="Arial" w:eastAsia="MS Mincho" w:hAnsi="Arial" w:cs="Times New Roman"/>
      <w:szCs w:val="20"/>
    </w:rPr>
  </w:style>
  <w:style w:type="paragraph" w:styleId="20">
    <w:name w:val="List Bullet 2"/>
    <w:basedOn w:val="a0"/>
    <w:autoRedefine/>
    <w:rsid w:val="00F74593"/>
    <w:pPr>
      <w:numPr>
        <w:numId w:val="4"/>
      </w:numPr>
      <w:spacing w:after="240" w:line="276" w:lineRule="auto"/>
    </w:pPr>
    <w:rPr>
      <w:rFonts w:ascii="Arial" w:eastAsia="MS Mincho" w:hAnsi="Arial" w:cs="Times New Roman"/>
      <w:szCs w:val="20"/>
    </w:rPr>
  </w:style>
  <w:style w:type="paragraph" w:styleId="30">
    <w:name w:val="List Bullet 3"/>
    <w:basedOn w:val="a0"/>
    <w:autoRedefine/>
    <w:rsid w:val="00F74593"/>
    <w:pPr>
      <w:numPr>
        <w:numId w:val="5"/>
      </w:numPr>
      <w:spacing w:after="240" w:line="276" w:lineRule="auto"/>
    </w:pPr>
    <w:rPr>
      <w:rFonts w:ascii="Arial" w:eastAsia="MS Mincho" w:hAnsi="Arial" w:cs="Times New Roman"/>
      <w:szCs w:val="20"/>
    </w:rPr>
  </w:style>
  <w:style w:type="paragraph" w:styleId="40">
    <w:name w:val="List Bullet 4"/>
    <w:basedOn w:val="a0"/>
    <w:autoRedefine/>
    <w:rsid w:val="00F74593"/>
    <w:pPr>
      <w:numPr>
        <w:numId w:val="6"/>
      </w:numPr>
      <w:spacing w:after="240" w:line="276" w:lineRule="auto"/>
    </w:pPr>
    <w:rPr>
      <w:rFonts w:ascii="Arial" w:eastAsia="MS Mincho" w:hAnsi="Arial" w:cs="Times New Roman"/>
      <w:szCs w:val="20"/>
    </w:rPr>
  </w:style>
  <w:style w:type="paragraph" w:styleId="50">
    <w:name w:val="List Bullet 5"/>
    <w:basedOn w:val="a0"/>
    <w:autoRedefine/>
    <w:rsid w:val="00F74593"/>
    <w:pPr>
      <w:numPr>
        <w:numId w:val="7"/>
      </w:numPr>
      <w:spacing w:after="240" w:line="276" w:lineRule="auto"/>
    </w:pPr>
    <w:rPr>
      <w:rFonts w:ascii="Arial" w:eastAsia="MS Mincho" w:hAnsi="Arial" w:cs="Times New Roman"/>
      <w:szCs w:val="20"/>
    </w:rPr>
  </w:style>
  <w:style w:type="paragraph" w:styleId="aff0">
    <w:name w:val="List Continue"/>
    <w:basedOn w:val="a0"/>
    <w:rsid w:val="00F74593"/>
    <w:pPr>
      <w:spacing w:after="240" w:line="276" w:lineRule="auto"/>
      <w:ind w:left="283"/>
    </w:pPr>
    <w:rPr>
      <w:rFonts w:ascii="Arial" w:eastAsia="MS Mincho" w:hAnsi="Arial" w:cs="Times New Roman"/>
      <w:szCs w:val="20"/>
    </w:rPr>
  </w:style>
  <w:style w:type="paragraph" w:styleId="28">
    <w:name w:val="List Continue 2"/>
    <w:basedOn w:val="a0"/>
    <w:rsid w:val="00F74593"/>
    <w:pPr>
      <w:spacing w:after="240" w:line="276" w:lineRule="auto"/>
      <w:ind w:left="566"/>
    </w:pPr>
    <w:rPr>
      <w:rFonts w:ascii="Arial" w:eastAsia="MS Mincho" w:hAnsi="Arial" w:cs="Times New Roman"/>
      <w:szCs w:val="20"/>
    </w:rPr>
  </w:style>
  <w:style w:type="paragraph" w:styleId="38">
    <w:name w:val="List Continue 3"/>
    <w:basedOn w:val="a0"/>
    <w:rsid w:val="00F74593"/>
    <w:pPr>
      <w:spacing w:after="240" w:line="276" w:lineRule="auto"/>
      <w:ind w:left="849"/>
    </w:pPr>
    <w:rPr>
      <w:rFonts w:ascii="Arial" w:eastAsia="MS Mincho" w:hAnsi="Arial" w:cs="Times New Roman"/>
      <w:szCs w:val="20"/>
    </w:rPr>
  </w:style>
  <w:style w:type="paragraph" w:styleId="46">
    <w:name w:val="List Continue 4"/>
    <w:basedOn w:val="a0"/>
    <w:rsid w:val="00F74593"/>
    <w:pPr>
      <w:spacing w:after="240" w:line="276" w:lineRule="auto"/>
      <w:ind w:left="1132"/>
    </w:pPr>
    <w:rPr>
      <w:rFonts w:ascii="Arial" w:eastAsia="MS Mincho" w:hAnsi="Arial" w:cs="Times New Roman"/>
      <w:szCs w:val="20"/>
    </w:rPr>
  </w:style>
  <w:style w:type="paragraph" w:styleId="55">
    <w:name w:val="List Continue 5"/>
    <w:basedOn w:val="a0"/>
    <w:rsid w:val="00F74593"/>
    <w:pPr>
      <w:spacing w:after="240" w:line="276" w:lineRule="auto"/>
      <w:ind w:left="1415"/>
    </w:pPr>
    <w:rPr>
      <w:rFonts w:ascii="Arial" w:eastAsia="MS Mincho" w:hAnsi="Arial" w:cs="Times New Roman"/>
      <w:szCs w:val="20"/>
    </w:rPr>
  </w:style>
  <w:style w:type="paragraph" w:styleId="a">
    <w:name w:val="List Number"/>
    <w:basedOn w:val="a0"/>
    <w:rsid w:val="00F74593"/>
    <w:pPr>
      <w:numPr>
        <w:numId w:val="8"/>
      </w:numPr>
      <w:spacing w:after="240" w:line="276" w:lineRule="auto"/>
    </w:pPr>
    <w:rPr>
      <w:rFonts w:ascii="Arial" w:eastAsia="MS Mincho" w:hAnsi="Arial" w:cs="Times New Roman"/>
      <w:szCs w:val="20"/>
    </w:rPr>
  </w:style>
  <w:style w:type="paragraph" w:styleId="2">
    <w:name w:val="List Number 2"/>
    <w:basedOn w:val="a0"/>
    <w:rsid w:val="00F74593"/>
    <w:pPr>
      <w:numPr>
        <w:numId w:val="9"/>
      </w:numPr>
      <w:spacing w:after="240" w:line="276" w:lineRule="auto"/>
    </w:pPr>
    <w:rPr>
      <w:rFonts w:ascii="Arial" w:eastAsia="MS Mincho" w:hAnsi="Arial" w:cs="Times New Roman"/>
      <w:szCs w:val="20"/>
    </w:rPr>
  </w:style>
  <w:style w:type="paragraph" w:styleId="3">
    <w:name w:val="List Number 3"/>
    <w:basedOn w:val="a0"/>
    <w:rsid w:val="00F74593"/>
    <w:pPr>
      <w:numPr>
        <w:numId w:val="10"/>
      </w:numPr>
      <w:spacing w:after="240" w:line="276" w:lineRule="auto"/>
    </w:pPr>
    <w:rPr>
      <w:rFonts w:ascii="Arial" w:eastAsia="MS Mincho" w:hAnsi="Arial" w:cs="Times New Roman"/>
      <w:szCs w:val="20"/>
    </w:rPr>
  </w:style>
  <w:style w:type="paragraph" w:styleId="4">
    <w:name w:val="List Number 4"/>
    <w:basedOn w:val="a0"/>
    <w:rsid w:val="00F74593"/>
    <w:pPr>
      <w:numPr>
        <w:numId w:val="11"/>
      </w:numPr>
      <w:spacing w:after="240" w:line="276" w:lineRule="auto"/>
    </w:pPr>
    <w:rPr>
      <w:rFonts w:ascii="Arial" w:eastAsia="MS Mincho" w:hAnsi="Arial" w:cs="Times New Roman"/>
      <w:szCs w:val="20"/>
    </w:rPr>
  </w:style>
  <w:style w:type="paragraph" w:styleId="5">
    <w:name w:val="List Number 5"/>
    <w:basedOn w:val="a0"/>
    <w:rsid w:val="00F74593"/>
    <w:pPr>
      <w:numPr>
        <w:numId w:val="12"/>
      </w:numPr>
      <w:spacing w:after="240" w:line="276" w:lineRule="auto"/>
    </w:pPr>
    <w:rPr>
      <w:rFonts w:ascii="Arial" w:eastAsia="MS Mincho" w:hAnsi="Arial" w:cs="Times New Roman"/>
      <w:szCs w:val="20"/>
    </w:rPr>
  </w:style>
  <w:style w:type="paragraph" w:styleId="aff1">
    <w:name w:val="macro"/>
    <w:link w:val="Charf"/>
    <w:semiHidden/>
    <w:rsid w:val="00F74593"/>
    <w:pPr>
      <w:tabs>
        <w:tab w:val="left" w:pos="480"/>
        <w:tab w:val="left" w:pos="960"/>
        <w:tab w:val="left" w:pos="1440"/>
        <w:tab w:val="left" w:pos="1920"/>
        <w:tab w:val="left" w:pos="2400"/>
        <w:tab w:val="left" w:pos="2880"/>
        <w:tab w:val="left" w:pos="3360"/>
        <w:tab w:val="left" w:pos="3840"/>
        <w:tab w:val="left" w:pos="4320"/>
      </w:tabs>
      <w:spacing w:after="120"/>
    </w:pPr>
    <w:rPr>
      <w:rFonts w:ascii="Courier New" w:eastAsia="MS Mincho" w:hAnsi="Courier New"/>
      <w:lang w:val="en-US" w:eastAsia="de-DE"/>
    </w:rPr>
  </w:style>
  <w:style w:type="character" w:customStyle="1" w:styleId="Charf">
    <w:name w:val="宏文本 Char"/>
    <w:basedOn w:val="a1"/>
    <w:link w:val="aff1"/>
    <w:semiHidden/>
    <w:rsid w:val="00F74593"/>
    <w:rPr>
      <w:rFonts w:ascii="Courier New" w:eastAsia="MS Mincho" w:hAnsi="Courier New"/>
      <w:lang w:val="en-US" w:eastAsia="de-DE"/>
    </w:rPr>
  </w:style>
  <w:style w:type="paragraph" w:styleId="aff2">
    <w:name w:val="Message Header"/>
    <w:basedOn w:val="a0"/>
    <w:link w:val="Charf0"/>
    <w:rsid w:val="00F74593"/>
    <w:pPr>
      <w:pBdr>
        <w:top w:val="single" w:sz="6" w:space="1" w:color="auto"/>
        <w:left w:val="single" w:sz="6" w:space="1" w:color="auto"/>
        <w:bottom w:val="single" w:sz="6" w:space="1" w:color="auto"/>
        <w:right w:val="single" w:sz="6" w:space="1" w:color="auto"/>
      </w:pBdr>
      <w:shd w:val="pct20" w:color="auto" w:fill="auto"/>
      <w:spacing w:after="240" w:line="276" w:lineRule="auto"/>
      <w:ind w:left="1134" w:hanging="1134"/>
    </w:pPr>
    <w:rPr>
      <w:rFonts w:ascii="Arial" w:eastAsia="MS Mincho" w:hAnsi="Arial" w:cs="Times New Roman"/>
      <w:sz w:val="24"/>
      <w:szCs w:val="20"/>
    </w:rPr>
  </w:style>
  <w:style w:type="character" w:customStyle="1" w:styleId="Charf0">
    <w:name w:val="信息标题 Char"/>
    <w:basedOn w:val="a1"/>
    <w:link w:val="aff2"/>
    <w:rsid w:val="00F74593"/>
    <w:rPr>
      <w:rFonts w:ascii="Arial" w:eastAsia="MS Mincho" w:hAnsi="Arial"/>
      <w:sz w:val="24"/>
      <w:shd w:val="pct20" w:color="auto" w:fill="auto"/>
      <w:lang w:eastAsia="en-US"/>
    </w:rPr>
  </w:style>
  <w:style w:type="paragraph" w:styleId="aff3">
    <w:name w:val="Normal Indent"/>
    <w:basedOn w:val="a0"/>
    <w:rsid w:val="00F74593"/>
    <w:pPr>
      <w:spacing w:after="240" w:line="276" w:lineRule="auto"/>
      <w:ind w:left="708"/>
    </w:pPr>
    <w:rPr>
      <w:rFonts w:ascii="Arial" w:eastAsia="MS Mincho" w:hAnsi="Arial" w:cs="Times New Roman"/>
      <w:szCs w:val="20"/>
    </w:rPr>
  </w:style>
  <w:style w:type="paragraph" w:styleId="aff4">
    <w:name w:val="Note Heading"/>
    <w:basedOn w:val="a0"/>
    <w:next w:val="a0"/>
    <w:link w:val="Charf1"/>
    <w:rsid w:val="00F74593"/>
    <w:pPr>
      <w:spacing w:after="240" w:line="276" w:lineRule="auto"/>
    </w:pPr>
    <w:rPr>
      <w:rFonts w:ascii="Arial" w:eastAsia="MS Mincho" w:hAnsi="Arial" w:cs="Times New Roman"/>
      <w:szCs w:val="20"/>
    </w:rPr>
  </w:style>
  <w:style w:type="character" w:customStyle="1" w:styleId="Charf1">
    <w:name w:val="注释标题 Char"/>
    <w:basedOn w:val="a1"/>
    <w:link w:val="aff4"/>
    <w:rsid w:val="00F74593"/>
    <w:rPr>
      <w:rFonts w:ascii="Arial" w:eastAsia="MS Mincho" w:hAnsi="Arial"/>
      <w:sz w:val="22"/>
      <w:lang w:eastAsia="en-US"/>
    </w:rPr>
  </w:style>
  <w:style w:type="character" w:customStyle="1" w:styleId="Chara">
    <w:name w:val="纯文本 Char"/>
    <w:basedOn w:val="a1"/>
    <w:link w:val="af5"/>
    <w:uiPriority w:val="99"/>
    <w:rsid w:val="00F74593"/>
    <w:rPr>
      <w:rFonts w:ascii="Courier New" w:hAnsi="Courier New" w:cs="Courier New"/>
      <w:b/>
      <w:lang w:val="en-US" w:eastAsia="en-US"/>
    </w:rPr>
  </w:style>
  <w:style w:type="paragraph" w:styleId="aff5">
    <w:name w:val="Salutation"/>
    <w:basedOn w:val="a0"/>
    <w:next w:val="a0"/>
    <w:link w:val="Charf2"/>
    <w:rsid w:val="00F74593"/>
    <w:pPr>
      <w:spacing w:after="240" w:line="276" w:lineRule="auto"/>
    </w:pPr>
    <w:rPr>
      <w:rFonts w:ascii="Arial" w:eastAsia="MS Mincho" w:hAnsi="Arial" w:cs="Times New Roman"/>
      <w:szCs w:val="20"/>
    </w:rPr>
  </w:style>
  <w:style w:type="character" w:customStyle="1" w:styleId="Charf2">
    <w:name w:val="称呼 Char"/>
    <w:basedOn w:val="a1"/>
    <w:link w:val="aff5"/>
    <w:rsid w:val="00F74593"/>
    <w:rPr>
      <w:rFonts w:ascii="Arial" w:eastAsia="MS Mincho" w:hAnsi="Arial"/>
      <w:sz w:val="22"/>
      <w:lang w:eastAsia="en-US"/>
    </w:rPr>
  </w:style>
  <w:style w:type="paragraph" w:styleId="aff6">
    <w:name w:val="Signature"/>
    <w:basedOn w:val="a0"/>
    <w:link w:val="Charf3"/>
    <w:rsid w:val="00F74593"/>
    <w:pPr>
      <w:spacing w:after="240" w:line="276" w:lineRule="auto"/>
      <w:ind w:left="4252"/>
    </w:pPr>
    <w:rPr>
      <w:rFonts w:ascii="Arial" w:eastAsia="MS Mincho" w:hAnsi="Arial" w:cs="Times New Roman"/>
      <w:szCs w:val="20"/>
    </w:rPr>
  </w:style>
  <w:style w:type="character" w:customStyle="1" w:styleId="Charf3">
    <w:name w:val="签名 Char"/>
    <w:basedOn w:val="a1"/>
    <w:link w:val="aff6"/>
    <w:rsid w:val="00F74593"/>
    <w:rPr>
      <w:rFonts w:ascii="Arial" w:eastAsia="MS Mincho" w:hAnsi="Arial"/>
      <w:sz w:val="22"/>
      <w:lang w:eastAsia="en-US"/>
    </w:rPr>
  </w:style>
  <w:style w:type="paragraph" w:styleId="aff7">
    <w:name w:val="table of authorities"/>
    <w:basedOn w:val="a0"/>
    <w:next w:val="a0"/>
    <w:semiHidden/>
    <w:rsid w:val="00F74593"/>
    <w:pPr>
      <w:spacing w:after="240" w:line="276" w:lineRule="auto"/>
      <w:ind w:left="220" w:hanging="220"/>
    </w:pPr>
    <w:rPr>
      <w:rFonts w:ascii="Arial" w:eastAsia="MS Mincho" w:hAnsi="Arial" w:cs="Times New Roman"/>
      <w:szCs w:val="20"/>
    </w:rPr>
  </w:style>
  <w:style w:type="paragraph" w:styleId="aff8">
    <w:name w:val="toa heading"/>
    <w:basedOn w:val="a0"/>
    <w:next w:val="a0"/>
    <w:semiHidden/>
    <w:rsid w:val="00F74593"/>
    <w:pPr>
      <w:spacing w:before="120" w:after="240" w:line="276" w:lineRule="auto"/>
    </w:pPr>
    <w:rPr>
      <w:rFonts w:ascii="Arial" w:eastAsia="MS Mincho" w:hAnsi="Arial" w:cs="Times New Roman"/>
      <w:b/>
      <w:sz w:val="24"/>
      <w:szCs w:val="20"/>
    </w:rPr>
  </w:style>
  <w:style w:type="character" w:customStyle="1" w:styleId="Heading2Char2">
    <w:name w:val="Heading 2 Char2"/>
    <w:aliases w:val="Heading 2 Char Char2,Heading 2 Char1 Char Char1,Heading 2 Char Char Char Char,Heading 2 Char1 Char Char Char Char,Heading 2 Char Char Char Char Char Char,Heading 2 Char Char1 Char Char,Heading 2 Char1 Char1,Heading 2 Char Char Char1"/>
    <w:basedOn w:val="a1"/>
    <w:rsid w:val="00F74593"/>
    <w:rPr>
      <w:rFonts w:ascii="Arial" w:eastAsia="PMingLiU" w:hAnsi="Arial"/>
      <w:b/>
      <w:noProof w:val="0"/>
      <w:sz w:val="22"/>
      <w:lang w:val="en-US" w:eastAsia="en-US" w:bidi="ar-SA"/>
    </w:rPr>
  </w:style>
  <w:style w:type="character" w:customStyle="1" w:styleId="Char8">
    <w:name w:val="批注框文本 Char"/>
    <w:basedOn w:val="a1"/>
    <w:link w:val="af2"/>
    <w:semiHidden/>
    <w:rsid w:val="00F74593"/>
    <w:rPr>
      <w:rFonts w:ascii="Tahoma" w:hAnsi="Tahoma" w:cs="Tahoma"/>
      <w:sz w:val="16"/>
      <w:szCs w:val="16"/>
      <w:lang w:eastAsia="en-US"/>
    </w:rPr>
  </w:style>
  <w:style w:type="paragraph" w:styleId="aff9">
    <w:name w:val="annotation subject"/>
    <w:basedOn w:val="ae"/>
    <w:next w:val="ae"/>
    <w:link w:val="Charf4"/>
    <w:semiHidden/>
    <w:rsid w:val="00F74593"/>
    <w:pPr>
      <w:spacing w:after="240" w:line="276" w:lineRule="auto"/>
    </w:pPr>
    <w:rPr>
      <w:rFonts w:ascii="Arial" w:eastAsia="MS Mincho" w:hAnsi="Arial" w:cs="Times New Roman"/>
      <w:b/>
      <w:bCs/>
      <w:sz w:val="20"/>
      <w:szCs w:val="20"/>
    </w:rPr>
  </w:style>
  <w:style w:type="character" w:customStyle="1" w:styleId="Char5">
    <w:name w:val="批注文字 Char"/>
    <w:basedOn w:val="a1"/>
    <w:link w:val="ae"/>
    <w:semiHidden/>
    <w:rsid w:val="00F74593"/>
    <w:rPr>
      <w:rFonts w:ascii="News Gothic GDB Regular" w:hAnsi="News Gothic GDB Regular" w:cs="Times"/>
      <w:sz w:val="22"/>
      <w:szCs w:val="22"/>
      <w:lang w:eastAsia="en-US"/>
    </w:rPr>
  </w:style>
  <w:style w:type="character" w:customStyle="1" w:styleId="Charf4">
    <w:name w:val="批注主题 Char"/>
    <w:basedOn w:val="Char5"/>
    <w:link w:val="aff9"/>
    <w:semiHidden/>
    <w:rsid w:val="00F74593"/>
    <w:rPr>
      <w:rFonts w:ascii="Arial" w:eastAsia="MS Mincho" w:hAnsi="Arial" w:cs="Times"/>
      <w:b/>
      <w:bCs/>
      <w:sz w:val="22"/>
      <w:szCs w:val="22"/>
      <w:lang w:eastAsia="en-US"/>
    </w:rPr>
  </w:style>
  <w:style w:type="paragraph" w:customStyle="1" w:styleId="EurexStandard">
    <w:name w:val="Eurex Standard"/>
    <w:basedOn w:val="a0"/>
    <w:rsid w:val="00F74593"/>
    <w:pPr>
      <w:keepLines/>
      <w:tabs>
        <w:tab w:val="left" w:pos="284"/>
        <w:tab w:val="left" w:pos="567"/>
        <w:tab w:val="left" w:pos="851"/>
      </w:tabs>
      <w:spacing w:before="60" w:after="60" w:line="270" w:lineRule="exact"/>
    </w:pPr>
    <w:rPr>
      <w:rFonts w:ascii="NewsGoth Lt BT" w:hAnsi="NewsGoth Lt BT" w:cs="Times New Roman"/>
      <w:sz w:val="20"/>
      <w:szCs w:val="20"/>
    </w:rPr>
  </w:style>
  <w:style w:type="paragraph" w:customStyle="1" w:styleId="AppHead3">
    <w:name w:val="App Head 3"/>
    <w:basedOn w:val="21"/>
    <w:rsid w:val="00F74593"/>
    <w:pPr>
      <w:numPr>
        <w:ilvl w:val="3"/>
        <w:numId w:val="2"/>
      </w:numPr>
    </w:pPr>
    <w:rPr>
      <w:rFonts w:ascii="Arial" w:eastAsia="MS Mincho" w:hAnsi="Arial" w:cs="Times New Roman"/>
      <w:sz w:val="22"/>
      <w:szCs w:val="20"/>
      <w:lang w:val="fr-FR"/>
    </w:rPr>
  </w:style>
  <w:style w:type="paragraph" w:customStyle="1" w:styleId="CEFStandardChar">
    <w:name w:val="CEF Standard Char"/>
    <w:basedOn w:val="a0"/>
    <w:link w:val="CEFStandardCharChar"/>
    <w:rsid w:val="00F74593"/>
    <w:pPr>
      <w:keepLines/>
      <w:spacing w:after="240" w:line="276" w:lineRule="auto"/>
    </w:pPr>
    <w:rPr>
      <w:rFonts w:ascii="Arial" w:eastAsia="PMingLiU" w:hAnsi="Arial" w:cs="Times New Roman"/>
      <w:szCs w:val="20"/>
      <w:lang w:eastAsia="zh-HK"/>
    </w:rPr>
  </w:style>
  <w:style w:type="character" w:customStyle="1" w:styleId="CEFStandardCharChar">
    <w:name w:val="CEF Standard Char Char"/>
    <w:basedOn w:val="a1"/>
    <w:link w:val="CEFStandardChar"/>
    <w:rsid w:val="00F74593"/>
    <w:rPr>
      <w:rFonts w:ascii="Arial" w:eastAsia="PMingLiU" w:hAnsi="Arial"/>
      <w:sz w:val="22"/>
      <w:lang w:eastAsia="zh-HK"/>
    </w:rPr>
  </w:style>
  <w:style w:type="character" w:customStyle="1" w:styleId="Char9">
    <w:name w:val="题注 Char"/>
    <w:basedOn w:val="a1"/>
    <w:link w:val="af4"/>
    <w:rsid w:val="00F74593"/>
    <w:rPr>
      <w:rFonts w:ascii="News Gothic GDB Regular" w:hAnsi="News Gothic GDB Regular" w:cs="Times"/>
      <w:b/>
      <w:bCs/>
      <w:sz w:val="22"/>
      <w:szCs w:val="22"/>
      <w:lang w:eastAsia="en-US"/>
    </w:rPr>
  </w:style>
  <w:style w:type="character" w:customStyle="1" w:styleId="TableCaptionChar">
    <w:name w:val="Table Caption Char"/>
    <w:basedOn w:val="Char9"/>
    <w:link w:val="TableCaption"/>
    <w:rsid w:val="00F74593"/>
    <w:rPr>
      <w:rFonts w:ascii="News Gothic GDB Regular" w:hAnsi="News Gothic GDB Regular" w:cs="Times"/>
      <w:b/>
      <w:bCs/>
      <w:sz w:val="22"/>
      <w:szCs w:val="22"/>
      <w:lang w:eastAsia="en-US"/>
    </w:rPr>
  </w:style>
  <w:style w:type="character" w:customStyle="1" w:styleId="EHSStandardChar">
    <w:name w:val="EHS Standard Char"/>
    <w:basedOn w:val="a1"/>
    <w:link w:val="EHSStandard"/>
    <w:rsid w:val="00F74593"/>
    <w:rPr>
      <w:rFonts w:ascii="News Gothic GDB Regular" w:hAnsi="News Gothic GDB Regular" w:cs="Times"/>
      <w:sz w:val="22"/>
      <w:szCs w:val="22"/>
      <w:lang w:eastAsia="en-US"/>
    </w:rPr>
  </w:style>
  <w:style w:type="paragraph" w:styleId="affa">
    <w:name w:val="Normal (Web)"/>
    <w:basedOn w:val="a0"/>
    <w:uiPriority w:val="99"/>
    <w:semiHidden/>
    <w:unhideWhenUsed/>
    <w:rsid w:val="00F74593"/>
    <w:pPr>
      <w:spacing w:before="100" w:beforeAutospacing="1" w:after="100" w:afterAutospacing="1" w:line="276" w:lineRule="auto"/>
    </w:pPr>
    <w:rPr>
      <w:rFonts w:ascii="Times New Roman" w:hAnsi="Times New Roman" w:cs="Times New Roman"/>
      <w:sz w:val="24"/>
      <w:szCs w:val="24"/>
      <w:lang w:val="de-DE" w:eastAsia="de-DE"/>
    </w:rPr>
  </w:style>
  <w:style w:type="character" w:styleId="affb">
    <w:name w:val="Placeholder Text"/>
    <w:basedOn w:val="a1"/>
    <w:uiPriority w:val="99"/>
    <w:semiHidden/>
    <w:rsid w:val="00F74593"/>
    <w:rPr>
      <w:color w:val="808080"/>
    </w:rPr>
  </w:style>
  <w:style w:type="paragraph" w:styleId="affc">
    <w:name w:val="Revision"/>
    <w:hidden/>
    <w:uiPriority w:val="99"/>
    <w:semiHidden/>
    <w:rsid w:val="00F74593"/>
    <w:rPr>
      <w:rFonts w:ascii="Arial" w:eastAsia="MS Mincho" w:hAnsi="Arial"/>
      <w:sz w:val="22"/>
      <w:lang w:eastAsia="en-US"/>
    </w:rPr>
  </w:style>
  <w:style w:type="paragraph" w:styleId="affd">
    <w:name w:val="List Paragraph"/>
    <w:basedOn w:val="a0"/>
    <w:uiPriority w:val="34"/>
    <w:qFormat/>
    <w:rsid w:val="00F74593"/>
    <w:pPr>
      <w:spacing w:after="240" w:line="276" w:lineRule="auto"/>
      <w:ind w:left="720"/>
      <w:contextualSpacing/>
    </w:pPr>
    <w:rPr>
      <w:rFonts w:ascii="Arial" w:eastAsia="MS Mincho" w:hAnsi="Arial" w:cs="Times New Roman"/>
      <w:szCs w:val="20"/>
    </w:rPr>
  </w:style>
  <w:style w:type="character" w:styleId="affe">
    <w:name w:val="endnote reference"/>
    <w:basedOn w:val="a1"/>
    <w:uiPriority w:val="99"/>
    <w:semiHidden/>
    <w:unhideWhenUsed/>
    <w:rsid w:val="000B29AB"/>
    <w:rPr>
      <w:vertAlign w:val="superscript"/>
    </w:rPr>
  </w:style>
  <w:style w:type="character" w:styleId="afff">
    <w:name w:val="Emphasis"/>
    <w:basedOn w:val="a1"/>
    <w:uiPriority w:val="20"/>
    <w:qFormat/>
    <w:rsid w:val="00CF5F62"/>
    <w:rPr>
      <w:b/>
      <w:bCs/>
      <w:i w:val="0"/>
      <w:iCs w:val="0"/>
    </w:rPr>
  </w:style>
  <w:style w:type="character" w:customStyle="1" w:styleId="st1">
    <w:name w:val="st1"/>
    <w:basedOn w:val="a1"/>
    <w:rsid w:val="00CF5F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3667988">
      <w:bodyDiv w:val="1"/>
      <w:marLeft w:val="0"/>
      <w:marRight w:val="0"/>
      <w:marTop w:val="0"/>
      <w:marBottom w:val="0"/>
      <w:divBdr>
        <w:top w:val="none" w:sz="0" w:space="0" w:color="auto"/>
        <w:left w:val="none" w:sz="0" w:space="0" w:color="auto"/>
        <w:bottom w:val="none" w:sz="0" w:space="0" w:color="auto"/>
        <w:right w:val="none" w:sz="0" w:space="0" w:color="auto"/>
      </w:divBdr>
      <w:divsChild>
        <w:div w:id="1635987050">
          <w:marLeft w:val="0"/>
          <w:marRight w:val="0"/>
          <w:marTop w:val="0"/>
          <w:marBottom w:val="0"/>
          <w:divBdr>
            <w:top w:val="none" w:sz="0" w:space="0" w:color="auto"/>
            <w:left w:val="none" w:sz="0" w:space="0" w:color="auto"/>
            <w:bottom w:val="none" w:sz="0" w:space="0" w:color="auto"/>
            <w:right w:val="none" w:sz="0" w:space="0" w:color="auto"/>
          </w:divBdr>
          <w:divsChild>
            <w:div w:id="1583181591">
              <w:marLeft w:val="0"/>
              <w:marRight w:val="0"/>
              <w:marTop w:val="0"/>
              <w:marBottom w:val="0"/>
              <w:divBdr>
                <w:top w:val="none" w:sz="0" w:space="0" w:color="auto"/>
                <w:left w:val="none" w:sz="0" w:space="0" w:color="auto"/>
                <w:bottom w:val="none" w:sz="0" w:space="0" w:color="auto"/>
                <w:right w:val="none" w:sz="0" w:space="0" w:color="auto"/>
              </w:divBdr>
              <w:divsChild>
                <w:div w:id="269514769">
                  <w:marLeft w:val="0"/>
                  <w:marRight w:val="0"/>
                  <w:marTop w:val="0"/>
                  <w:marBottom w:val="0"/>
                  <w:divBdr>
                    <w:top w:val="none" w:sz="0" w:space="0" w:color="auto"/>
                    <w:left w:val="none" w:sz="0" w:space="0" w:color="auto"/>
                    <w:bottom w:val="none" w:sz="0" w:space="0" w:color="auto"/>
                    <w:right w:val="none" w:sz="0" w:space="0" w:color="auto"/>
                  </w:divBdr>
                  <w:divsChild>
                    <w:div w:id="203180037">
                      <w:marLeft w:val="0"/>
                      <w:marRight w:val="0"/>
                      <w:marTop w:val="0"/>
                      <w:marBottom w:val="0"/>
                      <w:divBdr>
                        <w:top w:val="none" w:sz="0" w:space="0" w:color="auto"/>
                        <w:left w:val="none" w:sz="0" w:space="0" w:color="auto"/>
                        <w:bottom w:val="none" w:sz="0" w:space="0" w:color="auto"/>
                        <w:right w:val="none" w:sz="0" w:space="0" w:color="auto"/>
                      </w:divBdr>
                      <w:divsChild>
                        <w:div w:id="1784835427">
                          <w:marLeft w:val="0"/>
                          <w:marRight w:val="0"/>
                          <w:marTop w:val="45"/>
                          <w:marBottom w:val="0"/>
                          <w:divBdr>
                            <w:top w:val="none" w:sz="0" w:space="0" w:color="auto"/>
                            <w:left w:val="none" w:sz="0" w:space="0" w:color="auto"/>
                            <w:bottom w:val="none" w:sz="0" w:space="0" w:color="auto"/>
                            <w:right w:val="none" w:sz="0" w:space="0" w:color="auto"/>
                          </w:divBdr>
                          <w:divsChild>
                            <w:div w:id="233709776">
                              <w:marLeft w:val="1800"/>
                              <w:marRight w:val="3960"/>
                              <w:marTop w:val="0"/>
                              <w:marBottom w:val="0"/>
                              <w:divBdr>
                                <w:top w:val="none" w:sz="0" w:space="0" w:color="auto"/>
                                <w:left w:val="none" w:sz="0" w:space="0" w:color="auto"/>
                                <w:bottom w:val="none" w:sz="0" w:space="0" w:color="auto"/>
                                <w:right w:val="none" w:sz="0" w:space="0" w:color="auto"/>
                              </w:divBdr>
                              <w:divsChild>
                                <w:div w:id="622346295">
                                  <w:marLeft w:val="0"/>
                                  <w:marRight w:val="0"/>
                                  <w:marTop w:val="0"/>
                                  <w:marBottom w:val="0"/>
                                  <w:divBdr>
                                    <w:top w:val="none" w:sz="0" w:space="0" w:color="auto"/>
                                    <w:left w:val="none" w:sz="0" w:space="0" w:color="auto"/>
                                    <w:bottom w:val="none" w:sz="0" w:space="0" w:color="auto"/>
                                    <w:right w:val="none" w:sz="0" w:space="0" w:color="auto"/>
                                  </w:divBdr>
                                  <w:divsChild>
                                    <w:div w:id="750781504">
                                      <w:marLeft w:val="0"/>
                                      <w:marRight w:val="0"/>
                                      <w:marTop w:val="0"/>
                                      <w:marBottom w:val="0"/>
                                      <w:divBdr>
                                        <w:top w:val="none" w:sz="0" w:space="0" w:color="auto"/>
                                        <w:left w:val="none" w:sz="0" w:space="0" w:color="auto"/>
                                        <w:bottom w:val="none" w:sz="0" w:space="0" w:color="auto"/>
                                        <w:right w:val="none" w:sz="0" w:space="0" w:color="auto"/>
                                      </w:divBdr>
                                      <w:divsChild>
                                        <w:div w:id="725179333">
                                          <w:marLeft w:val="0"/>
                                          <w:marRight w:val="0"/>
                                          <w:marTop w:val="0"/>
                                          <w:marBottom w:val="0"/>
                                          <w:divBdr>
                                            <w:top w:val="none" w:sz="0" w:space="0" w:color="auto"/>
                                            <w:left w:val="none" w:sz="0" w:space="0" w:color="auto"/>
                                            <w:bottom w:val="none" w:sz="0" w:space="0" w:color="auto"/>
                                            <w:right w:val="none" w:sz="0" w:space="0" w:color="auto"/>
                                          </w:divBdr>
                                          <w:divsChild>
                                            <w:div w:id="1945191970">
                                              <w:marLeft w:val="0"/>
                                              <w:marRight w:val="0"/>
                                              <w:marTop w:val="0"/>
                                              <w:marBottom w:val="0"/>
                                              <w:divBdr>
                                                <w:top w:val="none" w:sz="0" w:space="0" w:color="auto"/>
                                                <w:left w:val="none" w:sz="0" w:space="0" w:color="auto"/>
                                                <w:bottom w:val="none" w:sz="0" w:space="0" w:color="auto"/>
                                                <w:right w:val="none" w:sz="0" w:space="0" w:color="auto"/>
                                              </w:divBdr>
                                              <w:divsChild>
                                                <w:div w:id="1778524038">
                                                  <w:marLeft w:val="0"/>
                                                  <w:marRight w:val="0"/>
                                                  <w:marTop w:val="0"/>
                                                  <w:marBottom w:val="0"/>
                                                  <w:divBdr>
                                                    <w:top w:val="none" w:sz="0" w:space="0" w:color="auto"/>
                                                    <w:left w:val="none" w:sz="0" w:space="0" w:color="auto"/>
                                                    <w:bottom w:val="none" w:sz="0" w:space="0" w:color="auto"/>
                                                    <w:right w:val="none" w:sz="0" w:space="0" w:color="auto"/>
                                                  </w:divBdr>
                                                  <w:divsChild>
                                                    <w:div w:id="1258253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http://www.gzip.org/zlib/" TargetMode="External"/><Relationship Id="rId10" Type="http://schemas.openxmlformats.org/officeDocument/2006/relationships/header" Target="header2.xml"/><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word/_rels/header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2BA586-63EA-4943-9CCC-6DC75861C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5962</Words>
  <Characters>33985</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CEF</vt:lpstr>
    </vt:vector>
  </TitlesOfParts>
  <Company>Gruppe Deutsche Börse</Company>
  <LinksUpToDate>false</LinksUpToDate>
  <CharactersWithSpaces>39868</CharactersWithSpaces>
  <SharedDoc>false</SharedDoc>
  <HLinks>
    <vt:vector size="156" baseType="variant">
      <vt:variant>
        <vt:i4>2621543</vt:i4>
      </vt:variant>
      <vt:variant>
        <vt:i4>156</vt:i4>
      </vt:variant>
      <vt:variant>
        <vt:i4>0</vt:i4>
      </vt:variant>
      <vt:variant>
        <vt:i4>5</vt:i4>
      </vt:variant>
      <vt:variant>
        <vt:lpwstr>http://cygwin.com/</vt:lpwstr>
      </vt:variant>
      <vt:variant>
        <vt:lpwstr/>
      </vt:variant>
      <vt:variant>
        <vt:i4>1048631</vt:i4>
      </vt:variant>
      <vt:variant>
        <vt:i4>149</vt:i4>
      </vt:variant>
      <vt:variant>
        <vt:i4>0</vt:i4>
      </vt:variant>
      <vt:variant>
        <vt:i4>5</vt:i4>
      </vt:variant>
      <vt:variant>
        <vt:lpwstr/>
      </vt:variant>
      <vt:variant>
        <vt:lpwstr>_Toc241032718</vt:lpwstr>
      </vt:variant>
      <vt:variant>
        <vt:i4>1048631</vt:i4>
      </vt:variant>
      <vt:variant>
        <vt:i4>143</vt:i4>
      </vt:variant>
      <vt:variant>
        <vt:i4>0</vt:i4>
      </vt:variant>
      <vt:variant>
        <vt:i4>5</vt:i4>
      </vt:variant>
      <vt:variant>
        <vt:lpwstr/>
      </vt:variant>
      <vt:variant>
        <vt:lpwstr>_Toc241032717</vt:lpwstr>
      </vt:variant>
      <vt:variant>
        <vt:i4>1048631</vt:i4>
      </vt:variant>
      <vt:variant>
        <vt:i4>137</vt:i4>
      </vt:variant>
      <vt:variant>
        <vt:i4>0</vt:i4>
      </vt:variant>
      <vt:variant>
        <vt:i4>5</vt:i4>
      </vt:variant>
      <vt:variant>
        <vt:lpwstr/>
      </vt:variant>
      <vt:variant>
        <vt:lpwstr>_Toc241032716</vt:lpwstr>
      </vt:variant>
      <vt:variant>
        <vt:i4>1048631</vt:i4>
      </vt:variant>
      <vt:variant>
        <vt:i4>131</vt:i4>
      </vt:variant>
      <vt:variant>
        <vt:i4>0</vt:i4>
      </vt:variant>
      <vt:variant>
        <vt:i4>5</vt:i4>
      </vt:variant>
      <vt:variant>
        <vt:lpwstr/>
      </vt:variant>
      <vt:variant>
        <vt:lpwstr>_Toc241032715</vt:lpwstr>
      </vt:variant>
      <vt:variant>
        <vt:i4>1048631</vt:i4>
      </vt:variant>
      <vt:variant>
        <vt:i4>125</vt:i4>
      </vt:variant>
      <vt:variant>
        <vt:i4>0</vt:i4>
      </vt:variant>
      <vt:variant>
        <vt:i4>5</vt:i4>
      </vt:variant>
      <vt:variant>
        <vt:lpwstr/>
      </vt:variant>
      <vt:variant>
        <vt:lpwstr>_Toc241032714</vt:lpwstr>
      </vt:variant>
      <vt:variant>
        <vt:i4>1048631</vt:i4>
      </vt:variant>
      <vt:variant>
        <vt:i4>119</vt:i4>
      </vt:variant>
      <vt:variant>
        <vt:i4>0</vt:i4>
      </vt:variant>
      <vt:variant>
        <vt:i4>5</vt:i4>
      </vt:variant>
      <vt:variant>
        <vt:lpwstr/>
      </vt:variant>
      <vt:variant>
        <vt:lpwstr>_Toc241032713</vt:lpwstr>
      </vt:variant>
      <vt:variant>
        <vt:i4>1048631</vt:i4>
      </vt:variant>
      <vt:variant>
        <vt:i4>113</vt:i4>
      </vt:variant>
      <vt:variant>
        <vt:i4>0</vt:i4>
      </vt:variant>
      <vt:variant>
        <vt:i4>5</vt:i4>
      </vt:variant>
      <vt:variant>
        <vt:lpwstr/>
      </vt:variant>
      <vt:variant>
        <vt:lpwstr>_Toc241032712</vt:lpwstr>
      </vt:variant>
      <vt:variant>
        <vt:i4>1048631</vt:i4>
      </vt:variant>
      <vt:variant>
        <vt:i4>107</vt:i4>
      </vt:variant>
      <vt:variant>
        <vt:i4>0</vt:i4>
      </vt:variant>
      <vt:variant>
        <vt:i4>5</vt:i4>
      </vt:variant>
      <vt:variant>
        <vt:lpwstr/>
      </vt:variant>
      <vt:variant>
        <vt:lpwstr>_Toc241032711</vt:lpwstr>
      </vt:variant>
      <vt:variant>
        <vt:i4>1048631</vt:i4>
      </vt:variant>
      <vt:variant>
        <vt:i4>101</vt:i4>
      </vt:variant>
      <vt:variant>
        <vt:i4>0</vt:i4>
      </vt:variant>
      <vt:variant>
        <vt:i4>5</vt:i4>
      </vt:variant>
      <vt:variant>
        <vt:lpwstr/>
      </vt:variant>
      <vt:variant>
        <vt:lpwstr>_Toc241032710</vt:lpwstr>
      </vt:variant>
      <vt:variant>
        <vt:i4>1114167</vt:i4>
      </vt:variant>
      <vt:variant>
        <vt:i4>95</vt:i4>
      </vt:variant>
      <vt:variant>
        <vt:i4>0</vt:i4>
      </vt:variant>
      <vt:variant>
        <vt:i4>5</vt:i4>
      </vt:variant>
      <vt:variant>
        <vt:lpwstr/>
      </vt:variant>
      <vt:variant>
        <vt:lpwstr>_Toc241032709</vt:lpwstr>
      </vt:variant>
      <vt:variant>
        <vt:i4>1114167</vt:i4>
      </vt:variant>
      <vt:variant>
        <vt:i4>89</vt:i4>
      </vt:variant>
      <vt:variant>
        <vt:i4>0</vt:i4>
      </vt:variant>
      <vt:variant>
        <vt:i4>5</vt:i4>
      </vt:variant>
      <vt:variant>
        <vt:lpwstr/>
      </vt:variant>
      <vt:variant>
        <vt:lpwstr>_Toc241032708</vt:lpwstr>
      </vt:variant>
      <vt:variant>
        <vt:i4>1114167</vt:i4>
      </vt:variant>
      <vt:variant>
        <vt:i4>83</vt:i4>
      </vt:variant>
      <vt:variant>
        <vt:i4>0</vt:i4>
      </vt:variant>
      <vt:variant>
        <vt:i4>5</vt:i4>
      </vt:variant>
      <vt:variant>
        <vt:lpwstr/>
      </vt:variant>
      <vt:variant>
        <vt:lpwstr>_Toc241032707</vt:lpwstr>
      </vt:variant>
      <vt:variant>
        <vt:i4>1114167</vt:i4>
      </vt:variant>
      <vt:variant>
        <vt:i4>77</vt:i4>
      </vt:variant>
      <vt:variant>
        <vt:i4>0</vt:i4>
      </vt:variant>
      <vt:variant>
        <vt:i4>5</vt:i4>
      </vt:variant>
      <vt:variant>
        <vt:lpwstr/>
      </vt:variant>
      <vt:variant>
        <vt:lpwstr>_Toc241032706</vt:lpwstr>
      </vt:variant>
      <vt:variant>
        <vt:i4>1114167</vt:i4>
      </vt:variant>
      <vt:variant>
        <vt:i4>71</vt:i4>
      </vt:variant>
      <vt:variant>
        <vt:i4>0</vt:i4>
      </vt:variant>
      <vt:variant>
        <vt:i4>5</vt:i4>
      </vt:variant>
      <vt:variant>
        <vt:lpwstr/>
      </vt:variant>
      <vt:variant>
        <vt:lpwstr>_Toc241032705</vt:lpwstr>
      </vt:variant>
      <vt:variant>
        <vt:i4>1114167</vt:i4>
      </vt:variant>
      <vt:variant>
        <vt:i4>65</vt:i4>
      </vt:variant>
      <vt:variant>
        <vt:i4>0</vt:i4>
      </vt:variant>
      <vt:variant>
        <vt:i4>5</vt:i4>
      </vt:variant>
      <vt:variant>
        <vt:lpwstr/>
      </vt:variant>
      <vt:variant>
        <vt:lpwstr>_Toc241032704</vt:lpwstr>
      </vt:variant>
      <vt:variant>
        <vt:i4>1114167</vt:i4>
      </vt:variant>
      <vt:variant>
        <vt:i4>59</vt:i4>
      </vt:variant>
      <vt:variant>
        <vt:i4>0</vt:i4>
      </vt:variant>
      <vt:variant>
        <vt:i4>5</vt:i4>
      </vt:variant>
      <vt:variant>
        <vt:lpwstr/>
      </vt:variant>
      <vt:variant>
        <vt:lpwstr>_Toc241032703</vt:lpwstr>
      </vt:variant>
      <vt:variant>
        <vt:i4>1114167</vt:i4>
      </vt:variant>
      <vt:variant>
        <vt:i4>53</vt:i4>
      </vt:variant>
      <vt:variant>
        <vt:i4>0</vt:i4>
      </vt:variant>
      <vt:variant>
        <vt:i4>5</vt:i4>
      </vt:variant>
      <vt:variant>
        <vt:lpwstr/>
      </vt:variant>
      <vt:variant>
        <vt:lpwstr>_Toc241032702</vt:lpwstr>
      </vt:variant>
      <vt:variant>
        <vt:i4>1114167</vt:i4>
      </vt:variant>
      <vt:variant>
        <vt:i4>47</vt:i4>
      </vt:variant>
      <vt:variant>
        <vt:i4>0</vt:i4>
      </vt:variant>
      <vt:variant>
        <vt:i4>5</vt:i4>
      </vt:variant>
      <vt:variant>
        <vt:lpwstr/>
      </vt:variant>
      <vt:variant>
        <vt:lpwstr>_Toc241032701</vt:lpwstr>
      </vt:variant>
      <vt:variant>
        <vt:i4>1114167</vt:i4>
      </vt:variant>
      <vt:variant>
        <vt:i4>41</vt:i4>
      </vt:variant>
      <vt:variant>
        <vt:i4>0</vt:i4>
      </vt:variant>
      <vt:variant>
        <vt:i4>5</vt:i4>
      </vt:variant>
      <vt:variant>
        <vt:lpwstr/>
      </vt:variant>
      <vt:variant>
        <vt:lpwstr>_Toc241032700</vt:lpwstr>
      </vt:variant>
      <vt:variant>
        <vt:i4>1572918</vt:i4>
      </vt:variant>
      <vt:variant>
        <vt:i4>35</vt:i4>
      </vt:variant>
      <vt:variant>
        <vt:i4>0</vt:i4>
      </vt:variant>
      <vt:variant>
        <vt:i4>5</vt:i4>
      </vt:variant>
      <vt:variant>
        <vt:lpwstr/>
      </vt:variant>
      <vt:variant>
        <vt:lpwstr>_Toc241032699</vt:lpwstr>
      </vt:variant>
      <vt:variant>
        <vt:i4>1572918</vt:i4>
      </vt:variant>
      <vt:variant>
        <vt:i4>29</vt:i4>
      </vt:variant>
      <vt:variant>
        <vt:i4>0</vt:i4>
      </vt:variant>
      <vt:variant>
        <vt:i4>5</vt:i4>
      </vt:variant>
      <vt:variant>
        <vt:lpwstr/>
      </vt:variant>
      <vt:variant>
        <vt:lpwstr>_Toc241032698</vt:lpwstr>
      </vt:variant>
      <vt:variant>
        <vt:i4>1572918</vt:i4>
      </vt:variant>
      <vt:variant>
        <vt:i4>23</vt:i4>
      </vt:variant>
      <vt:variant>
        <vt:i4>0</vt:i4>
      </vt:variant>
      <vt:variant>
        <vt:i4>5</vt:i4>
      </vt:variant>
      <vt:variant>
        <vt:lpwstr/>
      </vt:variant>
      <vt:variant>
        <vt:lpwstr>_Toc241032697</vt:lpwstr>
      </vt:variant>
      <vt:variant>
        <vt:i4>1572918</vt:i4>
      </vt:variant>
      <vt:variant>
        <vt:i4>17</vt:i4>
      </vt:variant>
      <vt:variant>
        <vt:i4>0</vt:i4>
      </vt:variant>
      <vt:variant>
        <vt:i4>5</vt:i4>
      </vt:variant>
      <vt:variant>
        <vt:lpwstr/>
      </vt:variant>
      <vt:variant>
        <vt:lpwstr>_Toc241032696</vt:lpwstr>
      </vt:variant>
      <vt:variant>
        <vt:i4>1572918</vt:i4>
      </vt:variant>
      <vt:variant>
        <vt:i4>11</vt:i4>
      </vt:variant>
      <vt:variant>
        <vt:i4>0</vt:i4>
      </vt:variant>
      <vt:variant>
        <vt:i4>5</vt:i4>
      </vt:variant>
      <vt:variant>
        <vt:lpwstr/>
      </vt:variant>
      <vt:variant>
        <vt:lpwstr>_Toc241032695</vt:lpwstr>
      </vt:variant>
      <vt:variant>
        <vt:i4>1572918</vt:i4>
      </vt:variant>
      <vt:variant>
        <vt:i4>5</vt:i4>
      </vt:variant>
      <vt:variant>
        <vt:i4>0</vt:i4>
      </vt:variant>
      <vt:variant>
        <vt:i4>5</vt:i4>
      </vt:variant>
      <vt:variant>
        <vt:lpwstr/>
      </vt:variant>
      <vt:variant>
        <vt:lpwstr>_Toc2410326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F</dc:title>
  <dc:subject>CEFCore Selection Mode 3000 Client Guidelines</dc:subject>
  <dc:creator>Deutsche Börse</dc:creator>
  <cp:lastModifiedBy>AutoBVT</cp:lastModifiedBy>
  <cp:revision>2</cp:revision>
  <cp:lastPrinted>2013-07-08T16:06:00Z</cp:lastPrinted>
  <dcterms:created xsi:type="dcterms:W3CDTF">2019-06-21T01:59:00Z</dcterms:created>
  <dcterms:modified xsi:type="dcterms:W3CDTF">2019-06-21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ies>
</file>